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677D02" w14:textId="479FFA3A" w:rsidR="000F28DC" w:rsidRPr="0086694C" w:rsidRDefault="000F28DC" w:rsidP="009C4A52">
      <w:pPr>
        <w:jc w:val="center"/>
        <w:rPr>
          <w:b/>
          <w:bCs/>
          <w:sz w:val="36"/>
          <w:szCs w:val="36"/>
          <w:shd w:val="clear" w:color="auto" w:fill="FFFFFF"/>
        </w:rPr>
      </w:pPr>
      <w:r w:rsidRPr="0086694C">
        <w:rPr>
          <w:b/>
          <w:bCs/>
          <w:sz w:val="36"/>
          <w:szCs w:val="36"/>
          <w:shd w:val="clear" w:color="auto" w:fill="FFFFFF"/>
        </w:rPr>
        <w:t>MEDICAL</w:t>
      </w:r>
      <w:r w:rsidR="00125FB7" w:rsidRPr="00125FB7">
        <w:rPr>
          <w:b/>
          <w:bCs/>
          <w:szCs w:val="36"/>
          <w:shd w:val="clear" w:color="auto" w:fill="FFFFFF"/>
        </w:rPr>
        <w:t xml:space="preserve"> </w:t>
      </w:r>
      <w:r w:rsidRPr="0086694C">
        <w:rPr>
          <w:b/>
          <w:bCs/>
          <w:sz w:val="36"/>
          <w:szCs w:val="36"/>
          <w:shd w:val="clear" w:color="auto" w:fill="FFFFFF"/>
        </w:rPr>
        <w:t>ASSISTANT</w:t>
      </w:r>
    </w:p>
    <w:p w14:paraId="2E33932A" w14:textId="77777777" w:rsidR="000F28DC" w:rsidRDefault="000F28DC" w:rsidP="009C4A52">
      <w:pPr>
        <w:rPr>
          <w:b/>
          <w:sz w:val="36"/>
          <w:szCs w:val="36"/>
        </w:rPr>
      </w:pPr>
    </w:p>
    <w:p w14:paraId="0BA17925" w14:textId="65526FB8" w:rsidR="000F28DC" w:rsidRPr="008A2FDE" w:rsidRDefault="008F70BA" w:rsidP="009C4A5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FINAL </w:t>
      </w:r>
      <w:r w:rsidR="000F28DC" w:rsidRPr="008A2FDE">
        <w:rPr>
          <w:b/>
          <w:sz w:val="32"/>
          <w:szCs w:val="32"/>
        </w:rPr>
        <w:t>PROJECT</w:t>
      </w:r>
    </w:p>
    <w:p w14:paraId="442A5B2A" w14:textId="3277A76E" w:rsidR="000F28DC" w:rsidRDefault="000F28DC" w:rsidP="009C4A52">
      <w:pPr>
        <w:rPr>
          <w:b/>
          <w:sz w:val="36"/>
          <w:szCs w:val="36"/>
        </w:rPr>
      </w:pPr>
    </w:p>
    <w:p w14:paraId="27F83CCA" w14:textId="77777777" w:rsidR="000F28DC" w:rsidRDefault="000F28DC" w:rsidP="009C4A52">
      <w:pPr>
        <w:jc w:val="center"/>
        <w:rPr>
          <w:b/>
          <w:sz w:val="40"/>
          <w:szCs w:val="40"/>
        </w:rPr>
      </w:pPr>
      <w:r w:rsidRPr="00193510">
        <w:rPr>
          <w:noProof/>
        </w:rPr>
        <w:drawing>
          <wp:inline distT="0" distB="0" distL="0" distR="0" wp14:anchorId="223C47CF" wp14:editId="64F05783">
            <wp:extent cx="2148840" cy="2025085"/>
            <wp:effectExtent l="0" t="0" r="3810" b="0"/>
            <wp:docPr id="1" name="Picture 1" descr="C:\Users\Reddish\Desktop\numl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eddish\Desktop\numl_logo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8840" cy="2025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BAE4D2" w14:textId="2E880013" w:rsidR="000F28DC" w:rsidRDefault="000F28DC" w:rsidP="009C4A52">
      <w:pPr>
        <w:rPr>
          <w:b/>
          <w:sz w:val="32"/>
          <w:szCs w:val="32"/>
        </w:rPr>
      </w:pPr>
    </w:p>
    <w:p w14:paraId="07715CC9" w14:textId="2308BBCE" w:rsidR="000F28DC" w:rsidRDefault="000F28DC" w:rsidP="009C4A5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Asad</w:t>
      </w:r>
      <w:r w:rsidR="00125FB7" w:rsidRPr="00125FB7">
        <w:rPr>
          <w:b/>
          <w:szCs w:val="32"/>
        </w:rPr>
        <w:t xml:space="preserve"> </w:t>
      </w:r>
      <w:r>
        <w:rPr>
          <w:b/>
          <w:sz w:val="32"/>
          <w:szCs w:val="32"/>
        </w:rPr>
        <w:t>Ashraf</w:t>
      </w:r>
    </w:p>
    <w:p w14:paraId="23014730" w14:textId="0E0B36EC" w:rsidR="000F28DC" w:rsidRDefault="000F28DC" w:rsidP="009C4A5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Syed</w:t>
      </w:r>
      <w:r w:rsidR="00125FB7" w:rsidRPr="00125FB7">
        <w:rPr>
          <w:b/>
          <w:szCs w:val="32"/>
        </w:rPr>
        <w:t xml:space="preserve"> </w:t>
      </w:r>
      <w:r>
        <w:rPr>
          <w:b/>
          <w:sz w:val="32"/>
          <w:szCs w:val="32"/>
        </w:rPr>
        <w:t>Usama</w:t>
      </w:r>
      <w:r w:rsidR="00125FB7" w:rsidRPr="00125FB7">
        <w:rPr>
          <w:b/>
          <w:szCs w:val="32"/>
        </w:rPr>
        <w:t xml:space="preserve"> </w:t>
      </w:r>
      <w:r>
        <w:rPr>
          <w:b/>
          <w:sz w:val="32"/>
          <w:szCs w:val="32"/>
        </w:rPr>
        <w:t>Shah</w:t>
      </w:r>
    </w:p>
    <w:p w14:paraId="5C991B0E" w14:textId="56CF367E" w:rsidR="0086694C" w:rsidRDefault="0086694C" w:rsidP="0086694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Muhammad</w:t>
      </w:r>
      <w:r w:rsidR="00125FB7" w:rsidRPr="00125FB7">
        <w:rPr>
          <w:b/>
          <w:szCs w:val="32"/>
        </w:rPr>
        <w:t xml:space="preserve"> </w:t>
      </w:r>
      <w:r>
        <w:rPr>
          <w:b/>
          <w:sz w:val="32"/>
          <w:szCs w:val="32"/>
        </w:rPr>
        <w:t>Rizwan</w:t>
      </w:r>
      <w:r w:rsidR="00125FB7" w:rsidRPr="00125FB7">
        <w:rPr>
          <w:b/>
          <w:szCs w:val="32"/>
        </w:rPr>
        <w:t xml:space="preserve"> </w:t>
      </w:r>
      <w:r>
        <w:rPr>
          <w:b/>
          <w:sz w:val="32"/>
          <w:szCs w:val="32"/>
        </w:rPr>
        <w:t>Malik</w:t>
      </w:r>
    </w:p>
    <w:p w14:paraId="7348039A" w14:textId="3AB48BBD" w:rsidR="000F28DC" w:rsidRDefault="000F28DC" w:rsidP="0086694C">
      <w:pPr>
        <w:rPr>
          <w:b/>
          <w:sz w:val="32"/>
          <w:szCs w:val="32"/>
        </w:rPr>
      </w:pPr>
    </w:p>
    <w:p w14:paraId="3B61ADD3" w14:textId="77777777" w:rsidR="0086694C" w:rsidRPr="0086694C" w:rsidRDefault="0086694C" w:rsidP="0086694C">
      <w:pPr>
        <w:pStyle w:val="BodyText"/>
        <w:rPr>
          <w:lang w:bidi="ar-SA"/>
        </w:rPr>
      </w:pPr>
    </w:p>
    <w:p w14:paraId="2CBF1B30" w14:textId="1B723163" w:rsidR="000F28DC" w:rsidRDefault="000F28DC" w:rsidP="009C4A52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Supervised</w:t>
      </w:r>
      <w:r w:rsidR="00125FB7" w:rsidRPr="00125FB7">
        <w:rPr>
          <w:i/>
          <w:szCs w:val="28"/>
        </w:rPr>
        <w:t xml:space="preserve"> </w:t>
      </w:r>
      <w:r>
        <w:rPr>
          <w:i/>
          <w:sz w:val="28"/>
          <w:szCs w:val="28"/>
        </w:rPr>
        <w:t>by</w:t>
      </w:r>
    </w:p>
    <w:p w14:paraId="3A82DE2C" w14:textId="76F34012" w:rsidR="000F28DC" w:rsidRDefault="000F28DC" w:rsidP="009C4A5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Muhammad</w:t>
      </w:r>
      <w:r w:rsidR="00125FB7" w:rsidRPr="00125FB7">
        <w:rPr>
          <w:b/>
          <w:szCs w:val="32"/>
        </w:rPr>
        <w:t xml:space="preserve"> </w:t>
      </w:r>
      <w:r>
        <w:rPr>
          <w:b/>
          <w:sz w:val="32"/>
          <w:szCs w:val="32"/>
        </w:rPr>
        <w:t>Arif</w:t>
      </w:r>
    </w:p>
    <w:p w14:paraId="0141214B" w14:textId="5AFFB490" w:rsidR="0086694C" w:rsidRDefault="0086694C" w:rsidP="0086694C">
      <w:pPr>
        <w:pStyle w:val="BodyText"/>
        <w:rPr>
          <w:lang w:bidi="ar-SA"/>
        </w:rPr>
      </w:pPr>
    </w:p>
    <w:p w14:paraId="74AB799A" w14:textId="735A312D" w:rsidR="0086694C" w:rsidRDefault="0086694C" w:rsidP="0086694C">
      <w:pPr>
        <w:pStyle w:val="BodyText"/>
        <w:rPr>
          <w:lang w:bidi="ar-SA"/>
        </w:rPr>
      </w:pPr>
    </w:p>
    <w:p w14:paraId="674E0BC6" w14:textId="382691CF" w:rsidR="0086694C" w:rsidRPr="0086694C" w:rsidRDefault="0086694C" w:rsidP="0086694C">
      <w:pPr>
        <w:pStyle w:val="BodyText"/>
        <w:rPr>
          <w:lang w:bidi="ar-SA"/>
        </w:rPr>
      </w:pPr>
    </w:p>
    <w:p w14:paraId="05FEDBF0" w14:textId="5FB9DD6C" w:rsidR="000F28DC" w:rsidRDefault="0086694C" w:rsidP="009C4A52">
      <w:pPr>
        <w:pStyle w:val="TOC3"/>
        <w:jc w:val="center"/>
        <w:rPr>
          <w:i/>
          <w:sz w:val="28"/>
        </w:rPr>
      </w:pPr>
      <w:r>
        <w:rPr>
          <w:i/>
          <w:sz w:val="28"/>
        </w:rPr>
        <w:t>Submitted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for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the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partial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fulfillment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of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BS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Software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Engineering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degree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to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the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Faculty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of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Engineering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and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Computer</w:t>
      </w:r>
      <w:r w:rsidR="00125FB7" w:rsidRPr="00125FB7">
        <w:rPr>
          <w:i/>
        </w:rPr>
        <w:t xml:space="preserve"> </w:t>
      </w:r>
      <w:r>
        <w:rPr>
          <w:i/>
          <w:sz w:val="28"/>
        </w:rPr>
        <w:t>Science</w:t>
      </w:r>
    </w:p>
    <w:p w14:paraId="33C5AF86" w14:textId="41EB73A8" w:rsidR="0086694C" w:rsidRPr="0086694C" w:rsidRDefault="0086694C" w:rsidP="0086694C">
      <w:pPr>
        <w:pStyle w:val="BodyText"/>
        <w:rPr>
          <w:lang w:bidi="ar-SA"/>
        </w:rPr>
      </w:pPr>
    </w:p>
    <w:p w14:paraId="1D484188" w14:textId="02D5747E" w:rsidR="000F28DC" w:rsidRDefault="000F28DC" w:rsidP="009C4A52">
      <w:pPr>
        <w:pStyle w:val="TOC3"/>
        <w:jc w:val="center"/>
        <w:rPr>
          <w:b/>
          <w:sz w:val="28"/>
          <w:szCs w:val="28"/>
        </w:rPr>
      </w:pPr>
      <w:r w:rsidRPr="00D1082E">
        <w:rPr>
          <w:b/>
          <w:sz w:val="28"/>
          <w:szCs w:val="28"/>
        </w:rPr>
        <w:t>NATIONAL</w:t>
      </w:r>
      <w:r w:rsidR="00125FB7" w:rsidRPr="00125FB7">
        <w:rPr>
          <w:b/>
          <w:szCs w:val="28"/>
        </w:rPr>
        <w:t xml:space="preserve"> </w:t>
      </w:r>
      <w:r w:rsidRPr="00D1082E">
        <w:rPr>
          <w:b/>
          <w:sz w:val="28"/>
          <w:szCs w:val="28"/>
        </w:rPr>
        <w:t>UNIVERSITY</w:t>
      </w:r>
      <w:r w:rsidR="00125FB7" w:rsidRPr="00125FB7">
        <w:rPr>
          <w:b/>
          <w:szCs w:val="28"/>
        </w:rPr>
        <w:t xml:space="preserve"> </w:t>
      </w:r>
      <w:r w:rsidRPr="00D1082E">
        <w:rPr>
          <w:b/>
          <w:sz w:val="28"/>
          <w:szCs w:val="28"/>
        </w:rPr>
        <w:t>OF</w:t>
      </w:r>
      <w:r w:rsidR="00125FB7" w:rsidRPr="00125FB7">
        <w:rPr>
          <w:b/>
          <w:szCs w:val="28"/>
        </w:rPr>
        <w:t xml:space="preserve"> </w:t>
      </w:r>
      <w:r w:rsidRPr="00D1082E">
        <w:rPr>
          <w:b/>
          <w:sz w:val="28"/>
          <w:szCs w:val="28"/>
        </w:rPr>
        <w:t>MODERN</w:t>
      </w:r>
      <w:r w:rsidR="00125FB7" w:rsidRPr="00125FB7">
        <w:rPr>
          <w:b/>
          <w:szCs w:val="28"/>
        </w:rPr>
        <w:t xml:space="preserve"> </w:t>
      </w:r>
      <w:r w:rsidRPr="00D1082E">
        <w:rPr>
          <w:b/>
          <w:sz w:val="28"/>
          <w:szCs w:val="28"/>
        </w:rPr>
        <w:t>LANGUAGES</w:t>
      </w:r>
      <w:r w:rsidR="00125FB7" w:rsidRPr="00125FB7">
        <w:rPr>
          <w:b/>
          <w:szCs w:val="28"/>
        </w:rPr>
        <w:t xml:space="preserve"> </w:t>
      </w:r>
    </w:p>
    <w:p w14:paraId="7806D2D9" w14:textId="77777777" w:rsidR="000F28DC" w:rsidRDefault="000F28DC" w:rsidP="009C4A52">
      <w:pPr>
        <w:pStyle w:val="TOC3"/>
        <w:jc w:val="center"/>
        <w:rPr>
          <w:b/>
          <w:sz w:val="28"/>
          <w:szCs w:val="28"/>
        </w:rPr>
      </w:pPr>
      <w:r w:rsidRPr="00D1082E">
        <w:rPr>
          <w:b/>
          <w:sz w:val="28"/>
          <w:szCs w:val="28"/>
        </w:rPr>
        <w:t>ISLAMABAD</w:t>
      </w:r>
    </w:p>
    <w:p w14:paraId="49BCDDF9" w14:textId="01BB9FFF" w:rsidR="005D47BD" w:rsidRPr="00F72C0F" w:rsidRDefault="0056393C" w:rsidP="00F72C0F">
      <w:pPr>
        <w:pStyle w:val="TOC3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December</w:t>
      </w:r>
      <w:r w:rsidR="00082FEB">
        <w:rPr>
          <w:b/>
          <w:sz w:val="32"/>
          <w:szCs w:val="32"/>
        </w:rPr>
        <w:t>,</w:t>
      </w:r>
      <w:r w:rsidR="00125FB7" w:rsidRPr="00125FB7">
        <w:rPr>
          <w:b/>
          <w:szCs w:val="32"/>
        </w:rPr>
        <w:t xml:space="preserve"> </w:t>
      </w:r>
      <w:r w:rsidR="00082FEB">
        <w:rPr>
          <w:b/>
          <w:sz w:val="32"/>
          <w:szCs w:val="32"/>
        </w:rPr>
        <w:t>2022</w:t>
      </w:r>
    </w:p>
    <w:p w14:paraId="26283A79" w14:textId="0F81C575" w:rsidR="001B384D" w:rsidRPr="008D0D39" w:rsidRDefault="000F28DC" w:rsidP="008D0D39">
      <w:pPr>
        <w:spacing w:after="87"/>
        <w:ind w:left="35"/>
        <w:jc w:val="center"/>
        <w:rPr>
          <w:rFonts w:cs="Times New Roman"/>
          <w:sz w:val="32"/>
          <w:szCs w:val="32"/>
        </w:rPr>
      </w:pPr>
      <w:r w:rsidRPr="008D0D39">
        <w:rPr>
          <w:rFonts w:cs="Times New Roman"/>
          <w:b/>
          <w:sz w:val="32"/>
          <w:szCs w:val="32"/>
        </w:rPr>
        <w:lastRenderedPageBreak/>
        <w:t>ABSTRACT</w:t>
      </w:r>
    </w:p>
    <w:p w14:paraId="7A1F3EEC" w14:textId="3381E4A3" w:rsidR="009C4A52" w:rsidRDefault="000F28DC" w:rsidP="008F70BA">
      <w:pPr>
        <w:spacing w:line="360" w:lineRule="auto"/>
        <w:jc w:val="both"/>
      </w:pPr>
      <w:r>
        <w:t>Remembering</w:t>
      </w:r>
      <w:r w:rsidR="00125FB7" w:rsidRPr="00125FB7">
        <w:t xml:space="preserve"> </w:t>
      </w:r>
      <w:r>
        <w:t>the</w:t>
      </w:r>
      <w:r w:rsidR="00125FB7" w:rsidRPr="00125FB7">
        <w:t xml:space="preserve"> </w:t>
      </w:r>
      <w:r>
        <w:t>exact</w:t>
      </w:r>
      <w:r w:rsidR="00125FB7" w:rsidRPr="00125FB7">
        <w:t xml:space="preserve"> </w:t>
      </w:r>
      <w:r w:rsidR="00996295">
        <w:t>time</w:t>
      </w:r>
      <w:r w:rsidR="00125FB7" w:rsidRPr="00125FB7">
        <w:t xml:space="preserve"> </w:t>
      </w:r>
      <w:r w:rsidR="00996295">
        <w:t>of</w:t>
      </w:r>
      <w:r w:rsidR="00125FB7" w:rsidRPr="00125FB7">
        <w:t xml:space="preserve"> </w:t>
      </w:r>
      <w:r w:rsidR="00996295">
        <w:t>taking</w:t>
      </w:r>
      <w:r w:rsidR="00125FB7" w:rsidRPr="00125FB7">
        <w:t xml:space="preserve"> </w:t>
      </w:r>
      <w:r w:rsidR="00996295">
        <w:t>exact</w:t>
      </w:r>
      <w:r w:rsidR="00125FB7" w:rsidRPr="00125FB7">
        <w:t xml:space="preserve"> </w:t>
      </w:r>
      <w:r>
        <w:t>prescribed</w:t>
      </w:r>
      <w:r w:rsidR="00125FB7" w:rsidRPr="00125FB7">
        <w:t xml:space="preserve"> </w:t>
      </w:r>
      <w:r>
        <w:t>medicines</w:t>
      </w:r>
      <w:r w:rsidR="00125FB7" w:rsidRPr="00125FB7">
        <w:t xml:space="preserve"> </w:t>
      </w:r>
      <w:r>
        <w:t>can</w:t>
      </w:r>
      <w:r w:rsidR="00125FB7" w:rsidRPr="00125FB7">
        <w:t xml:space="preserve"> </w:t>
      </w:r>
      <w:r>
        <w:t>be</w:t>
      </w:r>
      <w:r w:rsidR="00125FB7" w:rsidRPr="00125FB7">
        <w:t xml:space="preserve"> </w:t>
      </w:r>
      <w:r>
        <w:t>very</w:t>
      </w:r>
      <w:r w:rsidR="00125FB7" w:rsidRPr="00125FB7">
        <w:t xml:space="preserve"> </w:t>
      </w:r>
      <w:r>
        <w:t>challenging</w:t>
      </w:r>
      <w:r w:rsidR="00125FB7" w:rsidRPr="00125FB7">
        <w:t xml:space="preserve"> </w:t>
      </w:r>
      <w:r>
        <w:t>for</w:t>
      </w:r>
      <w:r w:rsidR="00125FB7" w:rsidRPr="00125FB7">
        <w:t xml:space="preserve"> </w:t>
      </w:r>
      <w:r>
        <w:t>some</w:t>
      </w:r>
      <w:r w:rsidR="00125FB7" w:rsidRPr="00125FB7">
        <w:t xml:space="preserve"> </w:t>
      </w:r>
      <w:r>
        <w:t>especially</w:t>
      </w:r>
      <w:r w:rsidR="00125FB7" w:rsidRPr="00125FB7">
        <w:t xml:space="preserve"> </w:t>
      </w:r>
      <w:r>
        <w:t>for</w:t>
      </w:r>
      <w:r w:rsidR="00125FB7" w:rsidRPr="00125FB7">
        <w:t xml:space="preserve"> </w:t>
      </w:r>
      <w:r>
        <w:t>those</w:t>
      </w:r>
      <w:r w:rsidR="00125FB7" w:rsidRPr="00125FB7">
        <w:t xml:space="preserve"> </w:t>
      </w:r>
      <w:r>
        <w:t>who</w:t>
      </w:r>
      <w:r w:rsidR="00125FB7" w:rsidRPr="00125FB7">
        <w:t xml:space="preserve"> </w:t>
      </w:r>
      <w:r>
        <w:t>don’t</w:t>
      </w:r>
      <w:r w:rsidR="00125FB7" w:rsidRPr="00125FB7">
        <w:t xml:space="preserve"> </w:t>
      </w:r>
      <w:r>
        <w:t>have</w:t>
      </w:r>
      <w:r w:rsidR="00125FB7" w:rsidRPr="00125FB7">
        <w:t xml:space="preserve"> </w:t>
      </w:r>
      <w:r>
        <w:t>anyone</w:t>
      </w:r>
      <w:r w:rsidR="00125FB7" w:rsidRPr="00125FB7">
        <w:t xml:space="preserve"> </w:t>
      </w:r>
      <w:r>
        <w:t>to</w:t>
      </w:r>
      <w:r w:rsidR="00125FB7" w:rsidRPr="00125FB7">
        <w:t xml:space="preserve"> </w:t>
      </w:r>
      <w:r>
        <w:t>look</w:t>
      </w:r>
      <w:r w:rsidR="00125FB7" w:rsidRPr="00125FB7">
        <w:t xml:space="preserve"> </w:t>
      </w:r>
      <w:r>
        <w:t>after</w:t>
      </w:r>
      <w:r w:rsidR="00125FB7" w:rsidRPr="00125FB7">
        <w:t xml:space="preserve"> </w:t>
      </w:r>
      <w:r>
        <w:t>them.</w:t>
      </w:r>
      <w:r w:rsidR="00125FB7" w:rsidRPr="00125FB7">
        <w:t xml:space="preserve"> </w:t>
      </w:r>
      <w:r w:rsidR="00996295">
        <w:t>And</w:t>
      </w:r>
      <w:r w:rsidR="00125FB7" w:rsidRPr="00125FB7">
        <w:t xml:space="preserve"> </w:t>
      </w:r>
      <w:r w:rsidR="00996295">
        <w:t>in</w:t>
      </w:r>
      <w:r w:rsidR="00125FB7" w:rsidRPr="00125FB7">
        <w:t xml:space="preserve"> </w:t>
      </w:r>
      <w:r w:rsidR="00996295">
        <w:t>the</w:t>
      </w:r>
      <w:r w:rsidR="00125FB7" w:rsidRPr="00125FB7">
        <w:t xml:space="preserve"> </w:t>
      </w:r>
      <w:r w:rsidR="00996295">
        <w:t>times</w:t>
      </w:r>
      <w:r w:rsidR="00125FB7" w:rsidRPr="00125FB7">
        <w:t xml:space="preserve"> </w:t>
      </w:r>
      <w:r w:rsidR="00996295">
        <w:t>of</w:t>
      </w:r>
      <w:r w:rsidR="00125FB7" w:rsidRPr="00125FB7">
        <w:t xml:space="preserve"> </w:t>
      </w:r>
      <w:r w:rsidR="00996295">
        <w:t>current</w:t>
      </w:r>
      <w:r w:rsidR="00125FB7" w:rsidRPr="00125FB7">
        <w:t xml:space="preserve"> </w:t>
      </w:r>
      <w:r w:rsidR="00996295">
        <w:t>pandemic,</w:t>
      </w:r>
      <w:r w:rsidR="00125FB7" w:rsidRPr="00125FB7">
        <w:t xml:space="preserve"> </w:t>
      </w:r>
      <w:r w:rsidR="00996295">
        <w:t>this</w:t>
      </w:r>
      <w:r w:rsidR="00125FB7" w:rsidRPr="00125FB7">
        <w:t xml:space="preserve"> </w:t>
      </w:r>
      <w:r w:rsidR="00996295">
        <w:t>issue</w:t>
      </w:r>
      <w:r w:rsidR="00125FB7" w:rsidRPr="00125FB7">
        <w:t xml:space="preserve"> </w:t>
      </w:r>
      <w:r w:rsidR="00996295">
        <w:t>seems</w:t>
      </w:r>
      <w:r w:rsidR="00125FB7" w:rsidRPr="00125FB7">
        <w:t xml:space="preserve"> </w:t>
      </w:r>
      <w:r w:rsidR="00996295">
        <w:t>to</w:t>
      </w:r>
      <w:r w:rsidR="00125FB7" w:rsidRPr="00125FB7">
        <w:t xml:space="preserve"> </w:t>
      </w:r>
      <w:r w:rsidR="00996295">
        <w:t>be</w:t>
      </w:r>
      <w:r w:rsidR="00125FB7" w:rsidRPr="00125FB7">
        <w:t xml:space="preserve"> </w:t>
      </w:r>
      <w:r w:rsidR="00996295">
        <w:t>a</w:t>
      </w:r>
      <w:r w:rsidR="00125FB7" w:rsidRPr="00125FB7">
        <w:t xml:space="preserve"> </w:t>
      </w:r>
      <w:r w:rsidR="00996295">
        <w:t>common</w:t>
      </w:r>
      <w:r w:rsidR="00125FB7" w:rsidRPr="00125FB7">
        <w:t xml:space="preserve"> </w:t>
      </w:r>
      <w:r w:rsidR="00996295">
        <w:t>problem</w:t>
      </w:r>
      <w:r w:rsidR="00125FB7" w:rsidRPr="00125FB7">
        <w:t xml:space="preserve"> </w:t>
      </w:r>
      <w:r w:rsidR="00996295">
        <w:t>for</w:t>
      </w:r>
      <w:r w:rsidR="00125FB7" w:rsidRPr="00125FB7">
        <w:t xml:space="preserve"> </w:t>
      </w:r>
      <w:r w:rsidR="00996295">
        <w:t>many</w:t>
      </w:r>
      <w:r w:rsidR="00125FB7" w:rsidRPr="00125FB7">
        <w:t xml:space="preserve"> </w:t>
      </w:r>
      <w:r w:rsidR="00996295">
        <w:t>people.</w:t>
      </w:r>
      <w:r w:rsidR="00125FB7" w:rsidRPr="00125FB7">
        <w:t xml:space="preserve"> </w:t>
      </w:r>
      <w:r w:rsidR="00996295">
        <w:t>So,</w:t>
      </w:r>
      <w:r w:rsidR="00125FB7" w:rsidRPr="00125FB7">
        <w:t xml:space="preserve"> </w:t>
      </w:r>
      <w:r w:rsidR="00996295">
        <w:t>there</w:t>
      </w:r>
      <w:r w:rsidR="00125FB7" w:rsidRPr="00125FB7">
        <w:t xml:space="preserve"> </w:t>
      </w:r>
      <w:r w:rsidR="00996295">
        <w:t>should</w:t>
      </w:r>
      <w:r w:rsidR="00125FB7" w:rsidRPr="00125FB7">
        <w:t xml:space="preserve"> </w:t>
      </w:r>
      <w:r w:rsidR="00996295">
        <w:t>be</w:t>
      </w:r>
      <w:r w:rsidR="00125FB7" w:rsidRPr="00125FB7">
        <w:t xml:space="preserve"> </w:t>
      </w:r>
      <w:r w:rsidR="00996295">
        <w:t>some</w:t>
      </w:r>
      <w:r w:rsidR="00125FB7" w:rsidRPr="00125FB7">
        <w:t xml:space="preserve"> </w:t>
      </w:r>
      <w:r w:rsidR="00996295">
        <w:t>sort</w:t>
      </w:r>
      <w:r w:rsidR="00125FB7" w:rsidRPr="00125FB7">
        <w:t xml:space="preserve"> </w:t>
      </w:r>
      <w:r w:rsidR="00996295">
        <w:t>of</w:t>
      </w:r>
      <w:r w:rsidR="00125FB7" w:rsidRPr="00125FB7">
        <w:t xml:space="preserve"> </w:t>
      </w:r>
      <w:r w:rsidR="00996295">
        <w:t>assistant</w:t>
      </w:r>
      <w:r w:rsidR="00125FB7" w:rsidRPr="00125FB7">
        <w:t xml:space="preserve"> </w:t>
      </w:r>
      <w:r w:rsidR="00996295">
        <w:t>for</w:t>
      </w:r>
      <w:r w:rsidR="00125FB7" w:rsidRPr="00125FB7">
        <w:t xml:space="preserve"> </w:t>
      </w:r>
      <w:r w:rsidR="00996295">
        <w:t>these</w:t>
      </w:r>
      <w:r w:rsidR="00125FB7" w:rsidRPr="00125FB7">
        <w:t xml:space="preserve"> </w:t>
      </w:r>
      <w:r w:rsidR="00996295">
        <w:t>patients</w:t>
      </w:r>
      <w:r w:rsidR="00125FB7" w:rsidRPr="00125FB7">
        <w:t xml:space="preserve"> </w:t>
      </w:r>
      <w:r w:rsidR="00996295">
        <w:t>who</w:t>
      </w:r>
      <w:r w:rsidR="00125FB7" w:rsidRPr="00125FB7">
        <w:t xml:space="preserve"> </w:t>
      </w:r>
      <w:r w:rsidR="00996295">
        <w:t>can</w:t>
      </w:r>
      <w:r w:rsidR="00125FB7" w:rsidRPr="00125FB7">
        <w:t xml:space="preserve"> </w:t>
      </w:r>
      <w:r w:rsidR="00996295">
        <w:t>remind</w:t>
      </w:r>
      <w:r w:rsidR="00125FB7" w:rsidRPr="00125FB7">
        <w:t xml:space="preserve"> </w:t>
      </w:r>
      <w:r w:rsidR="00996295">
        <w:t>them</w:t>
      </w:r>
      <w:r w:rsidR="00125FB7" w:rsidRPr="00125FB7">
        <w:t xml:space="preserve"> </w:t>
      </w:r>
      <w:r w:rsidR="00996295">
        <w:t>to</w:t>
      </w:r>
      <w:r w:rsidR="00125FB7" w:rsidRPr="00125FB7">
        <w:t xml:space="preserve"> </w:t>
      </w:r>
      <w:r w:rsidR="00996295">
        <w:t>take</w:t>
      </w:r>
      <w:r w:rsidR="00125FB7" w:rsidRPr="00125FB7">
        <w:t xml:space="preserve"> </w:t>
      </w:r>
      <w:r w:rsidR="00996295">
        <w:t>proper</w:t>
      </w:r>
      <w:r w:rsidR="00125FB7" w:rsidRPr="00125FB7">
        <w:t xml:space="preserve"> </w:t>
      </w:r>
      <w:r w:rsidR="00996295">
        <w:t>medicines</w:t>
      </w:r>
      <w:r w:rsidR="00125FB7" w:rsidRPr="00125FB7">
        <w:t xml:space="preserve"> </w:t>
      </w:r>
      <w:r w:rsidR="00996295">
        <w:t>and</w:t>
      </w:r>
      <w:r w:rsidR="00125FB7" w:rsidRPr="00125FB7">
        <w:t xml:space="preserve"> </w:t>
      </w:r>
      <w:r w:rsidR="00996295">
        <w:t>right</w:t>
      </w:r>
      <w:r w:rsidR="00125FB7" w:rsidRPr="00125FB7">
        <w:t xml:space="preserve"> </w:t>
      </w:r>
      <w:r w:rsidR="00996295">
        <w:t>on</w:t>
      </w:r>
      <w:r w:rsidR="00125FB7" w:rsidRPr="00125FB7">
        <w:t xml:space="preserve"> </w:t>
      </w:r>
      <w:r w:rsidR="00996295">
        <w:t>time.</w:t>
      </w:r>
      <w:r w:rsidR="00125FB7" w:rsidRPr="00125FB7">
        <w:t xml:space="preserve"> </w:t>
      </w:r>
      <w:r w:rsidR="00996295">
        <w:t>There</w:t>
      </w:r>
      <w:r w:rsidR="00125FB7" w:rsidRPr="00125FB7">
        <w:t xml:space="preserve"> </w:t>
      </w:r>
      <w:r w:rsidR="00996295">
        <w:t>are</w:t>
      </w:r>
      <w:r w:rsidR="00125FB7" w:rsidRPr="00125FB7">
        <w:t xml:space="preserve"> </w:t>
      </w:r>
      <w:r w:rsidR="00996295">
        <w:t>some</w:t>
      </w:r>
      <w:r w:rsidR="00125FB7" w:rsidRPr="00125FB7">
        <w:t xml:space="preserve"> </w:t>
      </w:r>
      <w:r w:rsidR="00996295">
        <w:t>formal</w:t>
      </w:r>
      <w:r w:rsidR="00125FB7" w:rsidRPr="00125FB7">
        <w:t xml:space="preserve"> </w:t>
      </w:r>
      <w:r w:rsidR="00996295">
        <w:t>ways</w:t>
      </w:r>
      <w:r w:rsidR="00125FB7" w:rsidRPr="00125FB7">
        <w:t xml:space="preserve"> </w:t>
      </w:r>
      <w:r w:rsidR="00996295">
        <w:t>like</w:t>
      </w:r>
      <w:r w:rsidR="00125FB7" w:rsidRPr="00125FB7">
        <w:t xml:space="preserve"> </w:t>
      </w:r>
      <w:r w:rsidR="00996295">
        <w:t>through</w:t>
      </w:r>
      <w:r w:rsidR="00125FB7" w:rsidRPr="00125FB7">
        <w:t xml:space="preserve"> </w:t>
      </w:r>
      <w:r w:rsidR="00996295">
        <w:t>an</w:t>
      </w:r>
      <w:r w:rsidR="00125FB7" w:rsidRPr="00125FB7">
        <w:t xml:space="preserve"> </w:t>
      </w:r>
      <w:r w:rsidR="00996295">
        <w:t>alarm</w:t>
      </w:r>
      <w:r w:rsidR="00125FB7" w:rsidRPr="00125FB7">
        <w:t xml:space="preserve"> </w:t>
      </w:r>
      <w:r w:rsidR="00996295">
        <w:t>clock</w:t>
      </w:r>
      <w:r w:rsidR="00125FB7" w:rsidRPr="00125FB7">
        <w:t xml:space="preserve"> </w:t>
      </w:r>
      <w:r w:rsidR="00996295">
        <w:t>app</w:t>
      </w:r>
      <w:r w:rsidR="00125FB7" w:rsidRPr="00125FB7">
        <w:t xml:space="preserve"> </w:t>
      </w:r>
      <w:r w:rsidR="00996295">
        <w:t>or</w:t>
      </w:r>
      <w:r w:rsidR="00125FB7" w:rsidRPr="00125FB7">
        <w:t xml:space="preserve"> </w:t>
      </w:r>
      <w:r w:rsidR="00996295">
        <w:t>hiring</w:t>
      </w:r>
      <w:r w:rsidR="00125FB7" w:rsidRPr="00125FB7">
        <w:t xml:space="preserve"> </w:t>
      </w:r>
      <w:r w:rsidR="00996295">
        <w:t>a</w:t>
      </w:r>
      <w:r w:rsidR="00125FB7" w:rsidRPr="00125FB7">
        <w:t xml:space="preserve"> </w:t>
      </w:r>
      <w:r w:rsidR="00996295">
        <w:t>care</w:t>
      </w:r>
      <w:r w:rsidR="00125FB7" w:rsidRPr="00125FB7">
        <w:t xml:space="preserve"> </w:t>
      </w:r>
      <w:r w:rsidR="00996295">
        <w:t>taker.</w:t>
      </w:r>
      <w:r w:rsidR="00125FB7" w:rsidRPr="00125FB7">
        <w:t xml:space="preserve"> </w:t>
      </w:r>
      <w:r w:rsidR="00996295">
        <w:t>But</w:t>
      </w:r>
      <w:r w:rsidR="00125FB7" w:rsidRPr="00125FB7">
        <w:t xml:space="preserve"> </w:t>
      </w:r>
      <w:r w:rsidR="00996295">
        <w:t>these</w:t>
      </w:r>
      <w:r w:rsidR="00125FB7" w:rsidRPr="00125FB7">
        <w:t xml:space="preserve"> </w:t>
      </w:r>
      <w:r w:rsidR="00996295">
        <w:t>methods</w:t>
      </w:r>
      <w:r w:rsidR="00125FB7" w:rsidRPr="00125FB7">
        <w:t xml:space="preserve"> </w:t>
      </w:r>
      <w:r w:rsidR="00996295">
        <w:t>either</w:t>
      </w:r>
      <w:r w:rsidR="00125FB7" w:rsidRPr="00125FB7">
        <w:t xml:space="preserve"> </w:t>
      </w:r>
      <w:r w:rsidR="00996295">
        <w:t>don’t</w:t>
      </w:r>
      <w:r w:rsidR="00125FB7" w:rsidRPr="00125FB7">
        <w:t xml:space="preserve"> </w:t>
      </w:r>
      <w:r w:rsidR="00996295">
        <w:t>fulfill</w:t>
      </w:r>
      <w:r w:rsidR="00125FB7" w:rsidRPr="00125FB7">
        <w:t xml:space="preserve"> </w:t>
      </w:r>
      <w:r w:rsidR="00996295">
        <w:t>the</w:t>
      </w:r>
      <w:r w:rsidR="00125FB7" w:rsidRPr="00125FB7">
        <w:t xml:space="preserve"> </w:t>
      </w:r>
      <w:r w:rsidR="00996295">
        <w:t>needs</w:t>
      </w:r>
      <w:r w:rsidR="00125FB7" w:rsidRPr="00125FB7">
        <w:t xml:space="preserve"> </w:t>
      </w:r>
      <w:r w:rsidR="00996295">
        <w:t>of</w:t>
      </w:r>
      <w:r w:rsidR="00125FB7" w:rsidRPr="00125FB7">
        <w:t xml:space="preserve"> </w:t>
      </w:r>
      <w:r w:rsidR="00996295">
        <w:t>a</w:t>
      </w:r>
      <w:r w:rsidR="00125FB7" w:rsidRPr="00125FB7">
        <w:t xml:space="preserve"> </w:t>
      </w:r>
      <w:r w:rsidR="00996295">
        <w:t>patient</w:t>
      </w:r>
      <w:r w:rsidR="00125FB7" w:rsidRPr="00125FB7">
        <w:t xml:space="preserve"> </w:t>
      </w:r>
      <w:r w:rsidR="00996295">
        <w:t>or</w:t>
      </w:r>
      <w:r w:rsidR="00125FB7" w:rsidRPr="00125FB7">
        <w:t xml:space="preserve"> </w:t>
      </w:r>
      <w:r w:rsidR="00996295">
        <w:t>can</w:t>
      </w:r>
      <w:r w:rsidR="00125FB7" w:rsidRPr="00125FB7">
        <w:t xml:space="preserve"> </w:t>
      </w:r>
      <w:r w:rsidR="00996295">
        <w:t>be</w:t>
      </w:r>
      <w:r w:rsidR="00125FB7" w:rsidRPr="00125FB7">
        <w:t xml:space="preserve"> </w:t>
      </w:r>
      <w:r w:rsidR="00996295">
        <w:t>very</w:t>
      </w:r>
      <w:r w:rsidR="00125FB7" w:rsidRPr="00125FB7">
        <w:t xml:space="preserve"> </w:t>
      </w:r>
      <w:r w:rsidR="00996295">
        <w:t>challenging.</w:t>
      </w:r>
      <w:r w:rsidR="00125FB7" w:rsidRPr="00125FB7">
        <w:t xml:space="preserve"> </w:t>
      </w:r>
      <w:r w:rsidR="00996295">
        <w:t>To</w:t>
      </w:r>
      <w:r w:rsidR="00125FB7" w:rsidRPr="00125FB7">
        <w:t xml:space="preserve"> </w:t>
      </w:r>
      <w:r w:rsidR="00996295">
        <w:t>overcome</w:t>
      </w:r>
      <w:r w:rsidR="00125FB7" w:rsidRPr="00125FB7">
        <w:t xml:space="preserve"> </w:t>
      </w:r>
      <w:r w:rsidR="00996295">
        <w:t>these</w:t>
      </w:r>
      <w:r w:rsidR="00125FB7" w:rsidRPr="00125FB7">
        <w:t xml:space="preserve"> </w:t>
      </w:r>
      <w:r w:rsidR="00996295">
        <w:t>problem,</w:t>
      </w:r>
      <w:r w:rsidR="00125FB7" w:rsidRPr="00125FB7">
        <w:t xml:space="preserve"> </w:t>
      </w:r>
      <w:r w:rsidR="00996295">
        <w:t>we</w:t>
      </w:r>
      <w:r w:rsidR="00125FB7" w:rsidRPr="00125FB7">
        <w:t xml:space="preserve"> </w:t>
      </w:r>
      <w:r w:rsidR="00996295">
        <w:t>have</w:t>
      </w:r>
      <w:r w:rsidR="00125FB7" w:rsidRPr="00125FB7">
        <w:t xml:space="preserve"> </w:t>
      </w:r>
      <w:r w:rsidR="00996295">
        <w:t>proposed</w:t>
      </w:r>
      <w:r w:rsidR="00125FB7" w:rsidRPr="00125FB7">
        <w:t xml:space="preserve"> </w:t>
      </w:r>
      <w:r w:rsidR="00996295">
        <w:t>a</w:t>
      </w:r>
      <w:r w:rsidR="00125FB7" w:rsidRPr="00125FB7">
        <w:t xml:space="preserve"> </w:t>
      </w:r>
      <w:r w:rsidR="00996295">
        <w:t>system</w:t>
      </w:r>
      <w:r w:rsidR="00125FB7" w:rsidRPr="00125FB7">
        <w:t xml:space="preserve"> </w:t>
      </w:r>
      <w:r w:rsidR="00996295">
        <w:t>named</w:t>
      </w:r>
      <w:r w:rsidR="00125FB7" w:rsidRPr="00125FB7">
        <w:t xml:space="preserve"> </w:t>
      </w:r>
      <w:r w:rsidR="00996295">
        <w:t>as</w:t>
      </w:r>
      <w:r w:rsidR="00125FB7" w:rsidRPr="00125FB7">
        <w:t xml:space="preserve"> </w:t>
      </w:r>
      <w:r w:rsidR="00996295">
        <w:t>“Medical</w:t>
      </w:r>
      <w:r w:rsidR="00125FB7" w:rsidRPr="00125FB7">
        <w:t xml:space="preserve"> </w:t>
      </w:r>
      <w:r w:rsidR="00996295">
        <w:t>Assistant”.</w:t>
      </w:r>
    </w:p>
    <w:p w14:paraId="5B23EADE" w14:textId="0E2914E9" w:rsidR="00082FEB" w:rsidRDefault="00996295" w:rsidP="008F70BA">
      <w:pPr>
        <w:spacing w:line="360" w:lineRule="auto"/>
        <w:jc w:val="both"/>
      </w:pPr>
      <w:r>
        <w:t>Medical</w:t>
      </w:r>
      <w:r w:rsidR="00125FB7" w:rsidRPr="00125FB7">
        <w:t xml:space="preserve"> </w:t>
      </w:r>
      <w:r>
        <w:t>assistant</w:t>
      </w:r>
      <w:r w:rsidR="00125FB7" w:rsidRPr="00125FB7">
        <w:t xml:space="preserve"> </w:t>
      </w:r>
      <w:r>
        <w:t>will</w:t>
      </w:r>
      <w:r w:rsidR="00125FB7" w:rsidRPr="00125FB7">
        <w:t xml:space="preserve"> </w:t>
      </w:r>
      <w:r>
        <w:t>be</w:t>
      </w:r>
      <w:r w:rsidR="00125FB7" w:rsidRPr="00125FB7">
        <w:t xml:space="preserve"> </w:t>
      </w:r>
      <w:r>
        <w:t>an</w:t>
      </w:r>
      <w:r w:rsidR="00125FB7" w:rsidRPr="00125FB7">
        <w:t xml:space="preserve"> </w:t>
      </w:r>
      <w:r>
        <w:t>android</w:t>
      </w:r>
      <w:r w:rsidR="00125FB7" w:rsidRPr="00125FB7">
        <w:t xml:space="preserve"> </w:t>
      </w:r>
      <w:r>
        <w:t>based</w:t>
      </w:r>
      <w:r w:rsidR="00125FB7" w:rsidRPr="00125FB7">
        <w:t xml:space="preserve"> </w:t>
      </w:r>
      <w:r>
        <w:t>platform</w:t>
      </w:r>
      <w:r w:rsidR="00125FB7" w:rsidRPr="00125FB7">
        <w:t xml:space="preserve"> </w:t>
      </w:r>
      <w:r>
        <w:t>that</w:t>
      </w:r>
      <w:r w:rsidR="00125FB7" w:rsidRPr="00125FB7">
        <w:t xml:space="preserve"> </w:t>
      </w:r>
      <w:r>
        <w:t>will</w:t>
      </w:r>
      <w:r w:rsidR="00125FB7" w:rsidRPr="00125FB7">
        <w:t xml:space="preserve"> </w:t>
      </w:r>
      <w:r w:rsidR="00C91A33">
        <w:t>help</w:t>
      </w:r>
      <w:r w:rsidR="00125FB7" w:rsidRPr="00125FB7">
        <w:t xml:space="preserve"> </w:t>
      </w:r>
      <w:r w:rsidR="00C91A33">
        <w:t>the</w:t>
      </w:r>
      <w:r w:rsidR="00125FB7" w:rsidRPr="00125FB7">
        <w:t xml:space="preserve"> </w:t>
      </w:r>
      <w:r w:rsidR="00C91A33">
        <w:t>people</w:t>
      </w:r>
      <w:r w:rsidR="00125FB7" w:rsidRPr="00125FB7">
        <w:t xml:space="preserve"> </w:t>
      </w:r>
      <w:r w:rsidR="00C91A33">
        <w:t>in</w:t>
      </w:r>
      <w:r w:rsidR="00125FB7" w:rsidRPr="00125FB7">
        <w:t xml:space="preserve"> </w:t>
      </w:r>
      <w:r w:rsidR="00C91A33">
        <w:t>remembering</w:t>
      </w:r>
      <w:r w:rsidR="00125FB7" w:rsidRPr="00125FB7">
        <w:t xml:space="preserve"> </w:t>
      </w:r>
      <w:r w:rsidR="00C91A33">
        <w:t>the</w:t>
      </w:r>
      <w:r w:rsidR="00125FB7" w:rsidRPr="00125FB7">
        <w:t xml:space="preserve"> </w:t>
      </w:r>
      <w:r w:rsidR="00C91A33">
        <w:t>time</w:t>
      </w:r>
      <w:r w:rsidR="00125FB7" w:rsidRPr="00125FB7">
        <w:t xml:space="preserve"> </w:t>
      </w:r>
      <w:r w:rsidR="000929CC">
        <w:t>and</w:t>
      </w:r>
      <w:r w:rsidR="00125FB7" w:rsidRPr="00125FB7">
        <w:t xml:space="preserve"> </w:t>
      </w:r>
      <w:r w:rsidR="000929CC">
        <w:t>the</w:t>
      </w:r>
      <w:r w:rsidR="00125FB7" w:rsidRPr="00125FB7">
        <w:t xml:space="preserve"> </w:t>
      </w:r>
      <w:r w:rsidR="000929CC">
        <w:t>medicine</w:t>
      </w:r>
      <w:r w:rsidR="00125FB7" w:rsidRPr="00125FB7">
        <w:t xml:space="preserve"> </w:t>
      </w:r>
      <w:r w:rsidR="000929CC">
        <w:t>they</w:t>
      </w:r>
      <w:r w:rsidR="00125FB7" w:rsidRPr="00125FB7">
        <w:t xml:space="preserve"> </w:t>
      </w:r>
      <w:r w:rsidR="000929CC">
        <w:t>need</w:t>
      </w:r>
      <w:r w:rsidR="00125FB7" w:rsidRPr="00125FB7">
        <w:t xml:space="preserve"> </w:t>
      </w:r>
      <w:r w:rsidR="000929CC">
        <w:t>to</w:t>
      </w:r>
      <w:r w:rsidR="00125FB7" w:rsidRPr="00125FB7">
        <w:t xml:space="preserve"> </w:t>
      </w:r>
      <w:r w:rsidR="000929CC">
        <w:t>take.</w:t>
      </w:r>
      <w:r w:rsidR="00125FB7" w:rsidRPr="00125FB7">
        <w:t xml:space="preserve"> </w:t>
      </w:r>
      <w:r w:rsidR="000929CC">
        <w:t>As</w:t>
      </w:r>
      <w:r w:rsidR="00125FB7" w:rsidRPr="00125FB7">
        <w:t xml:space="preserve"> </w:t>
      </w:r>
      <w:r w:rsidR="000929CC">
        <w:t>the</w:t>
      </w:r>
      <w:r w:rsidR="00125FB7" w:rsidRPr="00125FB7">
        <w:t xml:space="preserve"> </w:t>
      </w:r>
      <w:r w:rsidR="000929CC">
        <w:t>problem</w:t>
      </w:r>
      <w:r w:rsidR="00125FB7" w:rsidRPr="00125FB7">
        <w:t xml:space="preserve"> </w:t>
      </w:r>
      <w:r w:rsidR="000929CC">
        <w:t>of</w:t>
      </w:r>
      <w:r w:rsidR="00125FB7" w:rsidRPr="00125FB7">
        <w:t xml:space="preserve"> </w:t>
      </w:r>
      <w:r w:rsidR="000929CC">
        <w:t>remembering</w:t>
      </w:r>
      <w:r w:rsidR="00125FB7" w:rsidRPr="00125FB7">
        <w:t xml:space="preserve"> </w:t>
      </w:r>
      <w:r w:rsidR="000929CC">
        <w:t>the</w:t>
      </w:r>
      <w:r w:rsidR="00125FB7" w:rsidRPr="00125FB7">
        <w:t xml:space="preserve"> </w:t>
      </w:r>
      <w:r w:rsidR="000929CC">
        <w:t>time</w:t>
      </w:r>
      <w:r w:rsidR="00125FB7" w:rsidRPr="00125FB7">
        <w:t xml:space="preserve"> </w:t>
      </w:r>
      <w:r w:rsidR="000929CC">
        <w:t>and</w:t>
      </w:r>
      <w:r w:rsidR="00125FB7" w:rsidRPr="00125FB7">
        <w:t xml:space="preserve"> </w:t>
      </w:r>
      <w:r w:rsidR="000929CC">
        <w:t>the</w:t>
      </w:r>
      <w:r w:rsidR="00125FB7" w:rsidRPr="00125FB7">
        <w:t xml:space="preserve"> </w:t>
      </w:r>
      <w:r w:rsidR="000929CC">
        <w:t>medicine</w:t>
      </w:r>
      <w:r w:rsidR="00125FB7" w:rsidRPr="00125FB7">
        <w:t xml:space="preserve"> </w:t>
      </w:r>
      <w:r w:rsidR="000929CC">
        <w:t>is</w:t>
      </w:r>
      <w:r w:rsidR="00125FB7" w:rsidRPr="00125FB7">
        <w:t xml:space="preserve"> </w:t>
      </w:r>
      <w:r w:rsidR="000929CC">
        <w:t>mostly</w:t>
      </w:r>
      <w:r w:rsidR="00125FB7" w:rsidRPr="00125FB7">
        <w:t xml:space="preserve"> </w:t>
      </w:r>
      <w:r w:rsidR="000929CC">
        <w:t>faced</w:t>
      </w:r>
      <w:r w:rsidR="00125FB7" w:rsidRPr="00125FB7">
        <w:t xml:space="preserve"> </w:t>
      </w:r>
      <w:r w:rsidR="000929CC">
        <w:t>by</w:t>
      </w:r>
      <w:r w:rsidR="00125FB7" w:rsidRPr="00125FB7">
        <w:t xml:space="preserve"> </w:t>
      </w:r>
      <w:r w:rsidR="000929CC">
        <w:t>older</w:t>
      </w:r>
      <w:r w:rsidR="00125FB7" w:rsidRPr="00125FB7">
        <w:t xml:space="preserve"> </w:t>
      </w:r>
      <w:r w:rsidR="000929CC">
        <w:t>patients,</w:t>
      </w:r>
      <w:r w:rsidR="00125FB7" w:rsidRPr="00125FB7">
        <w:t xml:space="preserve"> </w:t>
      </w:r>
      <w:r w:rsidR="000929CC">
        <w:t>so</w:t>
      </w:r>
      <w:r w:rsidR="00125FB7" w:rsidRPr="00125FB7">
        <w:t xml:space="preserve"> </w:t>
      </w:r>
      <w:r w:rsidR="000929CC">
        <w:t>our</w:t>
      </w:r>
      <w:r w:rsidR="00125FB7" w:rsidRPr="00125FB7">
        <w:t xml:space="preserve"> </w:t>
      </w:r>
      <w:r w:rsidR="000929CC">
        <w:t>system</w:t>
      </w:r>
      <w:r w:rsidR="00125FB7" w:rsidRPr="00125FB7">
        <w:t xml:space="preserve"> </w:t>
      </w:r>
      <w:r w:rsidR="000929CC">
        <w:t>will</w:t>
      </w:r>
      <w:r w:rsidR="00125FB7" w:rsidRPr="00125FB7">
        <w:t xml:space="preserve"> </w:t>
      </w:r>
      <w:r w:rsidR="000929CC">
        <w:t>have</w:t>
      </w:r>
      <w:r w:rsidR="00125FB7" w:rsidRPr="00125FB7">
        <w:t xml:space="preserve"> </w:t>
      </w:r>
      <w:r w:rsidR="000929CC">
        <w:t>simple</w:t>
      </w:r>
      <w:r w:rsidR="00125FB7" w:rsidRPr="00125FB7">
        <w:t xml:space="preserve"> </w:t>
      </w:r>
      <w:r w:rsidR="000929CC">
        <w:t>interfaces</w:t>
      </w:r>
      <w:r w:rsidR="00125FB7" w:rsidRPr="00125FB7">
        <w:t xml:space="preserve"> </w:t>
      </w:r>
      <w:r w:rsidR="000929CC">
        <w:t>where</w:t>
      </w:r>
      <w:r w:rsidR="00125FB7" w:rsidRPr="00125FB7">
        <w:t xml:space="preserve"> </w:t>
      </w:r>
      <w:r w:rsidR="000929CC">
        <w:t>they</w:t>
      </w:r>
      <w:r w:rsidR="00125FB7" w:rsidRPr="00125FB7">
        <w:t xml:space="preserve"> </w:t>
      </w:r>
      <w:r w:rsidR="000929CC">
        <w:t>either</w:t>
      </w:r>
      <w:r w:rsidR="00125FB7" w:rsidRPr="00125FB7">
        <w:t xml:space="preserve"> </w:t>
      </w:r>
      <w:r w:rsidR="000929CC">
        <w:t>choose</w:t>
      </w:r>
      <w:r w:rsidR="00125FB7" w:rsidRPr="00125FB7">
        <w:t xml:space="preserve"> </w:t>
      </w:r>
      <w:r w:rsidR="000929CC">
        <w:t>to</w:t>
      </w:r>
      <w:r w:rsidR="00125FB7" w:rsidRPr="00125FB7">
        <w:t xml:space="preserve"> </w:t>
      </w:r>
      <w:r w:rsidR="000929CC">
        <w:t>set</w:t>
      </w:r>
      <w:r w:rsidR="00125FB7" w:rsidRPr="00125FB7">
        <w:t xml:space="preserve"> </w:t>
      </w:r>
      <w:r w:rsidR="000929CC">
        <w:t>an</w:t>
      </w:r>
      <w:r w:rsidR="00125FB7" w:rsidRPr="00125FB7">
        <w:t xml:space="preserve"> </w:t>
      </w:r>
      <w:r w:rsidR="000929CC">
        <w:t>alarm</w:t>
      </w:r>
      <w:r w:rsidR="00125FB7" w:rsidRPr="00125FB7">
        <w:t xml:space="preserve"> </w:t>
      </w:r>
      <w:r w:rsidR="000929CC">
        <w:t>for</w:t>
      </w:r>
      <w:r w:rsidR="00125FB7" w:rsidRPr="00125FB7">
        <w:t xml:space="preserve"> </w:t>
      </w:r>
      <w:r w:rsidR="000929CC">
        <w:t>a</w:t>
      </w:r>
      <w:r w:rsidR="00125FB7" w:rsidRPr="00125FB7">
        <w:t xml:space="preserve"> </w:t>
      </w:r>
      <w:r w:rsidR="000929CC">
        <w:t>reminder</w:t>
      </w:r>
      <w:r w:rsidR="00125FB7" w:rsidRPr="00125FB7">
        <w:t xml:space="preserve"> </w:t>
      </w:r>
      <w:r w:rsidR="000929CC">
        <w:t>themselves</w:t>
      </w:r>
      <w:r w:rsidR="00125FB7" w:rsidRPr="00125FB7">
        <w:t xml:space="preserve"> </w:t>
      </w:r>
      <w:r w:rsidR="000929CC">
        <w:t>or</w:t>
      </w:r>
      <w:r w:rsidR="00125FB7" w:rsidRPr="00125FB7">
        <w:t xml:space="preserve"> </w:t>
      </w:r>
      <w:r w:rsidR="000929CC">
        <w:t>by</w:t>
      </w:r>
      <w:r w:rsidR="00125FB7" w:rsidRPr="00125FB7">
        <w:t xml:space="preserve"> </w:t>
      </w:r>
      <w:r w:rsidR="000929CC">
        <w:t>using</w:t>
      </w:r>
      <w:r w:rsidR="00125FB7" w:rsidRPr="00125FB7">
        <w:t xml:space="preserve"> </w:t>
      </w:r>
      <w:r w:rsidR="000929CC">
        <w:t>and</w:t>
      </w:r>
      <w:r w:rsidR="00125FB7" w:rsidRPr="00125FB7">
        <w:t xml:space="preserve"> </w:t>
      </w:r>
      <w:r w:rsidR="000929CC">
        <w:t>OCR</w:t>
      </w:r>
      <w:r w:rsidR="00125FB7" w:rsidRPr="00125FB7">
        <w:t xml:space="preserve"> </w:t>
      </w:r>
      <w:r w:rsidR="000929CC">
        <w:t>text</w:t>
      </w:r>
      <w:r w:rsidR="00125FB7" w:rsidRPr="00125FB7">
        <w:t xml:space="preserve"> </w:t>
      </w:r>
      <w:r w:rsidR="000929CC">
        <w:t>reader</w:t>
      </w:r>
      <w:r w:rsidR="00125FB7" w:rsidRPr="00125FB7">
        <w:t xml:space="preserve"> </w:t>
      </w:r>
      <w:r w:rsidR="00FE2D77">
        <w:t>that</w:t>
      </w:r>
      <w:r w:rsidR="00125FB7" w:rsidRPr="00125FB7">
        <w:t xml:space="preserve"> </w:t>
      </w:r>
      <w:r w:rsidR="00FE2D77">
        <w:t>would</w:t>
      </w:r>
      <w:r w:rsidR="00125FB7" w:rsidRPr="00125FB7">
        <w:t xml:space="preserve"> </w:t>
      </w:r>
      <w:r w:rsidR="00FE2D77">
        <w:t>read</w:t>
      </w:r>
      <w:r w:rsidR="00125FB7" w:rsidRPr="00125FB7">
        <w:t xml:space="preserve"> </w:t>
      </w:r>
      <w:r w:rsidR="00FE2D77">
        <w:t>the</w:t>
      </w:r>
      <w:r w:rsidR="00125FB7" w:rsidRPr="00125FB7">
        <w:t xml:space="preserve"> </w:t>
      </w:r>
      <w:r w:rsidR="00FE2D77">
        <w:t>test</w:t>
      </w:r>
      <w:r w:rsidR="00125FB7" w:rsidRPr="00125FB7">
        <w:t xml:space="preserve"> </w:t>
      </w:r>
      <w:r w:rsidR="00FE2D77">
        <w:t>from</w:t>
      </w:r>
      <w:r w:rsidR="00125FB7" w:rsidRPr="00125FB7">
        <w:t xml:space="preserve"> </w:t>
      </w:r>
      <w:r w:rsidR="00FE2D77">
        <w:t>the</w:t>
      </w:r>
      <w:r w:rsidR="00125FB7" w:rsidRPr="00125FB7">
        <w:t xml:space="preserve"> </w:t>
      </w:r>
      <w:r w:rsidR="00FE2D77">
        <w:t>doctor’s</w:t>
      </w:r>
      <w:r w:rsidR="00125FB7" w:rsidRPr="00125FB7">
        <w:t xml:space="preserve"> </w:t>
      </w:r>
      <w:r w:rsidR="00FE2D77">
        <w:t>prescription</w:t>
      </w:r>
      <w:r w:rsidR="00125FB7" w:rsidRPr="00125FB7">
        <w:t xml:space="preserve"> </w:t>
      </w:r>
      <w:r w:rsidR="00FE2D77">
        <w:t>script</w:t>
      </w:r>
      <w:r w:rsidR="00125FB7" w:rsidRPr="00125FB7">
        <w:t xml:space="preserve"> </w:t>
      </w:r>
      <w:r w:rsidR="00FE2D77">
        <w:t>and</w:t>
      </w:r>
      <w:r w:rsidR="00125FB7" w:rsidRPr="00125FB7">
        <w:t xml:space="preserve"> </w:t>
      </w:r>
      <w:r w:rsidR="00FE2D77">
        <w:t>tell</w:t>
      </w:r>
      <w:r w:rsidR="00125FB7" w:rsidRPr="00125FB7">
        <w:t xml:space="preserve"> </w:t>
      </w:r>
      <w:r w:rsidR="00FE2D77">
        <w:t>the</w:t>
      </w:r>
      <w:r w:rsidR="00125FB7" w:rsidRPr="00125FB7">
        <w:t xml:space="preserve"> </w:t>
      </w:r>
      <w:r w:rsidR="00FE2D77">
        <w:t>patient</w:t>
      </w:r>
      <w:r w:rsidR="00125FB7" w:rsidRPr="00125FB7">
        <w:t xml:space="preserve"> </w:t>
      </w:r>
      <w:r w:rsidR="00FE2D77">
        <w:t>about</w:t>
      </w:r>
      <w:r w:rsidR="00125FB7" w:rsidRPr="00125FB7">
        <w:t xml:space="preserve"> </w:t>
      </w:r>
      <w:r w:rsidR="00FE2D77">
        <w:t>what’s</w:t>
      </w:r>
      <w:r w:rsidR="00125FB7" w:rsidRPr="00125FB7">
        <w:t xml:space="preserve"> </w:t>
      </w:r>
      <w:r w:rsidR="00FE2D77">
        <w:t>written</w:t>
      </w:r>
      <w:r w:rsidR="00125FB7" w:rsidRPr="00125FB7">
        <w:t xml:space="preserve"> </w:t>
      </w:r>
      <w:r w:rsidR="00FE2D77">
        <w:t>and</w:t>
      </w:r>
      <w:r w:rsidR="00125FB7" w:rsidRPr="00125FB7">
        <w:t xml:space="preserve"> </w:t>
      </w:r>
      <w:r w:rsidR="00FE2D77">
        <w:t>if</w:t>
      </w:r>
      <w:r w:rsidR="00125FB7" w:rsidRPr="00125FB7">
        <w:t xml:space="preserve"> </w:t>
      </w:r>
      <w:r w:rsidR="00FE2D77">
        <w:t>there</w:t>
      </w:r>
      <w:r w:rsidR="00125FB7" w:rsidRPr="00125FB7">
        <w:t xml:space="preserve"> </w:t>
      </w:r>
      <w:r w:rsidR="00FE2D77">
        <w:t>is</w:t>
      </w:r>
      <w:r w:rsidR="00125FB7" w:rsidRPr="00125FB7">
        <w:t xml:space="preserve"> </w:t>
      </w:r>
      <w:r w:rsidR="00FE2D77">
        <w:t>time</w:t>
      </w:r>
      <w:r w:rsidR="00125FB7" w:rsidRPr="00125FB7">
        <w:t xml:space="preserve"> </w:t>
      </w:r>
      <w:r w:rsidR="00FE2D77">
        <w:t>written,</w:t>
      </w:r>
      <w:r w:rsidR="00125FB7" w:rsidRPr="00125FB7">
        <w:t xml:space="preserve"> </w:t>
      </w:r>
      <w:r w:rsidR="00FE2D77">
        <w:t>then</w:t>
      </w:r>
      <w:r w:rsidR="00125FB7" w:rsidRPr="00125FB7">
        <w:t xml:space="preserve"> </w:t>
      </w:r>
      <w:r w:rsidR="00FE2D77">
        <w:t>it</w:t>
      </w:r>
      <w:r w:rsidR="00125FB7" w:rsidRPr="00125FB7">
        <w:t xml:space="preserve"> </w:t>
      </w:r>
      <w:r w:rsidR="00FE2D77">
        <w:t>will</w:t>
      </w:r>
      <w:r w:rsidR="00125FB7" w:rsidRPr="00125FB7">
        <w:t xml:space="preserve"> </w:t>
      </w:r>
      <w:r w:rsidR="00FE2D77">
        <w:t>automatically</w:t>
      </w:r>
      <w:r w:rsidR="00125FB7" w:rsidRPr="00125FB7">
        <w:t xml:space="preserve"> </w:t>
      </w:r>
      <w:r w:rsidR="00FE2D77">
        <w:t>set</w:t>
      </w:r>
      <w:r w:rsidR="00125FB7" w:rsidRPr="00125FB7">
        <w:t xml:space="preserve"> </w:t>
      </w:r>
      <w:r w:rsidR="00FE2D77">
        <w:t>a</w:t>
      </w:r>
      <w:r w:rsidR="00125FB7" w:rsidRPr="00125FB7">
        <w:t xml:space="preserve"> </w:t>
      </w:r>
      <w:r w:rsidR="00FE2D77">
        <w:t>reminder</w:t>
      </w:r>
      <w:r w:rsidR="00125FB7" w:rsidRPr="00125FB7">
        <w:t xml:space="preserve"> </w:t>
      </w:r>
      <w:r w:rsidR="00FE2D77">
        <w:t>of</w:t>
      </w:r>
      <w:r w:rsidR="00125FB7" w:rsidRPr="00125FB7">
        <w:t xml:space="preserve"> </w:t>
      </w:r>
      <w:r w:rsidR="00FE2D77">
        <w:t>that</w:t>
      </w:r>
      <w:r w:rsidR="00125FB7" w:rsidRPr="00125FB7">
        <w:t xml:space="preserve"> </w:t>
      </w:r>
      <w:r w:rsidR="00FE2D77">
        <w:t>time</w:t>
      </w:r>
      <w:r w:rsidR="00252257">
        <w:t>.</w:t>
      </w:r>
      <w:r w:rsidR="00125FB7" w:rsidRPr="00125FB7">
        <w:t xml:space="preserve"> </w:t>
      </w:r>
      <w:r w:rsidR="005F277A">
        <w:t>It</w:t>
      </w:r>
      <w:r w:rsidR="00125FB7" w:rsidRPr="00125FB7">
        <w:t xml:space="preserve"> </w:t>
      </w:r>
      <w:r w:rsidR="005F277A">
        <w:t>will</w:t>
      </w:r>
      <w:r w:rsidR="00125FB7" w:rsidRPr="00125FB7">
        <w:t xml:space="preserve"> </w:t>
      </w:r>
      <w:r w:rsidR="005F277A">
        <w:t>also</w:t>
      </w:r>
      <w:r w:rsidR="00125FB7" w:rsidRPr="00125FB7">
        <w:t xml:space="preserve"> </w:t>
      </w:r>
      <w:r w:rsidR="005F277A">
        <w:t>have</w:t>
      </w:r>
      <w:r w:rsidR="00125FB7" w:rsidRPr="00125FB7">
        <w:t xml:space="preserve"> </w:t>
      </w:r>
      <w:r w:rsidR="005F277A">
        <w:t>a</w:t>
      </w:r>
      <w:r w:rsidR="00125FB7" w:rsidRPr="00125FB7">
        <w:t xml:space="preserve"> </w:t>
      </w:r>
      <w:r w:rsidR="005F277A">
        <w:t>QR</w:t>
      </w:r>
      <w:r w:rsidR="00125FB7" w:rsidRPr="00125FB7">
        <w:t xml:space="preserve"> </w:t>
      </w:r>
      <w:r w:rsidR="005F277A">
        <w:t>scanner</w:t>
      </w:r>
      <w:r w:rsidR="00125FB7" w:rsidRPr="00125FB7">
        <w:t xml:space="preserve"> </w:t>
      </w:r>
      <w:r w:rsidR="005F277A">
        <w:t>that</w:t>
      </w:r>
      <w:r w:rsidR="00125FB7" w:rsidRPr="00125FB7">
        <w:t xml:space="preserve"> </w:t>
      </w:r>
      <w:r w:rsidR="005F277A">
        <w:t>will</w:t>
      </w:r>
      <w:r w:rsidR="00125FB7" w:rsidRPr="00125FB7">
        <w:t xml:space="preserve"> </w:t>
      </w:r>
      <w:r w:rsidR="005F277A">
        <w:t>scan</w:t>
      </w:r>
      <w:r w:rsidR="00125FB7" w:rsidRPr="00125FB7">
        <w:t xml:space="preserve"> </w:t>
      </w:r>
      <w:r w:rsidR="005F277A">
        <w:t>the</w:t>
      </w:r>
      <w:r w:rsidR="00125FB7" w:rsidRPr="00125FB7">
        <w:t xml:space="preserve"> </w:t>
      </w:r>
      <w:r w:rsidR="005F277A">
        <w:t>QR</w:t>
      </w:r>
      <w:r w:rsidR="00125FB7" w:rsidRPr="00125FB7">
        <w:t xml:space="preserve"> </w:t>
      </w:r>
      <w:r w:rsidR="005F277A">
        <w:t>code</w:t>
      </w:r>
      <w:r w:rsidR="00125FB7" w:rsidRPr="00125FB7">
        <w:t xml:space="preserve"> </w:t>
      </w:r>
      <w:r w:rsidR="005F277A">
        <w:t>of</w:t>
      </w:r>
      <w:r w:rsidR="00125FB7" w:rsidRPr="00125FB7">
        <w:t xml:space="preserve"> </w:t>
      </w:r>
      <w:r w:rsidR="005F277A">
        <w:t>a</w:t>
      </w:r>
      <w:r w:rsidR="00125FB7" w:rsidRPr="00125FB7">
        <w:t xml:space="preserve"> </w:t>
      </w:r>
      <w:r w:rsidR="005F277A">
        <w:t>medicine</w:t>
      </w:r>
      <w:r w:rsidR="00125FB7" w:rsidRPr="00125FB7">
        <w:t xml:space="preserve"> </w:t>
      </w:r>
      <w:r w:rsidR="005F277A">
        <w:t>if</w:t>
      </w:r>
      <w:r w:rsidR="00125FB7" w:rsidRPr="00125FB7">
        <w:t xml:space="preserve"> </w:t>
      </w:r>
      <w:r w:rsidR="005F277A">
        <w:t>that</w:t>
      </w:r>
      <w:r w:rsidR="00125FB7" w:rsidRPr="00125FB7">
        <w:t xml:space="preserve"> </w:t>
      </w:r>
      <w:r w:rsidR="005F277A">
        <w:t>medicine</w:t>
      </w:r>
      <w:r w:rsidR="00125FB7" w:rsidRPr="00125FB7">
        <w:t xml:space="preserve"> </w:t>
      </w:r>
      <w:r w:rsidR="005F277A">
        <w:t>was</w:t>
      </w:r>
      <w:r w:rsidR="00125FB7" w:rsidRPr="00125FB7">
        <w:t xml:space="preserve"> </w:t>
      </w:r>
      <w:r w:rsidR="005F277A">
        <w:t>bought</w:t>
      </w:r>
      <w:r w:rsidR="00125FB7" w:rsidRPr="00125FB7">
        <w:t xml:space="preserve"> </w:t>
      </w:r>
      <w:r w:rsidR="005F277A">
        <w:t>from</w:t>
      </w:r>
      <w:r w:rsidR="00125FB7" w:rsidRPr="00125FB7">
        <w:t xml:space="preserve"> </w:t>
      </w:r>
      <w:r w:rsidR="005F277A">
        <w:t>a</w:t>
      </w:r>
      <w:r w:rsidR="00125FB7" w:rsidRPr="00125FB7">
        <w:t xml:space="preserve"> </w:t>
      </w:r>
      <w:r w:rsidR="005F277A">
        <w:t>medical</w:t>
      </w:r>
      <w:r w:rsidR="00125FB7" w:rsidRPr="00125FB7">
        <w:t xml:space="preserve"> </w:t>
      </w:r>
      <w:r w:rsidR="005F277A">
        <w:t>store</w:t>
      </w:r>
      <w:r w:rsidR="00125FB7" w:rsidRPr="00125FB7">
        <w:t xml:space="preserve"> </w:t>
      </w:r>
      <w:r w:rsidR="005F277A">
        <w:t>or</w:t>
      </w:r>
      <w:r w:rsidR="00125FB7" w:rsidRPr="00125FB7">
        <w:t xml:space="preserve"> </w:t>
      </w:r>
      <w:r w:rsidR="005F277A">
        <w:t>purchased</w:t>
      </w:r>
      <w:r w:rsidR="00125FB7" w:rsidRPr="00125FB7">
        <w:t xml:space="preserve"> </w:t>
      </w:r>
      <w:r w:rsidR="005F277A">
        <w:t>online</w:t>
      </w:r>
      <w:r w:rsidR="00125FB7" w:rsidRPr="00125FB7">
        <w:t xml:space="preserve"> </w:t>
      </w:r>
      <w:r w:rsidR="005F277A">
        <w:t>and</w:t>
      </w:r>
      <w:r w:rsidR="00125FB7" w:rsidRPr="00125FB7">
        <w:t xml:space="preserve"> </w:t>
      </w:r>
      <w:r w:rsidR="005F277A">
        <w:t>has</w:t>
      </w:r>
      <w:r w:rsidR="00125FB7" w:rsidRPr="00125FB7">
        <w:t xml:space="preserve"> </w:t>
      </w:r>
      <w:r w:rsidR="005F277A">
        <w:t>a</w:t>
      </w:r>
      <w:r w:rsidR="00125FB7" w:rsidRPr="00125FB7">
        <w:t xml:space="preserve"> </w:t>
      </w:r>
      <w:r w:rsidR="005F277A">
        <w:t>QR</w:t>
      </w:r>
      <w:r w:rsidR="00125FB7" w:rsidRPr="00125FB7">
        <w:t xml:space="preserve"> </w:t>
      </w:r>
      <w:r w:rsidR="005F277A">
        <w:t>code.</w:t>
      </w:r>
      <w:r w:rsidR="00125FB7" w:rsidRPr="00125FB7">
        <w:t xml:space="preserve"> </w:t>
      </w:r>
      <w:r w:rsidR="005F277A">
        <w:t>That</w:t>
      </w:r>
      <w:r w:rsidR="00125FB7" w:rsidRPr="00125FB7">
        <w:t xml:space="preserve"> </w:t>
      </w:r>
      <w:r w:rsidR="005F277A">
        <w:t>QR</w:t>
      </w:r>
      <w:r w:rsidR="00125FB7" w:rsidRPr="00125FB7">
        <w:t xml:space="preserve"> </w:t>
      </w:r>
      <w:r w:rsidR="005F277A">
        <w:t>code</w:t>
      </w:r>
      <w:r w:rsidR="00125FB7" w:rsidRPr="00125FB7">
        <w:t xml:space="preserve"> </w:t>
      </w:r>
      <w:r w:rsidR="005F277A">
        <w:t>would</w:t>
      </w:r>
      <w:r w:rsidR="00125FB7" w:rsidRPr="00125FB7">
        <w:t xml:space="preserve"> </w:t>
      </w:r>
      <w:r w:rsidR="005F277A">
        <w:t>give</w:t>
      </w:r>
      <w:r w:rsidR="00125FB7" w:rsidRPr="00125FB7">
        <w:t xml:space="preserve"> </w:t>
      </w:r>
      <w:r w:rsidR="005F277A">
        <w:t>the</w:t>
      </w:r>
      <w:r w:rsidR="00125FB7" w:rsidRPr="00125FB7">
        <w:t xml:space="preserve"> </w:t>
      </w:r>
      <w:r w:rsidR="005F277A">
        <w:t>information</w:t>
      </w:r>
      <w:r w:rsidR="00125FB7" w:rsidRPr="00125FB7">
        <w:t xml:space="preserve"> </w:t>
      </w:r>
      <w:r w:rsidR="005F277A">
        <w:t>about</w:t>
      </w:r>
      <w:r w:rsidR="00125FB7" w:rsidRPr="00125FB7">
        <w:t xml:space="preserve"> </w:t>
      </w:r>
      <w:r w:rsidR="005F277A">
        <w:t>the</w:t>
      </w:r>
      <w:r w:rsidR="00125FB7" w:rsidRPr="00125FB7">
        <w:t xml:space="preserve"> </w:t>
      </w:r>
      <w:r w:rsidR="005F277A">
        <w:t>medicine</w:t>
      </w:r>
      <w:r w:rsidR="00125FB7" w:rsidRPr="00125FB7">
        <w:t xml:space="preserve"> </w:t>
      </w:r>
      <w:r w:rsidR="005F277A">
        <w:t>and</w:t>
      </w:r>
      <w:r w:rsidR="00125FB7" w:rsidRPr="00125FB7">
        <w:t xml:space="preserve"> </w:t>
      </w:r>
      <w:r w:rsidR="005F277A">
        <w:t>general</w:t>
      </w:r>
      <w:r w:rsidR="00125FB7" w:rsidRPr="00125FB7">
        <w:t xml:space="preserve"> </w:t>
      </w:r>
      <w:r w:rsidR="005F277A">
        <w:t>timing</w:t>
      </w:r>
      <w:r w:rsidR="00125FB7" w:rsidRPr="00125FB7">
        <w:t xml:space="preserve"> </w:t>
      </w:r>
      <w:r w:rsidR="005F277A">
        <w:t>of</w:t>
      </w:r>
      <w:r w:rsidR="00125FB7" w:rsidRPr="00125FB7">
        <w:t xml:space="preserve"> </w:t>
      </w:r>
      <w:r w:rsidR="005F277A">
        <w:t>when</w:t>
      </w:r>
      <w:r w:rsidR="00125FB7" w:rsidRPr="00125FB7">
        <w:t xml:space="preserve"> </w:t>
      </w:r>
      <w:r w:rsidR="005F277A">
        <w:t>and</w:t>
      </w:r>
      <w:r w:rsidR="00125FB7" w:rsidRPr="00125FB7">
        <w:t xml:space="preserve"> </w:t>
      </w:r>
      <w:r w:rsidR="005F277A">
        <w:t>how</w:t>
      </w:r>
      <w:r w:rsidR="00125FB7" w:rsidRPr="00125FB7">
        <w:t xml:space="preserve"> </w:t>
      </w:r>
      <w:r w:rsidR="005F277A">
        <w:t>they</w:t>
      </w:r>
      <w:r w:rsidR="00125FB7" w:rsidRPr="00125FB7">
        <w:t xml:space="preserve"> </w:t>
      </w:r>
      <w:r w:rsidR="005F277A">
        <w:t>can</w:t>
      </w:r>
      <w:r w:rsidR="00125FB7" w:rsidRPr="00125FB7">
        <w:t xml:space="preserve"> </w:t>
      </w:r>
      <w:r w:rsidR="005F277A">
        <w:t>be</w:t>
      </w:r>
      <w:r w:rsidR="00125FB7" w:rsidRPr="00125FB7">
        <w:t xml:space="preserve"> </w:t>
      </w:r>
      <w:r w:rsidR="005F277A">
        <w:t>taken.</w:t>
      </w:r>
      <w:r w:rsidR="00125FB7" w:rsidRPr="00125FB7">
        <w:t xml:space="preserve"> </w:t>
      </w:r>
      <w:r w:rsidR="005F277A">
        <w:t>Patients</w:t>
      </w:r>
      <w:r w:rsidR="00125FB7" w:rsidRPr="00125FB7">
        <w:t xml:space="preserve"> </w:t>
      </w:r>
      <w:r w:rsidR="005F277A">
        <w:t>will</w:t>
      </w:r>
      <w:r w:rsidR="00125FB7" w:rsidRPr="00125FB7">
        <w:t xml:space="preserve"> </w:t>
      </w:r>
      <w:r w:rsidR="005F277A">
        <w:t>also</w:t>
      </w:r>
      <w:r w:rsidR="00125FB7" w:rsidRPr="00125FB7">
        <w:t xml:space="preserve"> </w:t>
      </w:r>
      <w:r w:rsidR="005F277A">
        <w:t>be</w:t>
      </w:r>
      <w:r w:rsidR="00125FB7" w:rsidRPr="00125FB7">
        <w:t xml:space="preserve"> </w:t>
      </w:r>
      <w:r w:rsidR="005F277A">
        <w:t>able</w:t>
      </w:r>
      <w:r w:rsidR="00125FB7" w:rsidRPr="00125FB7">
        <w:t xml:space="preserve"> </w:t>
      </w:r>
      <w:r w:rsidR="005F277A">
        <w:t>to</w:t>
      </w:r>
      <w:r w:rsidR="00125FB7" w:rsidRPr="00125FB7">
        <w:t xml:space="preserve"> </w:t>
      </w:r>
      <w:r w:rsidR="005F277A">
        <w:t>check</w:t>
      </w:r>
      <w:r w:rsidR="00125FB7" w:rsidRPr="00125FB7">
        <w:t xml:space="preserve"> </w:t>
      </w:r>
      <w:r w:rsidR="005F277A">
        <w:t>their</w:t>
      </w:r>
      <w:r w:rsidR="00125FB7" w:rsidRPr="00125FB7">
        <w:t xml:space="preserve"> </w:t>
      </w:r>
      <w:r w:rsidR="005F277A">
        <w:t>records</w:t>
      </w:r>
      <w:r w:rsidR="00125FB7" w:rsidRPr="00125FB7">
        <w:t xml:space="preserve"> </w:t>
      </w:r>
      <w:r w:rsidR="005F277A">
        <w:t>of</w:t>
      </w:r>
      <w:r w:rsidR="00125FB7" w:rsidRPr="00125FB7">
        <w:t xml:space="preserve"> </w:t>
      </w:r>
      <w:r w:rsidR="005F277A">
        <w:t>medicines</w:t>
      </w:r>
      <w:r w:rsidR="00125FB7" w:rsidRPr="00125FB7">
        <w:t xml:space="preserve"> </w:t>
      </w:r>
      <w:r w:rsidR="005F277A">
        <w:t>they</w:t>
      </w:r>
      <w:r w:rsidR="00125FB7" w:rsidRPr="00125FB7">
        <w:t xml:space="preserve"> </w:t>
      </w:r>
      <w:r w:rsidR="005F277A">
        <w:t>took.</w:t>
      </w:r>
      <w:r w:rsidR="00125FB7" w:rsidRPr="00125FB7">
        <w:t xml:space="preserve"> </w:t>
      </w:r>
      <w:r w:rsidR="000646F3">
        <w:t>A</w:t>
      </w:r>
      <w:r w:rsidR="00125FB7" w:rsidRPr="00125FB7">
        <w:t xml:space="preserve"> </w:t>
      </w:r>
      <w:r w:rsidR="000646F3">
        <w:t>chat</w:t>
      </w:r>
      <w:r w:rsidR="00125FB7" w:rsidRPr="00125FB7">
        <w:t xml:space="preserve"> </w:t>
      </w:r>
      <w:r w:rsidR="000646F3">
        <w:t>bot</w:t>
      </w:r>
      <w:r w:rsidR="00125FB7" w:rsidRPr="00125FB7">
        <w:t xml:space="preserve"> </w:t>
      </w:r>
      <w:r w:rsidR="000646F3">
        <w:t>will</w:t>
      </w:r>
      <w:r w:rsidR="00125FB7" w:rsidRPr="00125FB7">
        <w:t xml:space="preserve"> </w:t>
      </w:r>
      <w:r w:rsidR="000646F3">
        <w:t>also</w:t>
      </w:r>
      <w:r w:rsidR="00125FB7" w:rsidRPr="00125FB7">
        <w:t xml:space="preserve"> </w:t>
      </w:r>
      <w:r w:rsidR="000646F3">
        <w:t>be</w:t>
      </w:r>
      <w:r w:rsidR="00125FB7" w:rsidRPr="00125FB7">
        <w:t xml:space="preserve"> </w:t>
      </w:r>
      <w:r w:rsidR="000646F3">
        <w:t>available</w:t>
      </w:r>
      <w:r w:rsidR="00125FB7" w:rsidRPr="00125FB7">
        <w:t xml:space="preserve"> </w:t>
      </w:r>
      <w:r w:rsidR="000646F3">
        <w:t>for</w:t>
      </w:r>
      <w:r w:rsidR="00125FB7" w:rsidRPr="00125FB7">
        <w:t xml:space="preserve"> </w:t>
      </w:r>
      <w:r w:rsidR="000646F3">
        <w:t>patients</w:t>
      </w:r>
      <w:r w:rsidR="00125FB7" w:rsidRPr="00125FB7">
        <w:t xml:space="preserve"> </w:t>
      </w:r>
      <w:r w:rsidR="000646F3">
        <w:t>to</w:t>
      </w:r>
      <w:r w:rsidR="00125FB7" w:rsidRPr="00125FB7">
        <w:t xml:space="preserve"> </w:t>
      </w:r>
      <w:r w:rsidR="000646F3">
        <w:t>use</w:t>
      </w:r>
      <w:r w:rsidR="00125FB7" w:rsidRPr="00125FB7">
        <w:t xml:space="preserve"> </w:t>
      </w:r>
      <w:r w:rsidR="000646F3">
        <w:t>that</w:t>
      </w:r>
      <w:r w:rsidR="00125FB7" w:rsidRPr="00125FB7">
        <w:t xml:space="preserve"> </w:t>
      </w:r>
      <w:r w:rsidR="000646F3">
        <w:t>will</w:t>
      </w:r>
      <w:r w:rsidR="00125FB7" w:rsidRPr="00125FB7">
        <w:t xml:space="preserve"> </w:t>
      </w:r>
      <w:r w:rsidR="000646F3">
        <w:t>help</w:t>
      </w:r>
      <w:r w:rsidR="00125FB7" w:rsidRPr="00125FB7">
        <w:t xml:space="preserve"> </w:t>
      </w:r>
      <w:r w:rsidR="000646F3">
        <w:t>identify</w:t>
      </w:r>
      <w:r w:rsidR="00125FB7" w:rsidRPr="00125FB7">
        <w:t xml:space="preserve"> </w:t>
      </w:r>
      <w:r w:rsidR="000646F3">
        <w:t>the</w:t>
      </w:r>
      <w:r w:rsidR="00125FB7" w:rsidRPr="00125FB7">
        <w:t xml:space="preserve"> </w:t>
      </w:r>
      <w:r w:rsidR="000646F3">
        <w:t>disease</w:t>
      </w:r>
      <w:r w:rsidR="00125FB7" w:rsidRPr="00125FB7">
        <w:t xml:space="preserve"> </w:t>
      </w:r>
      <w:r w:rsidR="000646F3">
        <w:t>according</w:t>
      </w:r>
      <w:r w:rsidR="00125FB7" w:rsidRPr="00125FB7">
        <w:t xml:space="preserve"> </w:t>
      </w:r>
      <w:r w:rsidR="000646F3">
        <w:t>to</w:t>
      </w:r>
      <w:r w:rsidR="00125FB7" w:rsidRPr="00125FB7">
        <w:t xml:space="preserve"> </w:t>
      </w:r>
      <w:r w:rsidR="000646F3">
        <w:t>the</w:t>
      </w:r>
      <w:r w:rsidR="00125FB7" w:rsidRPr="00125FB7">
        <w:t xml:space="preserve"> </w:t>
      </w:r>
      <w:r w:rsidR="000646F3">
        <w:t>sy</w:t>
      </w:r>
      <w:r w:rsidR="008D0D39">
        <w:t>mptoms</w:t>
      </w:r>
      <w:r w:rsidR="00125FB7" w:rsidRPr="00125FB7">
        <w:t xml:space="preserve"> </w:t>
      </w:r>
      <w:r w:rsidR="008D0D39">
        <w:t>provided</w:t>
      </w:r>
      <w:r w:rsidR="00125FB7" w:rsidRPr="00125FB7">
        <w:t xml:space="preserve"> </w:t>
      </w:r>
      <w:r w:rsidR="008D0D39">
        <w:t>by</w:t>
      </w:r>
      <w:r w:rsidR="00125FB7" w:rsidRPr="00125FB7">
        <w:t xml:space="preserve"> </w:t>
      </w:r>
      <w:r w:rsidR="008D0D39">
        <w:t>the</w:t>
      </w:r>
      <w:r w:rsidR="00125FB7" w:rsidRPr="00125FB7">
        <w:t xml:space="preserve"> </w:t>
      </w:r>
      <w:r w:rsidR="008D0D39">
        <w:t>patient.</w:t>
      </w:r>
    </w:p>
    <w:p w14:paraId="0BF6407C" w14:textId="19AF7622" w:rsidR="00B04A36" w:rsidRDefault="00B04A36" w:rsidP="008F70BA">
      <w:pPr>
        <w:spacing w:line="360" w:lineRule="auto"/>
        <w:jc w:val="both"/>
      </w:pPr>
      <w:r>
        <w:t>Our</w:t>
      </w:r>
      <w:r w:rsidR="00125FB7" w:rsidRPr="00125FB7">
        <w:t xml:space="preserve"> </w:t>
      </w:r>
      <w:r w:rsidR="00082FEB">
        <w:t>System</w:t>
      </w:r>
      <w:r w:rsidR="00125FB7" w:rsidRPr="00125FB7">
        <w:t xml:space="preserve"> </w:t>
      </w:r>
      <w:r>
        <w:t>will</w:t>
      </w:r>
      <w:r w:rsidR="00125FB7" w:rsidRPr="00125FB7">
        <w:t xml:space="preserve"> </w:t>
      </w:r>
      <w:r>
        <w:t>address</w:t>
      </w:r>
      <w:r w:rsidR="00125FB7" w:rsidRPr="00125FB7">
        <w:t xml:space="preserve"> </w:t>
      </w:r>
      <w:r>
        <w:t>the</w:t>
      </w:r>
      <w:r w:rsidR="00125FB7" w:rsidRPr="00125FB7">
        <w:t xml:space="preserve"> </w:t>
      </w:r>
      <w:r>
        <w:t>users</w:t>
      </w:r>
      <w:r w:rsidR="00125FB7" w:rsidRPr="00125FB7">
        <w:t xml:space="preserve"> </w:t>
      </w:r>
      <w:r>
        <w:t>the</w:t>
      </w:r>
      <w:r w:rsidR="00125FB7" w:rsidRPr="00125FB7">
        <w:t xml:space="preserve"> </w:t>
      </w:r>
      <w:r>
        <w:t>major</w:t>
      </w:r>
      <w:r w:rsidR="00125FB7" w:rsidRPr="00125FB7">
        <w:t xml:space="preserve"> </w:t>
      </w:r>
      <w:r>
        <w:t>aspects</w:t>
      </w:r>
      <w:r w:rsidR="00125FB7" w:rsidRPr="00125FB7">
        <w:t xml:space="preserve"> </w:t>
      </w:r>
      <w:r>
        <w:t>that</w:t>
      </w:r>
      <w:r w:rsidR="00125FB7" w:rsidRPr="00125FB7">
        <w:t xml:space="preserve"> </w:t>
      </w:r>
      <w:r>
        <w:t>have</w:t>
      </w:r>
      <w:r w:rsidR="00125FB7" w:rsidRPr="00125FB7">
        <w:t xml:space="preserve"> </w:t>
      </w:r>
      <w:r>
        <w:t>to</w:t>
      </w:r>
      <w:r w:rsidR="00125FB7" w:rsidRPr="00125FB7">
        <w:t xml:space="preserve"> </w:t>
      </w:r>
      <w:r>
        <w:t>be</w:t>
      </w:r>
      <w:r w:rsidR="00125FB7" w:rsidRPr="00125FB7">
        <w:t xml:space="preserve"> </w:t>
      </w:r>
      <w:r>
        <w:t>considered</w:t>
      </w:r>
      <w:r w:rsidR="00125FB7" w:rsidRPr="00125FB7">
        <w:t xml:space="preserve"> </w:t>
      </w:r>
      <w:r>
        <w:t>when</w:t>
      </w:r>
      <w:r w:rsidR="00125FB7" w:rsidRPr="00125FB7">
        <w:t xml:space="preserve"> </w:t>
      </w:r>
      <w:r>
        <w:t>developing</w:t>
      </w:r>
      <w:r w:rsidR="00125FB7" w:rsidRPr="00125FB7">
        <w:t xml:space="preserve"> </w:t>
      </w:r>
      <w:r>
        <w:t>a</w:t>
      </w:r>
      <w:r w:rsidR="00125FB7" w:rsidRPr="00125FB7">
        <w:t xml:space="preserve"> </w:t>
      </w:r>
      <w:r>
        <w:t>single</w:t>
      </w:r>
      <w:r w:rsidR="00125FB7" w:rsidRPr="00125FB7">
        <w:t xml:space="preserve"> </w:t>
      </w:r>
      <w:r>
        <w:t>platform</w:t>
      </w:r>
      <w:r w:rsidR="00125FB7" w:rsidRPr="00125FB7">
        <w:t xml:space="preserve"> </w:t>
      </w:r>
      <w:r>
        <w:t>for</w:t>
      </w:r>
      <w:r w:rsidR="00125FB7" w:rsidRPr="00125FB7">
        <w:t xml:space="preserve"> </w:t>
      </w:r>
      <w:r>
        <w:t>two</w:t>
      </w:r>
      <w:r w:rsidR="00125FB7" w:rsidRPr="00125FB7">
        <w:t xml:space="preserve"> </w:t>
      </w:r>
      <w:r>
        <w:t>different</w:t>
      </w:r>
      <w:r w:rsidR="00125FB7" w:rsidRPr="00125FB7">
        <w:t xml:space="preserve"> </w:t>
      </w:r>
      <w:r>
        <w:t>kind</w:t>
      </w:r>
      <w:r w:rsidR="00125FB7" w:rsidRPr="00125FB7">
        <w:t xml:space="preserve"> </w:t>
      </w:r>
      <w:r>
        <w:t>of</w:t>
      </w:r>
      <w:r w:rsidR="00125FB7" w:rsidRPr="00125FB7">
        <w:t xml:space="preserve"> </w:t>
      </w:r>
      <w:r>
        <w:t>users.</w:t>
      </w:r>
      <w:r w:rsidR="00125FB7" w:rsidRPr="00125FB7">
        <w:t xml:space="preserve"> </w:t>
      </w:r>
      <w:r>
        <w:t>Our</w:t>
      </w:r>
      <w:r w:rsidR="00125FB7" w:rsidRPr="00125FB7">
        <w:t xml:space="preserve"> </w:t>
      </w:r>
      <w:r>
        <w:t>system</w:t>
      </w:r>
      <w:r w:rsidR="00125FB7" w:rsidRPr="00125FB7">
        <w:t xml:space="preserve"> </w:t>
      </w:r>
      <w:r>
        <w:t>is</w:t>
      </w:r>
      <w:r w:rsidR="00125FB7" w:rsidRPr="00125FB7">
        <w:t xml:space="preserve"> </w:t>
      </w:r>
      <w:r>
        <w:t>a</w:t>
      </w:r>
      <w:r w:rsidR="00125FB7" w:rsidRPr="00125FB7">
        <w:t xml:space="preserve"> </w:t>
      </w:r>
      <w:r>
        <w:t>Mobile</w:t>
      </w:r>
      <w:r w:rsidR="00125FB7" w:rsidRPr="00125FB7">
        <w:t xml:space="preserve"> </w:t>
      </w:r>
      <w:r>
        <w:t>Application</w:t>
      </w:r>
      <w:r w:rsidR="00125FB7" w:rsidRPr="00125FB7">
        <w:t xml:space="preserve"> </w:t>
      </w:r>
      <w:r>
        <w:t>where</w:t>
      </w:r>
      <w:r w:rsidR="00125FB7" w:rsidRPr="00125FB7">
        <w:t xml:space="preserve"> </w:t>
      </w:r>
      <w:r>
        <w:t>user</w:t>
      </w:r>
      <w:r w:rsidR="00125FB7" w:rsidRPr="00125FB7">
        <w:t xml:space="preserve"> </w:t>
      </w:r>
      <w:r>
        <w:t>will</w:t>
      </w:r>
      <w:r w:rsidR="00125FB7" w:rsidRPr="00125FB7">
        <w:t xml:space="preserve"> </w:t>
      </w:r>
      <w:r>
        <w:t>be</w:t>
      </w:r>
      <w:r w:rsidR="00125FB7" w:rsidRPr="00125FB7">
        <w:t xml:space="preserve"> </w:t>
      </w:r>
      <w:r>
        <w:t>able</w:t>
      </w:r>
      <w:r w:rsidR="00125FB7" w:rsidRPr="00125FB7">
        <w:t xml:space="preserve"> </w:t>
      </w:r>
      <w:r>
        <w:t>to</w:t>
      </w:r>
      <w:r w:rsidR="00125FB7" w:rsidRPr="00125FB7">
        <w:t xml:space="preserve"> </w:t>
      </w:r>
      <w:r>
        <w:t>perform</w:t>
      </w:r>
      <w:r w:rsidR="00125FB7" w:rsidRPr="00125FB7">
        <w:t xml:space="preserve"> </w:t>
      </w:r>
      <w:r>
        <w:t>tasks</w:t>
      </w:r>
      <w:r w:rsidR="00125FB7" w:rsidRPr="00125FB7">
        <w:t xml:space="preserve"> </w:t>
      </w:r>
      <w:r>
        <w:t>on</w:t>
      </w:r>
      <w:r w:rsidR="00125FB7" w:rsidRPr="00125FB7">
        <w:t xml:space="preserve"> </w:t>
      </w:r>
      <w:r>
        <w:t>a</w:t>
      </w:r>
      <w:r w:rsidR="00125FB7" w:rsidRPr="00125FB7">
        <w:t xml:space="preserve"> </w:t>
      </w:r>
      <w:r>
        <w:t>friendly</w:t>
      </w:r>
      <w:r w:rsidR="00125FB7" w:rsidRPr="00125FB7">
        <w:t xml:space="preserve"> </w:t>
      </w:r>
      <w:r>
        <w:t>and</w:t>
      </w:r>
      <w:r w:rsidR="00125FB7" w:rsidRPr="00125FB7">
        <w:t xml:space="preserve"> </w:t>
      </w:r>
      <w:r>
        <w:t>easy-to-use</w:t>
      </w:r>
      <w:r w:rsidR="00125FB7" w:rsidRPr="00125FB7">
        <w:t xml:space="preserve"> </w:t>
      </w:r>
      <w:r>
        <w:t>UI.</w:t>
      </w:r>
      <w:r w:rsidR="00125FB7" w:rsidRPr="00125FB7">
        <w:t xml:space="preserve"> </w:t>
      </w:r>
      <w:r>
        <w:t>From</w:t>
      </w:r>
      <w:r w:rsidR="00125FB7" w:rsidRPr="00125FB7">
        <w:t xml:space="preserve"> </w:t>
      </w:r>
      <w:r>
        <w:t>Mobile</w:t>
      </w:r>
      <w:r w:rsidR="00125FB7" w:rsidRPr="00125FB7">
        <w:t xml:space="preserve"> </w:t>
      </w:r>
      <w:r>
        <w:t>App</w:t>
      </w:r>
      <w:r w:rsidR="00FF5BEC">
        <w:t>lication</w:t>
      </w:r>
      <w:r w:rsidR="00125FB7" w:rsidRPr="00125FB7">
        <w:t xml:space="preserve"> </w:t>
      </w:r>
      <w:r w:rsidR="00FF5BEC">
        <w:t>Patient</w:t>
      </w:r>
      <w:r w:rsidR="00125FB7" w:rsidRPr="00125FB7">
        <w:t xml:space="preserve"> </w:t>
      </w:r>
      <w:r>
        <w:t>can</w:t>
      </w:r>
      <w:r w:rsidR="00125FB7" w:rsidRPr="00125FB7">
        <w:t xml:space="preserve"> </w:t>
      </w:r>
      <w:r>
        <w:t>perform</w:t>
      </w:r>
      <w:r w:rsidR="00125FB7" w:rsidRPr="00125FB7">
        <w:t xml:space="preserve"> </w:t>
      </w:r>
      <w:r>
        <w:t>their</w:t>
      </w:r>
      <w:r w:rsidR="00125FB7" w:rsidRPr="00125FB7">
        <w:t xml:space="preserve"> </w:t>
      </w:r>
      <w:r>
        <w:t>respective</w:t>
      </w:r>
      <w:r w:rsidR="00125FB7" w:rsidRPr="00125FB7">
        <w:t xml:space="preserve"> </w:t>
      </w:r>
      <w:r>
        <w:t>tasks.</w:t>
      </w:r>
    </w:p>
    <w:p w14:paraId="011495DD" w14:textId="77777777" w:rsidR="000F28DC" w:rsidRDefault="000F28DC" w:rsidP="009C4A52">
      <w:pPr>
        <w:pStyle w:val="TOC3"/>
        <w:rPr>
          <w:b/>
          <w:sz w:val="32"/>
          <w:szCs w:val="32"/>
        </w:rPr>
      </w:pPr>
    </w:p>
    <w:p w14:paraId="0DC5F756" w14:textId="77777777" w:rsidR="000F28DC" w:rsidRDefault="000F28DC" w:rsidP="009C4A52">
      <w:pPr>
        <w:pStyle w:val="TOC3"/>
        <w:rPr>
          <w:b/>
          <w:sz w:val="32"/>
          <w:szCs w:val="32"/>
        </w:rPr>
      </w:pPr>
    </w:p>
    <w:p w14:paraId="7EAE4C9F" w14:textId="77777777" w:rsidR="000F28DC" w:rsidRDefault="000F28DC" w:rsidP="009C4A52">
      <w:pPr>
        <w:pStyle w:val="TOC3"/>
        <w:rPr>
          <w:b/>
          <w:sz w:val="32"/>
          <w:szCs w:val="32"/>
        </w:rPr>
      </w:pPr>
    </w:p>
    <w:p w14:paraId="7FBE65CF" w14:textId="77777777" w:rsidR="000F28DC" w:rsidRDefault="000F28DC" w:rsidP="009C4A52">
      <w:pPr>
        <w:pStyle w:val="TOC3"/>
        <w:rPr>
          <w:b/>
          <w:sz w:val="32"/>
          <w:szCs w:val="32"/>
        </w:rPr>
      </w:pPr>
    </w:p>
    <w:p w14:paraId="4654A9F7" w14:textId="77777777" w:rsidR="00BD71A5" w:rsidRDefault="00BD71A5" w:rsidP="002C2A40">
      <w:pPr>
        <w:pStyle w:val="TOC3"/>
        <w:ind w:left="0"/>
        <w:jc w:val="both"/>
        <w:rPr>
          <w:b/>
          <w:sz w:val="32"/>
          <w:szCs w:val="32"/>
        </w:rPr>
      </w:pPr>
    </w:p>
    <w:p w14:paraId="390934A2" w14:textId="77777777" w:rsidR="002C2A40" w:rsidRDefault="002C2A40" w:rsidP="002C2A40"/>
    <w:p w14:paraId="2F269F3B" w14:textId="4935A4B5" w:rsidR="00125FB7" w:rsidRPr="002C2A40" w:rsidRDefault="00125FB7" w:rsidP="002C2A40">
      <w:pPr>
        <w:pStyle w:val="BodyText"/>
        <w:rPr>
          <w:lang w:bidi="ar-SA"/>
        </w:rPr>
      </w:pPr>
    </w:p>
    <w:p w14:paraId="004152BE" w14:textId="3A5509E5" w:rsidR="000F28DC" w:rsidRDefault="008F70BA" w:rsidP="008F70BA">
      <w:pPr>
        <w:pStyle w:val="TOC3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 xml:space="preserve">FINAL </w:t>
      </w:r>
      <w:r w:rsidR="000F28DC">
        <w:rPr>
          <w:b/>
          <w:sz w:val="36"/>
          <w:szCs w:val="36"/>
        </w:rPr>
        <w:t>PROJECT</w:t>
      </w:r>
      <w:r w:rsidR="00125FB7" w:rsidRPr="00125FB7">
        <w:rPr>
          <w:b/>
          <w:szCs w:val="36"/>
        </w:rPr>
        <w:t xml:space="preserve"> </w:t>
      </w:r>
      <w:r w:rsidR="000F28DC">
        <w:rPr>
          <w:b/>
          <w:sz w:val="36"/>
          <w:szCs w:val="36"/>
        </w:rPr>
        <w:t>APPROVAL</w:t>
      </w:r>
      <w:r w:rsidR="00125FB7" w:rsidRPr="00125FB7">
        <w:rPr>
          <w:b/>
          <w:szCs w:val="36"/>
        </w:rPr>
        <w:t xml:space="preserve"> </w:t>
      </w:r>
      <w:r w:rsidR="000F28DC">
        <w:rPr>
          <w:b/>
          <w:sz w:val="36"/>
          <w:szCs w:val="36"/>
        </w:rPr>
        <w:t>CERTIFICATE</w:t>
      </w:r>
    </w:p>
    <w:p w14:paraId="650FEB42" w14:textId="18A4CE3C" w:rsidR="000F28DC" w:rsidRPr="002C2A40" w:rsidRDefault="000F28DC" w:rsidP="008F70BA">
      <w:pPr>
        <w:spacing w:line="360" w:lineRule="auto"/>
        <w:jc w:val="both"/>
      </w:pPr>
      <w:r w:rsidRPr="002C2A40">
        <w:t>It</w:t>
      </w:r>
      <w:r w:rsidR="00125FB7" w:rsidRPr="00125FB7">
        <w:t xml:space="preserve"> </w:t>
      </w:r>
      <w:r w:rsidRPr="002C2A40">
        <w:t>is</w:t>
      </w:r>
      <w:r w:rsidR="00125FB7" w:rsidRPr="00125FB7">
        <w:t xml:space="preserve"> </w:t>
      </w:r>
      <w:r w:rsidRPr="002C2A40">
        <w:t>certified</w:t>
      </w:r>
      <w:r w:rsidR="00125FB7" w:rsidRPr="00125FB7">
        <w:t xml:space="preserve"> </w:t>
      </w:r>
      <w:r w:rsidRPr="002C2A40">
        <w:t>that</w:t>
      </w:r>
      <w:r w:rsidR="00125FB7" w:rsidRPr="00125FB7">
        <w:t xml:space="preserve"> </w:t>
      </w:r>
      <w:r w:rsidRPr="002C2A40">
        <w:t>project</w:t>
      </w:r>
      <w:r w:rsidR="00125FB7" w:rsidRPr="00125FB7">
        <w:t xml:space="preserve"> </w:t>
      </w:r>
      <w:r w:rsidR="00DF06D2">
        <w:t>report</w:t>
      </w:r>
      <w:r w:rsidR="00125FB7" w:rsidRPr="00125FB7">
        <w:t xml:space="preserve"> </w:t>
      </w:r>
      <w:r w:rsidRPr="002C2A40">
        <w:t>titled</w:t>
      </w:r>
      <w:r w:rsidR="00125FB7" w:rsidRPr="00125FB7">
        <w:t xml:space="preserve"> </w:t>
      </w:r>
      <w:r w:rsidRPr="002C2A40">
        <w:t>‘</w:t>
      </w:r>
      <w:r w:rsidR="00985AA0" w:rsidRPr="002C2A40">
        <w:t>Medical</w:t>
      </w:r>
      <w:r w:rsidR="00125FB7" w:rsidRPr="00125FB7">
        <w:t xml:space="preserve"> </w:t>
      </w:r>
      <w:r w:rsidR="00985AA0" w:rsidRPr="002C2A40">
        <w:t>Assistant’</w:t>
      </w:r>
      <w:r w:rsidR="00125FB7" w:rsidRPr="00125FB7">
        <w:t xml:space="preserve"> </w:t>
      </w:r>
      <w:r w:rsidRPr="002C2A40">
        <w:t>submitted</w:t>
      </w:r>
      <w:r w:rsidR="00125FB7" w:rsidRPr="00125FB7">
        <w:t xml:space="preserve"> </w:t>
      </w:r>
      <w:r w:rsidRPr="002C2A40">
        <w:t>by</w:t>
      </w:r>
      <w:r w:rsidR="00125FB7" w:rsidRPr="00125FB7">
        <w:t xml:space="preserve"> </w:t>
      </w:r>
      <w:r w:rsidRPr="002C2A40">
        <w:t>Muhammad</w:t>
      </w:r>
      <w:r w:rsidR="00125FB7" w:rsidRPr="00125FB7">
        <w:t xml:space="preserve"> </w:t>
      </w:r>
      <w:r w:rsidRPr="002C2A40">
        <w:t>Rizwan</w:t>
      </w:r>
      <w:r w:rsidR="00125FB7" w:rsidRPr="00125FB7">
        <w:t xml:space="preserve"> </w:t>
      </w:r>
      <w:r w:rsidRPr="002C2A40">
        <w:t>Malik,</w:t>
      </w:r>
      <w:r w:rsidR="00125FB7" w:rsidRPr="00125FB7">
        <w:t xml:space="preserve"> </w:t>
      </w:r>
      <w:r w:rsidRPr="002C2A40">
        <w:t>Asad</w:t>
      </w:r>
      <w:r w:rsidR="00125FB7" w:rsidRPr="00125FB7">
        <w:t xml:space="preserve"> </w:t>
      </w:r>
      <w:r w:rsidRPr="002C2A40">
        <w:t>Ashraf,</w:t>
      </w:r>
      <w:r w:rsidR="00125FB7" w:rsidRPr="00125FB7">
        <w:t xml:space="preserve"> </w:t>
      </w:r>
      <w:r w:rsidRPr="002C2A40">
        <w:t>Syed</w:t>
      </w:r>
      <w:r w:rsidR="00125FB7" w:rsidRPr="00125FB7">
        <w:t xml:space="preserve"> </w:t>
      </w:r>
      <w:r w:rsidRPr="002C2A40">
        <w:t>Usama</w:t>
      </w:r>
      <w:r w:rsidR="00125FB7" w:rsidRPr="00125FB7">
        <w:t xml:space="preserve"> </w:t>
      </w:r>
      <w:r w:rsidRPr="002C2A40">
        <w:t>Shah</w:t>
      </w:r>
      <w:r w:rsidR="00125FB7" w:rsidRPr="00125FB7">
        <w:t xml:space="preserve"> </w:t>
      </w:r>
      <w:r w:rsidRPr="002C2A40">
        <w:t>for</w:t>
      </w:r>
      <w:r w:rsidR="00125FB7" w:rsidRPr="00125FB7">
        <w:t xml:space="preserve"> </w:t>
      </w:r>
      <w:r w:rsidRPr="002C2A40">
        <w:t>the</w:t>
      </w:r>
      <w:r w:rsidR="00125FB7" w:rsidRPr="00125FB7">
        <w:t xml:space="preserve"> </w:t>
      </w:r>
      <w:r w:rsidR="008F70BA">
        <w:t xml:space="preserve">complete </w:t>
      </w:r>
      <w:r w:rsidRPr="002C2A40">
        <w:t>fulfilment</w:t>
      </w:r>
      <w:r w:rsidR="00125FB7" w:rsidRPr="00125FB7">
        <w:t xml:space="preserve"> </w:t>
      </w:r>
      <w:r w:rsidRPr="002C2A40">
        <w:t>of</w:t>
      </w:r>
      <w:r w:rsidR="00125FB7" w:rsidRPr="00125FB7">
        <w:t xml:space="preserve"> </w:t>
      </w:r>
      <w:r w:rsidRPr="002C2A40">
        <w:t>the</w:t>
      </w:r>
      <w:r w:rsidR="00125FB7" w:rsidRPr="00125FB7">
        <w:t xml:space="preserve"> </w:t>
      </w:r>
      <w:r w:rsidRPr="002C2A40">
        <w:t>requirement</w:t>
      </w:r>
      <w:r w:rsidR="00125FB7" w:rsidRPr="00125FB7">
        <w:t xml:space="preserve"> </w:t>
      </w:r>
      <w:r w:rsidRPr="002C2A40">
        <w:t>of</w:t>
      </w:r>
      <w:r w:rsidR="00125FB7" w:rsidRPr="00125FB7">
        <w:t xml:space="preserve"> </w:t>
      </w:r>
      <w:r w:rsidRPr="002C2A40">
        <w:t>“Bachelor’s</w:t>
      </w:r>
      <w:r w:rsidR="00125FB7" w:rsidRPr="00125FB7">
        <w:t xml:space="preserve"> </w:t>
      </w:r>
      <w:r w:rsidRPr="002C2A40">
        <w:t>Degree</w:t>
      </w:r>
      <w:r w:rsidR="00125FB7" w:rsidRPr="00125FB7">
        <w:t xml:space="preserve"> </w:t>
      </w:r>
      <w:r w:rsidRPr="002C2A40">
        <w:t>in</w:t>
      </w:r>
      <w:r w:rsidR="00125FB7" w:rsidRPr="00125FB7">
        <w:t xml:space="preserve"> </w:t>
      </w:r>
      <w:r w:rsidRPr="002C2A40">
        <w:t>Software</w:t>
      </w:r>
      <w:r w:rsidR="00125FB7" w:rsidRPr="00125FB7">
        <w:t xml:space="preserve"> </w:t>
      </w:r>
      <w:r w:rsidRPr="002C2A40">
        <w:t>Engineering”</w:t>
      </w:r>
      <w:r w:rsidR="00125FB7" w:rsidRPr="00125FB7">
        <w:t xml:space="preserve"> </w:t>
      </w:r>
      <w:r w:rsidRPr="002C2A40">
        <w:t>is</w:t>
      </w:r>
      <w:r w:rsidR="00125FB7" w:rsidRPr="00125FB7">
        <w:t xml:space="preserve"> </w:t>
      </w:r>
      <w:r w:rsidRPr="002C2A40">
        <w:t>approved.</w:t>
      </w:r>
    </w:p>
    <w:p w14:paraId="2EC13193" w14:textId="77777777" w:rsidR="002C2A40" w:rsidRPr="002C2A40" w:rsidRDefault="002C2A40" w:rsidP="002C2A40">
      <w:pPr>
        <w:pStyle w:val="BodyText"/>
        <w:rPr>
          <w:lang w:bidi="ar-SA"/>
        </w:rPr>
      </w:pPr>
    </w:p>
    <w:p w14:paraId="44979A29" w14:textId="77777777" w:rsidR="000F28DC" w:rsidRDefault="000F28DC" w:rsidP="002C2A40">
      <w:pPr>
        <w:spacing w:line="276" w:lineRule="auto"/>
        <w:jc w:val="center"/>
        <w:rPr>
          <w:b/>
          <w:sz w:val="28"/>
          <w:szCs w:val="28"/>
        </w:rPr>
      </w:pPr>
      <w:r>
        <w:rPr>
          <w:b/>
          <w:sz w:val="28"/>
        </w:rPr>
        <w:br/>
      </w:r>
      <w:r w:rsidR="002C2A40">
        <w:rPr>
          <w:b/>
          <w:sz w:val="28"/>
          <w:szCs w:val="28"/>
        </w:rPr>
        <w:t>COMMITTEE</w:t>
      </w:r>
    </w:p>
    <w:p w14:paraId="0701F4DC" w14:textId="13D59ABE" w:rsidR="002C2A40" w:rsidRDefault="002C2A40" w:rsidP="002C2A40">
      <w:pPr>
        <w:pStyle w:val="BodyText"/>
        <w:tabs>
          <w:tab w:val="left" w:pos="5100"/>
        </w:tabs>
        <w:spacing w:before="24"/>
        <w:ind w:left="660"/>
      </w:pPr>
      <w:bookmarkStart w:id="0" w:name="_Hlk121786124"/>
      <w:bookmarkStart w:id="1" w:name="_Hlk121786126"/>
    </w:p>
    <w:p w14:paraId="711B46DA" w14:textId="77777777" w:rsidR="002C2A40" w:rsidRDefault="002C2A40" w:rsidP="002C2A40">
      <w:pPr>
        <w:pStyle w:val="BodyText"/>
        <w:tabs>
          <w:tab w:val="left" w:pos="5100"/>
        </w:tabs>
        <w:spacing w:before="24"/>
        <w:ind w:left="660"/>
      </w:pPr>
    </w:p>
    <w:p w14:paraId="6DA30A6C" w14:textId="5915CEC9" w:rsidR="002C2A40" w:rsidRPr="008F70BA" w:rsidRDefault="002C2A40" w:rsidP="008F70BA">
      <w:pPr>
        <w:pStyle w:val="BodyText"/>
        <w:tabs>
          <w:tab w:val="left" w:pos="5100"/>
        </w:tabs>
        <w:spacing w:before="24"/>
        <w:ind w:left="660"/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62506D5" wp14:editId="6583FB4F">
                <wp:simplePos x="0" y="0"/>
                <wp:positionH relativeFrom="page">
                  <wp:posOffset>5109210</wp:posOffset>
                </wp:positionH>
                <wp:positionV relativeFrom="paragraph">
                  <wp:posOffset>88265</wp:posOffset>
                </wp:positionV>
                <wp:extent cx="1567815" cy="0"/>
                <wp:effectExtent l="0" t="0" r="0" b="0"/>
                <wp:wrapNone/>
                <wp:docPr id="251" name="Line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78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line w14:anchorId="43AFA2DF" id="Line 277" o:spid="_x0000_s1026" style="position:absolute;z-index:251737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402.3pt,6.95pt" to="525.75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">
                <w10:wrap anchorx="page"/>
              </v:line>
            </w:pict>
          </mc:Fallback>
        </mc:AlternateContent>
      </w:r>
      <w:r>
        <w:t>Dean</w:t>
      </w:r>
      <w:r w:rsidR="00125FB7" w:rsidRPr="00125FB7">
        <w:t xml:space="preserve"> </w:t>
      </w:r>
      <w:r>
        <w:t>Engineering</w:t>
      </w:r>
      <w:r w:rsidR="00125FB7" w:rsidRPr="00125FB7">
        <w:rPr>
          <w:spacing w:val="-3"/>
        </w:rPr>
        <w:t xml:space="preserve"> </w:t>
      </w:r>
      <w:r>
        <w:t>&amp;</w:t>
      </w:r>
      <w:r w:rsidR="00125FB7" w:rsidRPr="00125FB7">
        <w:rPr>
          <w:spacing w:val="-3"/>
        </w:rPr>
        <w:t xml:space="preserve"> </w:t>
      </w:r>
      <w:r w:rsidR="008F70BA">
        <w:t>CS</w:t>
      </w:r>
      <w:r w:rsidR="008F70BA">
        <w:tab/>
        <w:t>Signature:</w:t>
      </w:r>
    </w:p>
    <w:p w14:paraId="22D3C17B" w14:textId="34AADE98" w:rsidR="002C2A40" w:rsidRDefault="002C2A40" w:rsidP="002C2A40">
      <w:pPr>
        <w:pStyle w:val="BodyText"/>
        <w:ind w:left="660"/>
      </w:pPr>
      <w:r>
        <w:t>Dr.</w:t>
      </w:r>
      <w:r w:rsidR="00125FB7" w:rsidRPr="00125FB7">
        <w:t xml:space="preserve"> </w:t>
      </w:r>
      <w:r>
        <w:t>Basit</w:t>
      </w:r>
      <w:r w:rsidR="00125FB7" w:rsidRPr="00125FB7">
        <w:t xml:space="preserve"> </w:t>
      </w:r>
      <w:r>
        <w:t>Shahzad</w:t>
      </w:r>
    </w:p>
    <w:p w14:paraId="1A2A4470" w14:textId="77777777" w:rsidR="008F70BA" w:rsidRDefault="008F70BA" w:rsidP="002C2A40">
      <w:pPr>
        <w:pStyle w:val="BodyText"/>
        <w:ind w:left="660"/>
      </w:pPr>
    </w:p>
    <w:p w14:paraId="41C352D7" w14:textId="530CF07A" w:rsidR="002C2A40" w:rsidRPr="008F70BA" w:rsidRDefault="002C2A40" w:rsidP="008F70BA">
      <w:pPr>
        <w:pStyle w:val="BodyText"/>
        <w:tabs>
          <w:tab w:val="left" w:pos="5000"/>
        </w:tabs>
        <w:spacing w:before="22"/>
        <w:ind w:left="660"/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34CEF0D" wp14:editId="097B880A">
                <wp:simplePos x="0" y="0"/>
                <wp:positionH relativeFrom="page">
                  <wp:posOffset>5128260</wp:posOffset>
                </wp:positionH>
                <wp:positionV relativeFrom="paragraph">
                  <wp:posOffset>115570</wp:posOffset>
                </wp:positionV>
                <wp:extent cx="1567815" cy="0"/>
                <wp:effectExtent l="0" t="0" r="0" b="0"/>
                <wp:wrapNone/>
                <wp:docPr id="250" name="Line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78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line w14:anchorId="54AE877E" id="Line 276" o:spid="_x0000_s1026" style="position:absolute;z-index:2517381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403.8pt,9.1pt" to="527.25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tSfFgIAACwEAAAOAAAAZHJzL2Uyb0RvYy54bWysU02P2jAQvVfqf7B8h3wUW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">
                <w10:wrap anchorx="page"/>
              </v:line>
            </w:pict>
          </mc:Fallback>
        </mc:AlternateContent>
      </w:r>
      <w:r>
        <w:t>HoD</w:t>
      </w:r>
      <w:r w:rsidR="00125FB7" w:rsidRPr="00125FB7">
        <w:t xml:space="preserve"> </w:t>
      </w:r>
      <w:r>
        <w:t>Software</w:t>
      </w:r>
      <w:r w:rsidR="00125FB7" w:rsidRPr="00125FB7">
        <w:rPr>
          <w:spacing w:val="-2"/>
        </w:rPr>
        <w:t xml:space="preserve"> </w:t>
      </w:r>
      <w:r>
        <w:t>Engineering</w:t>
      </w:r>
      <w:r>
        <w:tab/>
      </w:r>
      <w:r w:rsidR="00125FB7" w:rsidRPr="00125FB7">
        <w:t xml:space="preserve"> </w:t>
      </w:r>
      <w:r w:rsidR="008F70BA">
        <w:t>Signature:</w:t>
      </w:r>
    </w:p>
    <w:p w14:paraId="68D1E907" w14:textId="03A80092" w:rsidR="008F70BA" w:rsidRDefault="008F70BA" w:rsidP="002C2A40">
      <w:pPr>
        <w:pStyle w:val="BodyText"/>
        <w:ind w:left="660"/>
      </w:pPr>
      <w:r>
        <w:t>Dr. Muzafar Khan</w:t>
      </w:r>
    </w:p>
    <w:p w14:paraId="5F2A8C1F" w14:textId="77777777" w:rsidR="008F70BA" w:rsidRDefault="008F70BA" w:rsidP="002C2A40">
      <w:pPr>
        <w:pStyle w:val="BodyText"/>
        <w:ind w:left="660"/>
      </w:pPr>
    </w:p>
    <w:p w14:paraId="438F1D5C" w14:textId="1EA4E34F" w:rsidR="002C2A40" w:rsidRPr="008F70BA" w:rsidRDefault="002C2A40" w:rsidP="008F70BA">
      <w:pPr>
        <w:pStyle w:val="BodyText"/>
        <w:tabs>
          <w:tab w:val="left" w:pos="5074"/>
        </w:tabs>
        <w:spacing w:before="22"/>
        <w:ind w:left="660"/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31E9197" wp14:editId="26C44345">
                <wp:simplePos x="0" y="0"/>
                <wp:positionH relativeFrom="page">
                  <wp:posOffset>5128260</wp:posOffset>
                </wp:positionH>
                <wp:positionV relativeFrom="paragraph">
                  <wp:posOffset>144145</wp:posOffset>
                </wp:positionV>
                <wp:extent cx="1567815" cy="0"/>
                <wp:effectExtent l="0" t="0" r="0" b="0"/>
                <wp:wrapNone/>
                <wp:docPr id="249" name="Line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78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line w14:anchorId="2B176ACD" id="Line 275" o:spid="_x0000_s1026" style="position:absolute;z-index:251739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403.8pt,11.35pt" to="527.25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wTfFgIAACw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">
                <w10:wrap anchorx="page"/>
              </v:line>
            </w:pict>
          </mc:Fallback>
        </mc:AlternateContent>
      </w:r>
      <w:r>
        <w:t>Head</w:t>
      </w:r>
      <w:r w:rsidR="00125FB7" w:rsidRPr="00125FB7">
        <w:rPr>
          <w:spacing w:val="-2"/>
        </w:rPr>
        <w:t xml:space="preserve"> </w:t>
      </w:r>
      <w:r>
        <w:t>Project</w:t>
      </w:r>
      <w:r w:rsidR="00125FB7" w:rsidRPr="00125FB7">
        <w:rPr>
          <w:spacing w:val="-1"/>
        </w:rPr>
        <w:t xml:space="preserve"> </w:t>
      </w:r>
      <w:r w:rsidR="008F70BA">
        <w:t>Committee</w:t>
      </w:r>
      <w:r w:rsidR="008F70BA">
        <w:tab/>
        <w:t>Signature:</w:t>
      </w:r>
    </w:p>
    <w:p w14:paraId="64662118" w14:textId="36B0FE54" w:rsidR="002C2A40" w:rsidRDefault="002C2A40" w:rsidP="002C2A40">
      <w:pPr>
        <w:pStyle w:val="BodyText"/>
        <w:spacing w:before="1"/>
        <w:ind w:left="660"/>
      </w:pPr>
      <w:r>
        <w:t>Naveed</w:t>
      </w:r>
      <w:r w:rsidR="00125FB7" w:rsidRPr="00125FB7">
        <w:t xml:space="preserve"> </w:t>
      </w:r>
      <w:r>
        <w:t>Ahmed</w:t>
      </w:r>
    </w:p>
    <w:p w14:paraId="3F19B1EF" w14:textId="77777777" w:rsidR="008F70BA" w:rsidRDefault="008F70BA" w:rsidP="002C2A40">
      <w:pPr>
        <w:pStyle w:val="BodyText"/>
        <w:spacing w:before="1"/>
        <w:ind w:left="660"/>
      </w:pPr>
    </w:p>
    <w:p w14:paraId="3D108B48" w14:textId="049E228D" w:rsidR="008F70BA" w:rsidRDefault="002C2A40" w:rsidP="008F70BA">
      <w:pPr>
        <w:pStyle w:val="BodyText"/>
        <w:tabs>
          <w:tab w:val="left" w:pos="5060"/>
        </w:tabs>
        <w:spacing w:before="21"/>
        <w:ind w:left="660"/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25579BE" wp14:editId="342C5966">
                <wp:simplePos x="0" y="0"/>
                <wp:positionH relativeFrom="page">
                  <wp:posOffset>5128260</wp:posOffset>
                </wp:positionH>
                <wp:positionV relativeFrom="paragraph">
                  <wp:posOffset>123825</wp:posOffset>
                </wp:positionV>
                <wp:extent cx="1567815" cy="0"/>
                <wp:effectExtent l="0" t="0" r="0" b="0"/>
                <wp:wrapNone/>
                <wp:docPr id="248" name="Line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6781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line w14:anchorId="165478A0" id="Line 274" o:spid="_x0000_s1026" style="position:absolute;z-index:251740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403.8pt,9.75pt" to="527.25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yKbFgIAACw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">
                <w10:wrap anchorx="page"/>
              </v:line>
            </w:pict>
          </mc:Fallback>
        </mc:AlternateContent>
      </w:r>
      <w:r>
        <w:t>Supervisor</w:t>
      </w:r>
      <w:r>
        <w:tab/>
        <w:t>Signatur</w:t>
      </w:r>
      <w:r w:rsidR="006A46A5">
        <w:t>e</w:t>
      </w:r>
    </w:p>
    <w:p w14:paraId="41A01F30" w14:textId="20D9B74E" w:rsidR="008F70BA" w:rsidRDefault="008F70BA" w:rsidP="008F70BA">
      <w:pPr>
        <w:rPr>
          <w:lang w:bidi="en-US"/>
        </w:rPr>
      </w:pPr>
      <w:r>
        <w:rPr>
          <w:lang w:bidi="en-US"/>
        </w:rPr>
        <w:t xml:space="preserve">           Muhammad Arif</w:t>
      </w:r>
    </w:p>
    <w:p w14:paraId="7D506C01" w14:textId="03427713" w:rsidR="008F70BA" w:rsidRDefault="008F70BA" w:rsidP="008F70BA">
      <w:pPr>
        <w:rPr>
          <w:lang w:bidi="en-US"/>
        </w:rPr>
      </w:pPr>
    </w:p>
    <w:p w14:paraId="38EAF12C" w14:textId="77777777" w:rsidR="00DF06D2" w:rsidRDefault="00DF06D2" w:rsidP="008F70BA">
      <w:pPr>
        <w:rPr>
          <w:szCs w:val="24"/>
        </w:rPr>
      </w:pPr>
      <w:r>
        <w:rPr>
          <w:szCs w:val="24"/>
        </w:rPr>
        <w:t xml:space="preserve">           </w:t>
      </w:r>
    </w:p>
    <w:p w14:paraId="48890943" w14:textId="77777777" w:rsidR="00DF06D2" w:rsidRDefault="00DF06D2" w:rsidP="008F70BA">
      <w:pPr>
        <w:rPr>
          <w:szCs w:val="24"/>
        </w:rPr>
      </w:pPr>
    </w:p>
    <w:p w14:paraId="27DEC5E2" w14:textId="5D60EEBA" w:rsidR="008F70BA" w:rsidRPr="008F70BA" w:rsidRDefault="00DF06D2" w:rsidP="008F70BA">
      <w:pPr>
        <w:rPr>
          <w:lang w:bidi="en-US"/>
        </w:rPr>
        <w:sectPr w:rsidR="008F70BA" w:rsidRPr="008F70BA" w:rsidSect="002C2A40">
          <w:footerReference w:type="even" r:id="rId9"/>
          <w:footerReference w:type="default" r:id="rId10"/>
          <w:pgSz w:w="11910" w:h="16840"/>
          <w:pgMar w:top="1440" w:right="1440" w:bottom="1440" w:left="1440" w:header="0" w:footer="1068" w:gutter="0"/>
          <w:cols w:space="720"/>
          <w:docGrid w:linePitch="299"/>
        </w:sectPr>
      </w:pPr>
      <w:r>
        <w:rPr>
          <w:szCs w:val="24"/>
        </w:rPr>
        <w:t xml:space="preserve">          </w:t>
      </w:r>
      <w:r w:rsidRPr="00FA230C">
        <w:rPr>
          <w:szCs w:val="24"/>
        </w:rPr>
        <w:t>Dated: ___________</w:t>
      </w:r>
    </w:p>
    <w:bookmarkEnd w:id="0"/>
    <w:bookmarkEnd w:id="1"/>
    <w:p w14:paraId="49D00C6B" w14:textId="4B181AE0" w:rsidR="002C2A40" w:rsidRPr="002C2A40" w:rsidRDefault="002C2A40" w:rsidP="002C2A40">
      <w:pPr>
        <w:pStyle w:val="BodyText"/>
        <w:rPr>
          <w:lang w:bidi="ar-SA"/>
        </w:rPr>
      </w:pPr>
    </w:p>
    <w:p w14:paraId="4D7931F9" w14:textId="63A598F0" w:rsidR="00A85E56" w:rsidRPr="009D7715" w:rsidRDefault="00A85E56" w:rsidP="009C4A52">
      <w:pPr>
        <w:spacing w:after="87"/>
        <w:ind w:left="35"/>
        <w:jc w:val="center"/>
        <w:rPr>
          <w:rFonts w:cs="Times New Roman"/>
        </w:rPr>
      </w:pPr>
      <w:r w:rsidRPr="009D7715">
        <w:rPr>
          <w:rFonts w:cs="Times New Roman"/>
          <w:b/>
          <w:sz w:val="36"/>
        </w:rPr>
        <w:t>UNDERTAKING</w:t>
      </w:r>
      <w:r w:rsidR="00125FB7" w:rsidRPr="00125FB7">
        <w:rPr>
          <w:rFonts w:cs="Times New Roman"/>
          <w:b/>
        </w:rPr>
        <w:t xml:space="preserve"> </w:t>
      </w:r>
      <w:r w:rsidR="00125FB7" w:rsidRPr="00125FB7">
        <w:rPr>
          <w:rFonts w:cs="Times New Roman"/>
          <w:vertAlign w:val="subscript"/>
        </w:rPr>
        <w:t xml:space="preserve"> </w:t>
      </w:r>
    </w:p>
    <w:p w14:paraId="3D7EF3C6" w14:textId="3A720141" w:rsidR="00A85E56" w:rsidRDefault="00125FB7" w:rsidP="009C4A52">
      <w:pPr>
        <w:spacing w:after="21"/>
        <w:ind w:left="163"/>
        <w:jc w:val="center"/>
      </w:pPr>
      <w:r w:rsidRPr="00125FB7">
        <w:t xml:space="preserve">  </w:t>
      </w:r>
    </w:p>
    <w:p w14:paraId="43EFB11A" w14:textId="77777777" w:rsidR="00DF06D2" w:rsidRDefault="00DF06D2" w:rsidP="00DF06D2">
      <w:pPr>
        <w:spacing w:line="360" w:lineRule="auto"/>
        <w:jc w:val="both"/>
      </w:pPr>
      <w:r>
        <w:t>We hereby declare that our dissertation is entirely our work and genuine / original. We understand that in case of discovery of any PLAGIARISM at any stage, our group will be assigned an F (FAIL) grade and it may result in withdrawal of our Bachelor’s degree.</w:t>
      </w:r>
    </w:p>
    <w:p w14:paraId="19DE62B0" w14:textId="3AC277F4" w:rsidR="00A85E56" w:rsidRDefault="00125FB7" w:rsidP="009C4A52">
      <w:pPr>
        <w:ind w:left="14"/>
      </w:pPr>
      <w:r w:rsidRPr="00125FB7">
        <w:rPr>
          <w:b/>
        </w:rPr>
        <w:t xml:space="preserve"> </w:t>
      </w:r>
      <w:r w:rsidRPr="00125FB7">
        <w:t xml:space="preserve"> </w:t>
      </w:r>
    </w:p>
    <w:p w14:paraId="037CB68F" w14:textId="20294876" w:rsidR="00A85E56" w:rsidRDefault="00125FB7" w:rsidP="009C4A52">
      <w:pPr>
        <w:ind w:left="14"/>
      </w:pPr>
      <w:r w:rsidRPr="00125FB7">
        <w:rPr>
          <w:b/>
        </w:rPr>
        <w:t xml:space="preserve"> </w:t>
      </w:r>
      <w:r w:rsidRPr="00125FB7">
        <w:t xml:space="preserve"> </w:t>
      </w:r>
    </w:p>
    <w:p w14:paraId="62743D66" w14:textId="2D628818" w:rsidR="00A85E56" w:rsidRDefault="00A85E56" w:rsidP="009C4A52">
      <w:pPr>
        <w:ind w:left="-5"/>
      </w:pPr>
      <w:r>
        <w:rPr>
          <w:b/>
        </w:rPr>
        <w:t>Group</w:t>
      </w:r>
      <w:r w:rsidR="00125FB7" w:rsidRPr="00125FB7">
        <w:rPr>
          <w:b/>
        </w:rPr>
        <w:t xml:space="preserve"> </w:t>
      </w:r>
      <w:r>
        <w:rPr>
          <w:b/>
        </w:rPr>
        <w:t>Members</w:t>
      </w:r>
      <w:r w:rsidR="00125FB7" w:rsidRPr="00125FB7">
        <w:rPr>
          <w:b/>
        </w:rPr>
        <w:t xml:space="preserve">                                                                  </w:t>
      </w:r>
      <w:r>
        <w:rPr>
          <w:b/>
        </w:rPr>
        <w:t>Signature</w:t>
      </w:r>
      <w:r w:rsidR="00125FB7" w:rsidRPr="00125FB7">
        <w:t xml:space="preserve">  </w:t>
      </w:r>
    </w:p>
    <w:p w14:paraId="20646DC3" w14:textId="068458C4" w:rsidR="00A85E56" w:rsidRDefault="00125FB7" w:rsidP="009C4A52">
      <w:pPr>
        <w:spacing w:after="223"/>
        <w:ind w:left="14"/>
      </w:pPr>
      <w:r w:rsidRPr="00125FB7">
        <w:t xml:space="preserve">  </w:t>
      </w:r>
    </w:p>
    <w:p w14:paraId="47D3A768" w14:textId="172A8987" w:rsidR="00A85E56" w:rsidRDefault="00125FB7" w:rsidP="009C4A52">
      <w:pPr>
        <w:spacing w:after="41"/>
        <w:ind w:left="14"/>
      </w:pPr>
      <w:r w:rsidRPr="00125FB7">
        <w:t xml:space="preserve">  </w:t>
      </w:r>
      <w:r w:rsidR="00A85E56">
        <w:tab/>
      </w:r>
      <w:r w:rsidRPr="00125FB7">
        <w:rPr>
          <w:rFonts w:ascii="Calibri" w:eastAsia="Calibri" w:hAnsi="Calibri" w:cs="Calibri"/>
        </w:rPr>
        <w:t xml:space="preserve"> </w:t>
      </w:r>
      <w:r w:rsidRPr="00125FB7">
        <w:t xml:space="preserve"> </w:t>
      </w:r>
    </w:p>
    <w:p w14:paraId="1DCA2B42" w14:textId="1FC25FBE" w:rsidR="00A85E56" w:rsidRDefault="00A85E56" w:rsidP="009C4A52">
      <w:pPr>
        <w:numPr>
          <w:ilvl w:val="0"/>
          <w:numId w:val="1"/>
        </w:numPr>
        <w:ind w:hanging="240"/>
      </w:pPr>
      <w:r>
        <w:t>Muhammad</w:t>
      </w:r>
      <w:r w:rsidR="00125FB7" w:rsidRPr="00125FB7">
        <w:t xml:space="preserve"> </w:t>
      </w:r>
      <w:r>
        <w:t>Rizwan</w:t>
      </w:r>
      <w:r w:rsidR="00125FB7" w:rsidRPr="00125FB7">
        <w:t xml:space="preserve"> </w:t>
      </w:r>
      <w:r>
        <w:t>Malik</w:t>
      </w:r>
      <w:r w:rsidR="00125FB7" w:rsidRPr="00125FB7">
        <w:rPr>
          <w:rFonts w:ascii="Calibri" w:eastAsia="Calibri" w:hAnsi="Calibri" w:cs="Calibri"/>
        </w:rPr>
        <w:t xml:space="preserve">                                    </w:t>
      </w:r>
      <w:r w:rsidR="00125FB7">
        <w:rPr>
          <w:rFonts w:ascii="Calibri" w:eastAsia="Calibri" w:hAnsi="Calibri" w:cs="Calibri"/>
        </w:rPr>
        <w:t xml:space="preserve">     </w:t>
      </w:r>
      <w:r>
        <w:rPr>
          <w:rFonts w:ascii="Calibri" w:eastAsia="Calibri" w:hAnsi="Calibri" w:cs="Calibri"/>
          <w:sz w:val="23"/>
        </w:rPr>
        <w:t>____________________</w:t>
      </w:r>
      <w:r w:rsidR="00125FB7" w:rsidRPr="00125FB7">
        <w:rPr>
          <w:rFonts w:ascii="Calibri" w:eastAsia="Calibri" w:hAnsi="Calibri" w:cs="Calibri"/>
        </w:rPr>
        <w:t xml:space="preserve">  </w:t>
      </w:r>
      <w:r w:rsidR="00125FB7" w:rsidRPr="00125FB7">
        <w:t xml:space="preserve"> </w:t>
      </w:r>
    </w:p>
    <w:p w14:paraId="6FEA3AB8" w14:textId="36C59C55" w:rsidR="00A85E56" w:rsidRDefault="00125FB7" w:rsidP="009C4A52">
      <w:pPr>
        <w:spacing w:after="358"/>
        <w:ind w:left="129"/>
        <w:jc w:val="center"/>
      </w:pPr>
      <w:r w:rsidRPr="00125FB7">
        <w:t xml:space="preserve">  </w:t>
      </w:r>
    </w:p>
    <w:p w14:paraId="07DBAA72" w14:textId="6C537D42" w:rsidR="00A85E56" w:rsidRDefault="00125FB7" w:rsidP="009C4A52">
      <w:pPr>
        <w:ind w:left="14"/>
      </w:pPr>
      <w:r w:rsidRPr="00125FB7">
        <w:t xml:space="preserve">  </w:t>
      </w:r>
      <w:r w:rsidR="00A85E56">
        <w:tab/>
      </w:r>
      <w:r w:rsidRPr="00125FB7">
        <w:t xml:space="preserve">  </w:t>
      </w:r>
    </w:p>
    <w:p w14:paraId="112685CC" w14:textId="1BE5EB87" w:rsidR="00A85E56" w:rsidRDefault="00A85E56" w:rsidP="009C4A52">
      <w:pPr>
        <w:numPr>
          <w:ilvl w:val="0"/>
          <w:numId w:val="1"/>
        </w:numPr>
        <w:ind w:hanging="240"/>
      </w:pPr>
      <w:r>
        <w:t>Asad</w:t>
      </w:r>
      <w:r w:rsidR="00125FB7" w:rsidRPr="00125FB7">
        <w:t xml:space="preserve"> </w:t>
      </w:r>
      <w:r>
        <w:t>Ashraf</w:t>
      </w:r>
      <w:r w:rsidR="00125FB7" w:rsidRPr="00125FB7">
        <w:t xml:space="preserve">                                                            </w:t>
      </w:r>
      <w:r>
        <w:rPr>
          <w:sz w:val="23"/>
        </w:rPr>
        <w:t>____________________</w:t>
      </w:r>
      <w:r w:rsidR="00125FB7" w:rsidRPr="00125FB7">
        <w:t xml:space="preserve">   </w:t>
      </w:r>
    </w:p>
    <w:p w14:paraId="0DE7A74C" w14:textId="796439E4" w:rsidR="00A85E56" w:rsidRDefault="00125FB7" w:rsidP="009C4A52">
      <w:pPr>
        <w:spacing w:after="249"/>
        <w:ind w:left="993"/>
        <w:jc w:val="center"/>
      </w:pPr>
      <w:r w:rsidRPr="00125FB7">
        <w:t xml:space="preserve">                 </w:t>
      </w:r>
    </w:p>
    <w:p w14:paraId="0B09CD54" w14:textId="13B83FC0" w:rsidR="00A85E56" w:rsidRDefault="00125FB7" w:rsidP="009C4A52">
      <w:pPr>
        <w:ind w:left="14"/>
      </w:pPr>
      <w:r w:rsidRPr="00125FB7">
        <w:t xml:space="preserve">  </w:t>
      </w:r>
      <w:r w:rsidR="00A85E56">
        <w:tab/>
      </w:r>
      <w:r w:rsidRPr="00125FB7">
        <w:t xml:space="preserve">  </w:t>
      </w:r>
    </w:p>
    <w:p w14:paraId="1216C445" w14:textId="7EDFBB69" w:rsidR="00A85E56" w:rsidRDefault="00A85E56" w:rsidP="009C4A52">
      <w:pPr>
        <w:numPr>
          <w:ilvl w:val="0"/>
          <w:numId w:val="1"/>
        </w:numPr>
        <w:ind w:hanging="240"/>
      </w:pPr>
      <w:r>
        <w:t>Syed</w:t>
      </w:r>
      <w:r w:rsidR="00125FB7" w:rsidRPr="00125FB7">
        <w:t xml:space="preserve"> </w:t>
      </w:r>
      <w:r>
        <w:t>Usama</w:t>
      </w:r>
      <w:r w:rsidR="00125FB7" w:rsidRPr="00125FB7">
        <w:t xml:space="preserve"> </w:t>
      </w:r>
      <w:r>
        <w:t>Shah</w:t>
      </w:r>
      <w:r w:rsidR="00125FB7" w:rsidRPr="00125FB7">
        <w:t xml:space="preserve">                                                  </w:t>
      </w:r>
      <w:r w:rsidR="00125FB7">
        <w:t xml:space="preserve"> </w:t>
      </w:r>
      <w:r>
        <w:rPr>
          <w:sz w:val="23"/>
        </w:rPr>
        <w:t>____________________</w:t>
      </w:r>
      <w:r w:rsidR="00125FB7" w:rsidRPr="00125FB7">
        <w:t xml:space="preserve">   </w:t>
      </w:r>
    </w:p>
    <w:p w14:paraId="0E7439C0" w14:textId="7FB127CE" w:rsidR="00A85E56" w:rsidRDefault="00125FB7" w:rsidP="009C4A52">
      <w:pPr>
        <w:spacing w:after="397"/>
        <w:ind w:left="129"/>
        <w:jc w:val="center"/>
      </w:pPr>
      <w:r w:rsidRPr="00125FB7">
        <w:t xml:space="preserve">  </w:t>
      </w:r>
    </w:p>
    <w:p w14:paraId="1BD83473" w14:textId="77777777" w:rsidR="00A85E56" w:rsidRDefault="00A85E56" w:rsidP="009C4A52"/>
    <w:p w14:paraId="5060CE02" w14:textId="77777777" w:rsidR="00A85E56" w:rsidRDefault="00A85E56" w:rsidP="009C4A52"/>
    <w:p w14:paraId="2CCBFF57" w14:textId="77777777" w:rsidR="00A85E56" w:rsidRDefault="00A85E56" w:rsidP="009C4A52"/>
    <w:p w14:paraId="290F7390" w14:textId="3774613E" w:rsidR="00A85E56" w:rsidRDefault="00A85E56" w:rsidP="009C4A52"/>
    <w:p w14:paraId="06C36676" w14:textId="77777777" w:rsidR="00A14FB2" w:rsidRPr="00A14FB2" w:rsidRDefault="00A14FB2" w:rsidP="00A14FB2">
      <w:pPr>
        <w:pStyle w:val="BodyText"/>
        <w:rPr>
          <w:lang w:bidi="ar-SA"/>
        </w:rPr>
      </w:pPr>
    </w:p>
    <w:p w14:paraId="50D135AD" w14:textId="77777777" w:rsidR="009C4A52" w:rsidRDefault="009C4A52" w:rsidP="009C4A52"/>
    <w:p w14:paraId="050509F0" w14:textId="77777777" w:rsidR="00A85E56" w:rsidRDefault="00A85E56" w:rsidP="009C4A52"/>
    <w:p w14:paraId="2D5AF8BB" w14:textId="77777777" w:rsidR="002C2A40" w:rsidRDefault="002C2A40" w:rsidP="002C2A40">
      <w:pPr>
        <w:pStyle w:val="BodyText"/>
        <w:rPr>
          <w:lang w:bidi="ar-SA"/>
        </w:rPr>
      </w:pPr>
    </w:p>
    <w:p w14:paraId="1604EEC9" w14:textId="4F4B3BCD" w:rsidR="002C2A40" w:rsidRDefault="002C2A40" w:rsidP="002C2A40">
      <w:pPr>
        <w:pStyle w:val="BodyText"/>
        <w:rPr>
          <w:lang w:bidi="ar-SA"/>
        </w:rPr>
      </w:pPr>
    </w:p>
    <w:p w14:paraId="14420A02" w14:textId="77777777" w:rsidR="00F80519" w:rsidRDefault="00F80519" w:rsidP="002C2A40">
      <w:pPr>
        <w:pStyle w:val="BodyText"/>
        <w:rPr>
          <w:lang w:bidi="ar-SA"/>
        </w:rPr>
      </w:pPr>
    </w:p>
    <w:p w14:paraId="5649481F" w14:textId="1755802A" w:rsidR="002C2A40" w:rsidRPr="00F80519" w:rsidRDefault="00F80519" w:rsidP="00F80519">
      <w:pPr>
        <w:pStyle w:val="BodyText"/>
        <w:jc w:val="center"/>
        <w:rPr>
          <w:b/>
          <w:sz w:val="32"/>
          <w:szCs w:val="32"/>
          <w:lang w:bidi="ar-SA"/>
        </w:rPr>
      </w:pPr>
      <w:r w:rsidRPr="00F80519">
        <w:rPr>
          <w:b/>
          <w:sz w:val="32"/>
          <w:szCs w:val="32"/>
          <w:lang w:bidi="ar-SA"/>
        </w:rPr>
        <w:lastRenderedPageBreak/>
        <w:t>T</w:t>
      </w:r>
      <w:r>
        <w:rPr>
          <w:b/>
          <w:sz w:val="32"/>
          <w:szCs w:val="32"/>
          <w:lang w:bidi="ar-SA"/>
        </w:rPr>
        <w:t>ABLE OF CONTENT</w:t>
      </w:r>
    </w:p>
    <w:sdt>
      <w:sdtPr>
        <w:rPr>
          <w:rFonts w:eastAsia="Times New Roman" w:cs="Times New Roman"/>
          <w:caps/>
          <w:szCs w:val="24"/>
        </w:rPr>
        <w:id w:val="854469649"/>
        <w:docPartObj>
          <w:docPartGallery w:val="Table of Contents"/>
          <w:docPartUnique/>
        </w:docPartObj>
      </w:sdtPr>
      <w:sdtEndPr>
        <w:rPr>
          <w:rFonts w:eastAsiaTheme="minorEastAsia" w:cstheme="minorBidi"/>
          <w:b/>
          <w:bCs/>
          <w:caps w:val="0"/>
          <w:noProof/>
          <w:szCs w:val="22"/>
        </w:rPr>
      </w:sdtEndPr>
      <w:sdtContent>
        <w:p w14:paraId="4F1E5D62" w14:textId="77777777" w:rsidR="00F80519" w:rsidRPr="00F035B3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b/>
              <w:noProof/>
              <w:sz w:val="22"/>
            </w:rPr>
          </w:pPr>
          <w:hyperlink w:anchor="_Toc121864102" w:history="1">
            <w:r w:rsidR="00F80519" w:rsidRPr="00F035B3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Chapter1: Introduction</w:t>
            </w:r>
            <w:r w:rsidR="00F80519" w:rsidRPr="00F035B3">
              <w:rPr>
                <w:b/>
                <w:noProof/>
                <w:webHidden/>
              </w:rPr>
              <w:tab/>
            </w:r>
            <w:r w:rsidR="00F80519" w:rsidRPr="00F035B3">
              <w:rPr>
                <w:b/>
                <w:noProof/>
                <w:webHidden/>
              </w:rPr>
              <w:fldChar w:fldCharType="begin"/>
            </w:r>
            <w:r w:rsidR="00F80519" w:rsidRPr="00F035B3">
              <w:rPr>
                <w:b/>
                <w:noProof/>
                <w:webHidden/>
              </w:rPr>
              <w:instrText xml:space="preserve"> PAGEREF _Toc121864102 \h </w:instrText>
            </w:r>
            <w:r w:rsidR="00F80519" w:rsidRPr="00F035B3">
              <w:rPr>
                <w:b/>
                <w:noProof/>
                <w:webHidden/>
              </w:rPr>
            </w:r>
            <w:r w:rsidR="00F80519" w:rsidRPr="00F035B3">
              <w:rPr>
                <w:b/>
                <w:noProof/>
                <w:webHidden/>
              </w:rPr>
              <w:fldChar w:fldCharType="separate"/>
            </w:r>
            <w:r w:rsidR="00F80519" w:rsidRPr="00F035B3">
              <w:rPr>
                <w:b/>
                <w:noProof/>
                <w:webHidden/>
              </w:rPr>
              <w:t>8</w:t>
            </w:r>
            <w:r w:rsidR="00F80519" w:rsidRPr="00F035B3">
              <w:rPr>
                <w:b/>
                <w:noProof/>
                <w:webHidden/>
              </w:rPr>
              <w:fldChar w:fldCharType="end"/>
            </w:r>
          </w:hyperlink>
        </w:p>
        <w:p w14:paraId="5AF15D4E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02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1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Introduction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02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8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789557F8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03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2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Motivation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03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8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145CAEBF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04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3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Problem Statement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04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8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42A88D5C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05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4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Medical Assistant Application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05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9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5743D032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06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5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Goals and Objectives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06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9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5F96FCD5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07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6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Developed System Features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07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9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3E6E5C15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08" w:history="1">
            <w:r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1.6</w:t>
            </w:r>
            <w:r w:rsidRPr="00445577"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larm Reminder: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08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1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2ACF7044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09" w:history="1">
            <w:r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1.6</w:t>
            </w:r>
            <w:r w:rsidRPr="00445577"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.2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dd Prescription: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09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1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7312A3FC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10" w:history="1">
            <w:r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1.6</w:t>
            </w:r>
            <w:r w:rsidRPr="00445577"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.3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OCR Scanning: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10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1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2D29FF19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11" w:history="1">
            <w:r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1.6</w:t>
            </w:r>
            <w:r w:rsidRPr="00445577"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.4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QR Scanning: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11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1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3F2C21FF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12" w:history="1">
            <w:r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1.6</w:t>
            </w:r>
            <w:r w:rsidRPr="00445577"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.5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Generate Report: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12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1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1B210B28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13" w:history="1">
            <w:r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1.6</w:t>
            </w:r>
            <w:r w:rsidRPr="00445577"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.6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dd doctor details: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13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1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5DB5B700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14" w:history="1">
            <w:r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1.6</w:t>
            </w:r>
            <w:r w:rsidRPr="00445577"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.7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dd an Appointment: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14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1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1F3A610E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15" w:history="1">
            <w:r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1.6</w:t>
            </w:r>
            <w:r w:rsidRPr="00445577"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.8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Medicine Checker: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15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1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1DAA18B3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16" w:history="1">
            <w:r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1.6</w:t>
            </w:r>
            <w:r w:rsidRPr="00445577">
              <w:rPr>
                <w:rStyle w:val="Hyperlink"/>
                <w:rFonts w:eastAsiaTheme="majorEastAsia" w:cs="Times New Roman"/>
                <w:bCs/>
                <w:noProof/>
                <w:color w:val="auto"/>
                <w:spacing w:val="-4"/>
                <w:u w:val="none"/>
                <w:lang w:bidi="en-US"/>
              </w:rPr>
              <w:t>.9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Feedback: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16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1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218250DD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17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7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Scope of the Study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17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0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1F64ECDA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18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8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Process Model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18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1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7DDF345E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19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9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Nature of the Project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19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2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76E8FDCB" w14:textId="77777777" w:rsidR="00F80519" w:rsidRDefault="005027CE" w:rsidP="00F80519">
          <w:pPr>
            <w:pStyle w:val="TOC2"/>
            <w:tabs>
              <w:tab w:val="left" w:pos="1100"/>
              <w:tab w:val="right" w:leader="dot" w:pos="9020"/>
            </w:tabs>
            <w:rPr>
              <w:rStyle w:val="Hyperlink"/>
              <w:noProof/>
              <w:color w:val="auto"/>
              <w:u w:val="none"/>
            </w:rPr>
          </w:pPr>
          <w:hyperlink w:anchor="_Toc121864120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1.10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Overview of the Report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20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2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635D5A7E" w14:textId="2097394A" w:rsidR="00F80519" w:rsidRPr="00F035B3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b/>
              <w:noProof/>
              <w:sz w:val="22"/>
            </w:rPr>
          </w:pPr>
          <w:hyperlink w:anchor="_Toc121864102" w:history="1">
            <w:r w:rsidR="00F80519" w:rsidRPr="00F035B3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Chapter 2: Background and Existing work</w:t>
            </w:r>
            <w:r w:rsidR="00F80519" w:rsidRPr="00F035B3">
              <w:rPr>
                <w:b/>
                <w:noProof/>
                <w:webHidden/>
              </w:rPr>
              <w:tab/>
            </w:r>
            <w:r w:rsidR="00F80519">
              <w:rPr>
                <w:b/>
                <w:noProof/>
                <w:webHidden/>
              </w:rPr>
              <w:t>14</w:t>
            </w:r>
          </w:hyperlink>
        </w:p>
        <w:p w14:paraId="0F657675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21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lang w:bidi="en-US"/>
              </w:rPr>
              <w:t>2.1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shd w:val="clear" w:color="auto" w:fill="FFFFFF"/>
                <w:lang w:bidi="en-US"/>
              </w:rPr>
              <w:t>Introduction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21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4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427E2272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22" w:history="1">
            <w:r w:rsidR="00F80519">
              <w:rPr>
                <w:rStyle w:val="Hyperlink"/>
                <w:rFonts w:cs="Times New Roman"/>
                <w:noProof/>
                <w:color w:val="auto"/>
                <w:u w:val="none"/>
                <w:lang w:bidi="en-US"/>
              </w:rPr>
              <w:t xml:space="preserve">2.2 </w:t>
            </w:r>
            <w:r w:rsidR="00F80519">
              <w:rPr>
                <w:rStyle w:val="Hyperlink"/>
                <w:rFonts w:cs="Times New Roman"/>
                <w:noProof/>
                <w:color w:val="auto"/>
                <w:u w:val="none"/>
                <w:lang w:bidi="en-US"/>
              </w:rPr>
              <w:tab/>
              <w:t xml:space="preserve">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shd w:val="clear" w:color="auto" w:fill="FFFFFF"/>
                <w:lang w:bidi="en-US"/>
              </w:rPr>
              <w:t>Important Constructs of the Application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22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4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7BFC553D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23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lang w:bidi="en-US"/>
              </w:rPr>
              <w:t>2.3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shd w:val="clear" w:color="auto" w:fill="FFFFFF"/>
                <w:lang w:bidi="en-US"/>
              </w:rPr>
              <w:t>Existing Systems and Their Limitations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23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6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1A5EFF98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24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lang w:bidi="en-US"/>
              </w:rPr>
              <w:t>2.4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shd w:val="clear" w:color="auto" w:fill="FFFFFF"/>
                <w:lang w:bidi="en-US"/>
              </w:rPr>
              <w:t>Limitations of the Existing Systems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24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7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49803C91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25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lang w:bidi="en-US"/>
              </w:rPr>
              <w:t>2.5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shd w:val="clear" w:color="auto" w:fill="FFFFFF"/>
                <w:lang w:bidi="en-US"/>
              </w:rPr>
              <w:t>Comparison of Existing Systems and Proposed System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25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7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57A0520D" w14:textId="77777777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26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lang w:bidi="en-US"/>
              </w:rPr>
              <w:t>2.6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shd w:val="clear" w:color="auto" w:fill="FFFFFF"/>
                <w:lang w:bidi="en-US"/>
              </w:rPr>
              <w:t>Features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26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8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3C78B296" w14:textId="77777777" w:rsidR="00F80519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Style w:val="Hyperlink"/>
              <w:noProof/>
              <w:color w:val="auto"/>
              <w:u w:val="none"/>
            </w:rPr>
          </w:pPr>
          <w:hyperlink w:anchor="_Toc121864127" w:history="1"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lang w:bidi="en-US"/>
              </w:rPr>
              <w:t>2.7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  <w:shd w:val="clear" w:color="auto" w:fill="FFFFFF"/>
                <w:lang w:bidi="en-US"/>
              </w:rPr>
              <w:t>Summary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27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18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7D67F39D" w14:textId="640419D1" w:rsidR="00F80519" w:rsidRPr="00F035B3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b/>
              <w:noProof/>
              <w:sz w:val="22"/>
            </w:rPr>
          </w:pPr>
          <w:hyperlink w:anchor="_Toc121864102" w:history="1">
            <w:r w:rsidR="00F80519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Chapter 3</w:t>
            </w:r>
            <w:r w:rsidR="00F80519" w:rsidRPr="00F035B3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: Background and Existing work</w:t>
            </w:r>
            <w:r w:rsidR="00F80519" w:rsidRPr="00F035B3">
              <w:rPr>
                <w:b/>
                <w:noProof/>
                <w:webHidden/>
              </w:rPr>
              <w:tab/>
            </w:r>
            <w:r w:rsidR="00F80519">
              <w:rPr>
                <w:b/>
                <w:noProof/>
                <w:webHidden/>
              </w:rPr>
              <w:t>20</w:t>
            </w:r>
          </w:hyperlink>
        </w:p>
        <w:p w14:paraId="17F9C70C" w14:textId="1F1F5E3D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47" w:history="1"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3.1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Introduction</w:t>
            </w:r>
            <w:r w:rsidR="00F80519" w:rsidRPr="00445577">
              <w:rPr>
                <w:noProof/>
                <w:webHidden/>
              </w:rPr>
              <w:tab/>
            </w:r>
            <w:r w:rsidR="00F80519">
              <w:rPr>
                <w:noProof/>
                <w:webHidden/>
              </w:rPr>
              <w:t>21</w:t>
            </w:r>
          </w:hyperlink>
        </w:p>
        <w:p w14:paraId="6455D852" w14:textId="1D7B3D2A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47" w:history="1"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3.2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>
              <w:rPr>
                <w:rStyle w:val="Hyperlink"/>
                <w:rFonts w:cs="Times New Roman"/>
                <w:noProof/>
                <w:color w:val="auto"/>
                <w:u w:val="none"/>
              </w:rPr>
              <w:t>Developed System Flow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F80519">
              <w:rPr>
                <w:noProof/>
                <w:webHidden/>
              </w:rPr>
              <w:t>21</w:t>
            </w:r>
          </w:hyperlink>
        </w:p>
        <w:p w14:paraId="4C58AE23" w14:textId="6783A97C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47" w:history="1"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3.3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>
              <w:rPr>
                <w:rStyle w:val="Hyperlink"/>
                <w:rFonts w:cs="Times New Roman"/>
                <w:noProof/>
                <w:color w:val="auto"/>
                <w:u w:val="none"/>
              </w:rPr>
              <w:t>Interface Requirements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F80519">
              <w:rPr>
                <w:noProof/>
                <w:webHidden/>
              </w:rPr>
              <w:t>21</w:t>
            </w:r>
          </w:hyperlink>
        </w:p>
        <w:p w14:paraId="011D4139" w14:textId="3379A176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47" w:history="1"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3.3.1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 w:rsidRPr="00C67540">
              <w:rPr>
                <w:rFonts w:cs="Times New Roman"/>
                <w:noProof/>
                <w:szCs w:val="24"/>
              </w:rPr>
              <w:t xml:space="preserve">Hardware </w:t>
            </w:r>
            <w:r w:rsidR="00F80519" w:rsidRPr="00C67540">
              <w:rPr>
                <w:rStyle w:val="Hyperlink"/>
                <w:rFonts w:cs="Times New Roman"/>
                <w:noProof/>
                <w:color w:val="auto"/>
                <w:szCs w:val="24"/>
                <w:u w:val="none"/>
              </w:rPr>
              <w:t>Interface Requirements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F80519">
              <w:rPr>
                <w:noProof/>
                <w:webHidden/>
              </w:rPr>
              <w:t>21</w:t>
            </w:r>
          </w:hyperlink>
        </w:p>
        <w:p w14:paraId="5A5BC647" w14:textId="52CBC26D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47" w:history="1"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3.3.2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</w:t>
            </w:r>
            <w:r w:rsidR="00F80519" w:rsidRPr="00EE7D08">
              <w:rPr>
                <w:rFonts w:cs="Times New Roman"/>
                <w:noProof/>
                <w:sz w:val="22"/>
              </w:rPr>
              <w:t>S</w:t>
            </w:r>
            <w:r w:rsidR="00F80519" w:rsidRPr="00EE7D08">
              <w:rPr>
                <w:rFonts w:cs="Times New Roman"/>
                <w:noProof/>
                <w:szCs w:val="24"/>
              </w:rPr>
              <w:t>oftware Interface Requirements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F80519">
              <w:rPr>
                <w:noProof/>
                <w:webHidden/>
              </w:rPr>
              <w:t>21</w:t>
            </w:r>
          </w:hyperlink>
        </w:p>
        <w:p w14:paraId="0DD26FD5" w14:textId="5E38CA77" w:rsidR="00F80519" w:rsidRPr="002F6FB0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Cs w:val="24"/>
            </w:rPr>
          </w:pPr>
          <w:hyperlink w:anchor="_Toc121864147" w:history="1"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szCs w:val="24"/>
                <w:u w:val="none"/>
                <w:lang w:bidi="en-US"/>
              </w:rPr>
              <w:t xml:space="preserve">3.3.1.1       </w:t>
            </w:r>
            <w:r w:rsidR="00F80519" w:rsidRPr="002F6FB0">
              <w:rPr>
                <w:rStyle w:val="Hyperlink"/>
                <w:rFonts w:cs="Times New Roman"/>
                <w:noProof/>
                <w:color w:val="auto"/>
                <w:szCs w:val="24"/>
                <w:u w:val="none"/>
              </w:rPr>
              <w:t>Visual Sudio Code</w:t>
            </w:r>
            <w:r w:rsidR="00F80519" w:rsidRPr="002F6FB0">
              <w:rPr>
                <w:noProof/>
                <w:webHidden/>
                <w:szCs w:val="24"/>
              </w:rPr>
              <w:tab/>
            </w:r>
            <w:r w:rsidR="00F80519">
              <w:rPr>
                <w:noProof/>
                <w:webHidden/>
                <w:szCs w:val="24"/>
              </w:rPr>
              <w:t>22</w:t>
            </w:r>
          </w:hyperlink>
        </w:p>
        <w:p w14:paraId="5D18FBBE" w14:textId="71106D6C" w:rsidR="00F80519" w:rsidRPr="002F6FB0" w:rsidRDefault="00F80519" w:rsidP="00F80519">
          <w:pPr>
            <w:pStyle w:val="TOC2"/>
            <w:tabs>
              <w:tab w:val="left" w:pos="880"/>
              <w:tab w:val="right" w:leader="dot" w:pos="9020"/>
            </w:tabs>
            <w:ind w:left="0"/>
            <w:rPr>
              <w:noProof/>
              <w:szCs w:val="24"/>
            </w:rPr>
          </w:pPr>
          <w:r>
            <w:rPr>
              <w:rStyle w:val="Hyperlink"/>
              <w:noProof/>
              <w:color w:val="auto"/>
              <w:szCs w:val="24"/>
              <w:u w:val="none"/>
            </w:rPr>
            <w:t xml:space="preserve">    </w:t>
          </w:r>
          <w:hyperlink w:anchor="_Toc121864147" w:history="1">
            <w:r w:rsidRPr="002F6FB0">
              <w:rPr>
                <w:szCs w:val="24"/>
              </w:rPr>
              <w:t>3.5.2</w:t>
            </w:r>
            <w:r>
              <w:rPr>
                <w:szCs w:val="24"/>
              </w:rPr>
              <w:t>.2</w:t>
            </w:r>
            <w:r w:rsidRPr="002F6FB0">
              <w:rPr>
                <w:szCs w:val="24"/>
              </w:rPr>
              <w:t xml:space="preserve">       Mongo DB</w:t>
            </w:r>
            <w:r w:rsidRPr="002F6FB0">
              <w:rPr>
                <w:noProof/>
                <w:webHidden/>
                <w:szCs w:val="24"/>
              </w:rPr>
              <w:tab/>
            </w:r>
            <w:r>
              <w:rPr>
                <w:noProof/>
                <w:webHidden/>
                <w:szCs w:val="24"/>
              </w:rPr>
              <w:t>22</w:t>
            </w:r>
          </w:hyperlink>
        </w:p>
        <w:p w14:paraId="227E9F29" w14:textId="08BD7068" w:rsidR="00F80519" w:rsidRPr="002F6FB0" w:rsidRDefault="00F80519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Cs w:val="24"/>
            </w:rPr>
          </w:pPr>
          <w:r>
            <w:rPr>
              <w:rStyle w:val="Hyperlink"/>
              <w:noProof/>
              <w:color w:val="auto"/>
              <w:szCs w:val="24"/>
              <w:u w:val="none"/>
            </w:rPr>
            <w:t>3.5.2.3</w:t>
          </w:r>
          <w:hyperlink w:anchor="_Toc121864147" w:history="1">
            <w:r>
              <w:rPr>
                <w:rFonts w:asciiTheme="minorHAnsi" w:hAnsiTheme="minorHAnsi"/>
                <w:noProof/>
                <w:szCs w:val="24"/>
              </w:rPr>
              <w:t xml:space="preserve">        </w:t>
            </w:r>
            <w:r w:rsidRPr="002F6FB0">
              <w:rPr>
                <w:rFonts w:cs="Times New Roman"/>
                <w:noProof/>
                <w:szCs w:val="24"/>
              </w:rPr>
              <w:t>JavaScript</w:t>
            </w:r>
            <w:r w:rsidRPr="002F6FB0">
              <w:rPr>
                <w:noProof/>
                <w:webHidden/>
                <w:szCs w:val="24"/>
              </w:rPr>
              <w:tab/>
            </w:r>
            <w:r>
              <w:rPr>
                <w:noProof/>
                <w:webHidden/>
                <w:szCs w:val="24"/>
              </w:rPr>
              <w:t>22</w:t>
            </w:r>
          </w:hyperlink>
        </w:p>
        <w:p w14:paraId="6EACBA63" w14:textId="4D42EDC1" w:rsidR="00F80519" w:rsidRPr="002F6FB0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Cs w:val="24"/>
            </w:rPr>
          </w:pPr>
          <w:hyperlink w:anchor="_Toc121864147" w:history="1">
            <w:r w:rsidR="00F80519" w:rsidRPr="002F6FB0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szCs w:val="24"/>
                <w:u w:val="none"/>
                <w:lang w:bidi="en-US"/>
              </w:rPr>
              <w:t>3.5</w:t>
            </w:r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szCs w:val="24"/>
                <w:u w:val="none"/>
                <w:lang w:bidi="en-US"/>
              </w:rPr>
              <w:t>.2.4</w:t>
            </w:r>
            <w:r w:rsidR="00F80519">
              <w:rPr>
                <w:rFonts w:asciiTheme="minorHAnsi" w:hAnsiTheme="minorHAnsi"/>
                <w:noProof/>
                <w:szCs w:val="24"/>
              </w:rPr>
              <w:t xml:space="preserve">        </w:t>
            </w:r>
            <w:r w:rsidR="00F80519" w:rsidRPr="002F6FB0">
              <w:rPr>
                <w:rFonts w:cs="Times New Roman"/>
                <w:noProof/>
                <w:szCs w:val="24"/>
              </w:rPr>
              <w:t>Python</w:t>
            </w:r>
            <w:r w:rsidR="00F80519" w:rsidRPr="002F6FB0">
              <w:rPr>
                <w:noProof/>
                <w:webHidden/>
                <w:szCs w:val="24"/>
              </w:rPr>
              <w:tab/>
            </w:r>
            <w:r w:rsidR="00F80519">
              <w:rPr>
                <w:noProof/>
                <w:webHidden/>
                <w:szCs w:val="24"/>
              </w:rPr>
              <w:t>23</w:t>
            </w:r>
          </w:hyperlink>
        </w:p>
        <w:p w14:paraId="737767A4" w14:textId="283A8D9B" w:rsidR="00F80519" w:rsidRPr="002F6FB0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cs="Times New Roman"/>
              <w:noProof/>
              <w:szCs w:val="24"/>
            </w:rPr>
          </w:pPr>
          <w:hyperlink w:anchor="_Toc121864147" w:history="1"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szCs w:val="24"/>
                <w:u w:val="none"/>
                <w:lang w:bidi="en-US"/>
              </w:rPr>
              <w:t>3.4</w:t>
            </w:r>
            <w:r w:rsidR="00F80519">
              <w:rPr>
                <w:rFonts w:cs="Times New Roman"/>
                <w:noProof/>
                <w:szCs w:val="24"/>
              </w:rPr>
              <w:tab/>
              <w:t xml:space="preserve">       </w:t>
            </w:r>
            <w:r w:rsidR="00F80519" w:rsidRPr="002F6FB0">
              <w:rPr>
                <w:rFonts w:cs="Times New Roman"/>
                <w:noProof/>
                <w:szCs w:val="24"/>
              </w:rPr>
              <w:t>Functional Requirements</w:t>
            </w:r>
            <w:r w:rsidR="00F80519" w:rsidRPr="002F6FB0">
              <w:rPr>
                <w:rFonts w:cs="Times New Roman"/>
                <w:noProof/>
                <w:webHidden/>
                <w:szCs w:val="24"/>
              </w:rPr>
              <w:tab/>
            </w:r>
            <w:r w:rsidR="00F80519">
              <w:rPr>
                <w:rFonts w:cs="Times New Roman"/>
                <w:noProof/>
                <w:webHidden/>
                <w:szCs w:val="24"/>
              </w:rPr>
              <w:t>23</w:t>
            </w:r>
          </w:hyperlink>
        </w:p>
        <w:p w14:paraId="46CFEC33" w14:textId="6499E470" w:rsidR="00F80519" w:rsidRPr="002F6FB0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cs="Times New Roman"/>
              <w:noProof/>
              <w:szCs w:val="24"/>
            </w:rPr>
          </w:pPr>
          <w:hyperlink w:anchor="_Toc121864147" w:history="1"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szCs w:val="24"/>
                <w:u w:val="none"/>
                <w:lang w:bidi="en-US"/>
              </w:rPr>
              <w:t>3.5</w:t>
            </w:r>
            <w:r w:rsidR="00F80519">
              <w:rPr>
                <w:rFonts w:cs="Times New Roman"/>
                <w:noProof/>
                <w:szCs w:val="24"/>
              </w:rPr>
              <w:tab/>
              <w:t xml:space="preserve">       </w:t>
            </w:r>
            <w:r w:rsidR="00F80519" w:rsidRPr="002F6FB0">
              <w:rPr>
                <w:rFonts w:cs="Times New Roman"/>
                <w:noProof/>
                <w:szCs w:val="24"/>
              </w:rPr>
              <w:t>Use Cases</w:t>
            </w:r>
            <w:r w:rsidR="00F80519" w:rsidRPr="002F6FB0">
              <w:rPr>
                <w:rFonts w:cs="Times New Roman"/>
                <w:noProof/>
                <w:webHidden/>
                <w:szCs w:val="24"/>
              </w:rPr>
              <w:tab/>
            </w:r>
            <w:r w:rsidR="00F80519">
              <w:rPr>
                <w:rFonts w:cs="Times New Roman"/>
                <w:noProof/>
                <w:webHidden/>
                <w:szCs w:val="24"/>
              </w:rPr>
              <w:t>23</w:t>
            </w:r>
          </w:hyperlink>
        </w:p>
        <w:p w14:paraId="31A5307A" w14:textId="508C4CA6" w:rsidR="00F80519" w:rsidRPr="00EE7D08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cs="Times New Roman"/>
              <w:noProof/>
              <w:szCs w:val="24"/>
            </w:rPr>
          </w:pPr>
          <w:hyperlink w:anchor="_Toc121864147" w:history="1">
            <w:r w:rsidR="00F80519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szCs w:val="24"/>
                <w:u w:val="none"/>
                <w:lang w:bidi="en-US"/>
              </w:rPr>
              <w:t>3.6</w:t>
            </w:r>
            <w:r w:rsidR="00F80519">
              <w:rPr>
                <w:rFonts w:cs="Times New Roman"/>
                <w:noProof/>
                <w:szCs w:val="24"/>
              </w:rPr>
              <w:tab/>
              <w:t xml:space="preserve">       </w:t>
            </w:r>
            <w:r w:rsidR="00F80519" w:rsidRPr="002F6FB0">
              <w:rPr>
                <w:rFonts w:cs="Times New Roman"/>
                <w:noProof/>
                <w:szCs w:val="24"/>
              </w:rPr>
              <w:t>Use Case Diagrams</w:t>
            </w:r>
            <w:r w:rsidR="00F80519" w:rsidRPr="002F6FB0">
              <w:rPr>
                <w:rFonts w:cs="Times New Roman"/>
                <w:noProof/>
                <w:webHidden/>
                <w:szCs w:val="24"/>
              </w:rPr>
              <w:tab/>
            </w:r>
            <w:r w:rsidR="00F80519">
              <w:rPr>
                <w:rFonts w:cs="Times New Roman"/>
                <w:noProof/>
                <w:webHidden/>
                <w:szCs w:val="24"/>
              </w:rPr>
              <w:t>23</w:t>
            </w:r>
          </w:hyperlink>
        </w:p>
        <w:p w14:paraId="29418AE5" w14:textId="77777777" w:rsidR="00F80519" w:rsidRDefault="00F80519" w:rsidP="00F80519">
          <w:pPr>
            <w:pStyle w:val="TOC2"/>
            <w:tabs>
              <w:tab w:val="left" w:pos="1100"/>
              <w:tab w:val="right" w:leader="dot" w:pos="9020"/>
            </w:tabs>
            <w:rPr>
              <w:rStyle w:val="Hyperlink"/>
              <w:noProof/>
              <w:color w:val="auto"/>
              <w:u w:val="none"/>
            </w:rPr>
          </w:pPr>
          <w:r>
            <w:rPr>
              <w:rStyle w:val="Hyperlink"/>
              <w:noProof/>
              <w:color w:val="auto"/>
              <w:u w:val="none"/>
            </w:rPr>
            <w:t>3.5.1</w:t>
          </w:r>
          <w:hyperlink w:anchor="_Toc121864128" w:history="1">
            <w:r>
              <w:rPr>
                <w:rFonts w:asciiTheme="minorHAnsi" w:hAnsiTheme="minorHAnsi"/>
                <w:noProof/>
                <w:sz w:val="22"/>
              </w:rPr>
              <w:tab/>
              <w:t xml:space="preserve">    </w:t>
            </w:r>
            <w:r w:rsidRPr="00445577">
              <w:rPr>
                <w:rStyle w:val="Hyperlink"/>
                <w:bCs/>
                <w:noProof/>
                <w:color w:val="auto"/>
                <w:u w:val="none"/>
                <w:shd w:val="clear" w:color="auto" w:fill="FFFFFF"/>
                <w:lang w:bidi="en-US"/>
              </w:rPr>
              <w:t>System Use Case Diagram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28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24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527A2D1C" w14:textId="77777777" w:rsidR="00F80519" w:rsidRPr="00445577" w:rsidRDefault="00F80519" w:rsidP="00F80519">
          <w:pPr>
            <w:pStyle w:val="TOC2"/>
            <w:tabs>
              <w:tab w:val="left" w:pos="110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>3.5.2</w:t>
          </w:r>
          <w:hyperlink w:anchor="_Toc121864128" w:history="1">
            <w:r>
              <w:rPr>
                <w:rFonts w:asciiTheme="minorHAnsi" w:hAnsiTheme="minorHAnsi"/>
                <w:noProof/>
                <w:sz w:val="22"/>
              </w:rPr>
              <w:tab/>
              <w:t xml:space="preserve">    </w:t>
            </w:r>
            <w:r>
              <w:rPr>
                <w:rStyle w:val="Hyperlink"/>
                <w:bCs/>
                <w:noProof/>
                <w:color w:val="auto"/>
                <w:u w:val="none"/>
                <w:shd w:val="clear" w:color="auto" w:fill="FFFFFF"/>
                <w:lang w:bidi="en-US"/>
              </w:rPr>
              <w:t>Reminder Set Use Case Diagram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28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24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342174AC" w14:textId="77777777" w:rsidR="00F80519" w:rsidRPr="00445577" w:rsidRDefault="00F80519" w:rsidP="00F80519">
          <w:pPr>
            <w:pStyle w:val="TOC2"/>
            <w:tabs>
              <w:tab w:val="left" w:pos="110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>3.5.3</w:t>
          </w:r>
          <w:hyperlink w:anchor="_Toc121864128" w:history="1">
            <w:r>
              <w:rPr>
                <w:rFonts w:asciiTheme="minorHAnsi" w:hAnsiTheme="minorHAnsi"/>
                <w:noProof/>
                <w:sz w:val="22"/>
              </w:rPr>
              <w:tab/>
              <w:t xml:space="preserve">    </w:t>
            </w:r>
            <w:r>
              <w:rPr>
                <w:rStyle w:val="Hyperlink"/>
                <w:bCs/>
                <w:noProof/>
                <w:color w:val="auto"/>
                <w:u w:val="none"/>
                <w:shd w:val="clear" w:color="auto" w:fill="FFFFFF"/>
                <w:lang w:bidi="en-US"/>
              </w:rPr>
              <w:t>Add Doctor</w:t>
            </w:r>
            <w:r w:rsidRPr="00445577">
              <w:rPr>
                <w:rStyle w:val="Hyperlink"/>
                <w:bCs/>
                <w:noProof/>
                <w:color w:val="auto"/>
                <w:u w:val="none"/>
                <w:shd w:val="clear" w:color="auto" w:fill="FFFFFF"/>
                <w:lang w:bidi="en-US"/>
              </w:rPr>
              <w:t xml:space="preserve"> Use Case Diagram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28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24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0285BABD" w14:textId="77777777" w:rsidR="00F80519" w:rsidRPr="00445577" w:rsidRDefault="00F80519" w:rsidP="00F80519">
          <w:pPr>
            <w:pStyle w:val="TOC2"/>
            <w:tabs>
              <w:tab w:val="left" w:pos="110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>3.5.4</w:t>
          </w:r>
          <w:hyperlink w:anchor="_Toc121864128" w:history="1">
            <w:r>
              <w:rPr>
                <w:rFonts w:asciiTheme="minorHAnsi" w:hAnsiTheme="minorHAnsi"/>
                <w:noProof/>
                <w:sz w:val="22"/>
              </w:rPr>
              <w:tab/>
              <w:t xml:space="preserve">    </w:t>
            </w:r>
            <w:r>
              <w:rPr>
                <w:rStyle w:val="Hyperlink"/>
                <w:bCs/>
                <w:noProof/>
                <w:color w:val="auto"/>
                <w:u w:val="none"/>
                <w:shd w:val="clear" w:color="auto" w:fill="FFFFFF"/>
                <w:lang w:bidi="en-US"/>
              </w:rPr>
              <w:t>OCR</w:t>
            </w:r>
            <w:r w:rsidRPr="00445577">
              <w:rPr>
                <w:rStyle w:val="Hyperlink"/>
                <w:bCs/>
                <w:noProof/>
                <w:color w:val="auto"/>
                <w:u w:val="none"/>
                <w:shd w:val="clear" w:color="auto" w:fill="FFFFFF"/>
                <w:lang w:bidi="en-US"/>
              </w:rPr>
              <w:t xml:space="preserve"> Use Case Diagram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28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24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5F598660" w14:textId="77777777" w:rsidR="00F80519" w:rsidRPr="00445577" w:rsidRDefault="00F80519" w:rsidP="00F80519">
          <w:pPr>
            <w:pStyle w:val="TOC2"/>
            <w:tabs>
              <w:tab w:val="left" w:pos="110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>3.5.5</w:t>
          </w:r>
          <w:hyperlink w:anchor="_Toc121864128" w:history="1">
            <w:r>
              <w:rPr>
                <w:rFonts w:asciiTheme="minorHAnsi" w:hAnsiTheme="minorHAnsi"/>
                <w:noProof/>
                <w:sz w:val="22"/>
              </w:rPr>
              <w:tab/>
              <w:t xml:space="preserve">    </w:t>
            </w:r>
            <w:r>
              <w:rPr>
                <w:rStyle w:val="Hyperlink"/>
                <w:bCs/>
                <w:noProof/>
                <w:color w:val="auto"/>
                <w:u w:val="none"/>
                <w:shd w:val="clear" w:color="auto" w:fill="FFFFFF"/>
                <w:lang w:bidi="en-US"/>
              </w:rPr>
              <w:t>Add Prescription</w:t>
            </w:r>
            <w:r w:rsidRPr="00445577">
              <w:rPr>
                <w:rStyle w:val="Hyperlink"/>
                <w:bCs/>
                <w:noProof/>
                <w:color w:val="auto"/>
                <w:u w:val="none"/>
                <w:shd w:val="clear" w:color="auto" w:fill="FFFFFF"/>
                <w:lang w:bidi="en-US"/>
              </w:rPr>
              <w:t xml:space="preserve"> Use Case Diagram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28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24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0885070B" w14:textId="77777777" w:rsidR="00F80519" w:rsidRPr="009D23A6" w:rsidRDefault="00F80519" w:rsidP="00F80519">
          <w:pPr>
            <w:pStyle w:val="TOC2"/>
            <w:tabs>
              <w:tab w:val="left" w:pos="110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>3.5.6</w:t>
          </w:r>
          <w:hyperlink w:anchor="_Toc121864128" w:history="1">
            <w:r>
              <w:rPr>
                <w:rFonts w:asciiTheme="minorHAnsi" w:hAnsiTheme="minorHAnsi"/>
                <w:noProof/>
                <w:sz w:val="22"/>
              </w:rPr>
              <w:tab/>
              <w:t xml:space="preserve">    </w:t>
            </w:r>
            <w:r w:rsidRPr="00445577">
              <w:rPr>
                <w:rStyle w:val="Hyperlink"/>
                <w:bCs/>
                <w:noProof/>
                <w:color w:val="auto"/>
                <w:u w:val="none"/>
                <w:shd w:val="clear" w:color="auto" w:fill="FFFFFF"/>
                <w:lang w:bidi="en-US"/>
              </w:rPr>
              <w:t xml:space="preserve"> Use Case Diagram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28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24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726BE644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29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3.5.7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bCs/>
                <w:noProof/>
                <w:color w:val="auto"/>
                <w:u w:val="none"/>
                <w:lang w:bidi="en-US"/>
              </w:rPr>
              <w:t>Registration Use Case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29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29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306DC487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0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3.5.8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bCs/>
                <w:noProof/>
                <w:color w:val="auto"/>
                <w:u w:val="none"/>
                <w:lang w:bidi="en-US"/>
              </w:rPr>
              <w:t>Login Use Case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30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30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7E193266" w14:textId="7777777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1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3.5.9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bCs/>
                <w:noProof/>
                <w:color w:val="auto"/>
                <w:u w:val="none"/>
                <w:lang w:bidi="en-US"/>
              </w:rPr>
              <w:t>Alarm Reminder Use Case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31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31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27AF7E93" w14:textId="77777777" w:rsidR="00F8051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Style w:val="Hyperlink"/>
              <w:noProof/>
              <w:color w:val="auto"/>
              <w:u w:val="none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3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3.5.10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bCs/>
                <w:noProof/>
                <w:color w:val="auto"/>
                <w:u w:val="none"/>
                <w:lang w:bidi="en-US"/>
              </w:rPr>
              <w:t>QR Scanner Use Case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33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32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12978946" w14:textId="77777777" w:rsidR="00F8051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Style w:val="Hyperlink"/>
              <w:noProof/>
              <w:color w:val="auto"/>
              <w:u w:val="none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5" w:history="1">
            <w:r>
              <w:rPr>
                <w:lang w:bidi="en-US"/>
              </w:rPr>
              <w:t>3.6</w:t>
            </w:r>
            <w:r>
              <w:t xml:space="preserve">      </w:t>
            </w:r>
            <w:r>
              <w:tab/>
            </w:r>
            <w:r>
              <w:rPr>
                <w:lang w:bidi="en-US"/>
              </w:rPr>
              <w:t>Gant Chart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35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37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5A79FAED" w14:textId="7A928348" w:rsidR="00F80519" w:rsidRPr="00F035B3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b/>
              <w:noProof/>
              <w:sz w:val="22"/>
            </w:rPr>
          </w:pPr>
          <w:hyperlink w:anchor="_Toc121864102" w:history="1">
            <w:r w:rsidR="00F80519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Chapter 4</w:t>
            </w:r>
            <w:r w:rsidR="00F80519" w:rsidRPr="00F035B3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:</w:t>
            </w:r>
            <w:r w:rsidR="00F80519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 xml:space="preserve"> System Modeling</w:t>
            </w:r>
            <w:r w:rsidR="00F80519" w:rsidRPr="00F035B3">
              <w:rPr>
                <w:b/>
                <w:noProof/>
                <w:webHidden/>
              </w:rPr>
              <w:tab/>
            </w:r>
            <w:r w:rsidR="00F80519">
              <w:rPr>
                <w:b/>
                <w:noProof/>
                <w:webHidden/>
              </w:rPr>
              <w:t>38</w:t>
            </w:r>
          </w:hyperlink>
        </w:p>
        <w:p w14:paraId="149C2E4B" w14:textId="456AE1E8" w:rsidR="00F80519" w:rsidRPr="009D23A6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noProof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5" w:history="1">
            <w:r>
              <w:rPr>
                <w:lang w:bidi="en-US"/>
              </w:rPr>
              <w:t>4.0</w:t>
            </w:r>
            <w:r>
              <w:t xml:space="preserve">      </w:t>
            </w:r>
            <w:r>
              <w:tab/>
            </w:r>
            <w:r>
              <w:rPr>
                <w:lang w:bidi="en-US"/>
              </w:rPr>
              <w:t>Introduction</w:t>
            </w:r>
            <w:r w:rsidRPr="004455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t>39</w:t>
            </w:r>
          </w:hyperlink>
        </w:p>
        <w:p w14:paraId="46A89EB4" w14:textId="03249036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5" w:history="1">
            <w:r w:rsidRPr="00445577">
              <w:rPr>
                <w:lang w:bidi="en-US"/>
              </w:rPr>
              <w:t>4.0.1</w:t>
            </w:r>
            <w:r w:rsidRPr="00445577">
              <w:tab/>
            </w:r>
            <w:r w:rsidRPr="00445577">
              <w:rPr>
                <w:lang w:bidi="en-US"/>
              </w:rPr>
              <w:t>Top down Design Approach</w:t>
            </w:r>
            <w:r w:rsidRPr="004455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t>39</w:t>
            </w:r>
          </w:hyperlink>
        </w:p>
        <w:p w14:paraId="4DDD46B7" w14:textId="0F2FFDAC" w:rsidR="00F8051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Style w:val="Hyperlink"/>
              <w:noProof/>
              <w:color w:val="auto"/>
              <w:u w:val="none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4.0.2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bCs/>
                <w:noProof/>
                <w:color w:val="auto"/>
                <w:u w:val="none"/>
                <w:lang w:bidi="en-US"/>
              </w:rPr>
              <w:t>Bottom up Design</w:t>
            </w:r>
            <w:r w:rsidRPr="00445577">
              <w:rPr>
                <w:rStyle w:val="Hyperlink"/>
                <w:bCs/>
                <w:noProof/>
                <w:color w:val="auto"/>
                <w:spacing w:val="-6"/>
                <w:u w:val="none"/>
                <w:lang w:bidi="en-US"/>
              </w:rPr>
              <w:t xml:space="preserve"> </w:t>
            </w:r>
            <w:r w:rsidRPr="00445577">
              <w:rPr>
                <w:rStyle w:val="Hyperlink"/>
                <w:bCs/>
                <w:noProof/>
                <w:color w:val="auto"/>
                <w:u w:val="none"/>
                <w:lang w:bidi="en-US"/>
              </w:rPr>
              <w:t>Approach</w:t>
            </w:r>
            <w:r w:rsidRPr="004455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t>39</w:t>
            </w:r>
          </w:hyperlink>
        </w:p>
        <w:p w14:paraId="3CEEC6D4" w14:textId="511479E0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4.1</w:t>
            </w:r>
            <w:r>
              <w:rPr>
                <w:rFonts w:asciiTheme="minorHAnsi" w:hAnsiTheme="minorHAnsi"/>
                <w:noProof/>
                <w:sz w:val="22"/>
              </w:rPr>
              <w:t xml:space="preserve">        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>
              <w:rPr>
                <w:rStyle w:val="Hyperlink"/>
                <w:bCs/>
                <w:noProof/>
                <w:color w:val="auto"/>
                <w:u w:val="none"/>
                <w:lang w:bidi="en-US"/>
              </w:rPr>
              <w:t>Architectural Design</w:t>
            </w:r>
            <w:r w:rsidRPr="004455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t>40</w:t>
            </w:r>
          </w:hyperlink>
        </w:p>
        <w:p w14:paraId="2F4E7F85" w14:textId="2C70113E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4.</w:t>
            </w:r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2</w:t>
            </w:r>
            <w:r>
              <w:rPr>
                <w:rFonts w:asciiTheme="minorHAnsi" w:hAnsiTheme="minorHAnsi"/>
                <w:noProof/>
                <w:sz w:val="22"/>
              </w:rPr>
              <w:t xml:space="preserve">        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>
              <w:rPr>
                <w:rStyle w:val="Hyperlink"/>
                <w:bCs/>
                <w:noProof/>
                <w:color w:val="auto"/>
                <w:u w:val="none"/>
                <w:lang w:bidi="en-US"/>
              </w:rPr>
              <w:t>Activity Diagram</w:t>
            </w:r>
            <w:r w:rsidRPr="004455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t>40</w:t>
            </w:r>
          </w:hyperlink>
        </w:p>
        <w:p w14:paraId="717ED63F" w14:textId="731F16FA" w:rsidR="00F8051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Style w:val="Hyperlink"/>
              <w:noProof/>
              <w:color w:val="auto"/>
              <w:u w:val="none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4.3</w:t>
            </w:r>
            <w:r>
              <w:rPr>
                <w:rFonts w:asciiTheme="minorHAnsi" w:hAnsiTheme="minorHAnsi"/>
                <w:noProof/>
                <w:sz w:val="22"/>
              </w:rPr>
              <w:t xml:space="preserve">        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0F7BC5">
              <w:rPr>
                <w:rFonts w:cs="Times New Roman"/>
                <w:noProof/>
                <w:szCs w:val="24"/>
              </w:rPr>
              <w:t>Process Flow Diagram</w:t>
            </w:r>
            <w:r w:rsidRPr="004455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t>42</w:t>
            </w:r>
          </w:hyperlink>
        </w:p>
        <w:p w14:paraId="29EE3349" w14:textId="68BBE73A" w:rsidR="00F8051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Style w:val="Hyperlink"/>
              <w:noProof/>
              <w:color w:val="auto"/>
              <w:u w:val="none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4.3</w:t>
            </w:r>
            <w:r>
              <w:rPr>
                <w:rFonts w:asciiTheme="minorHAnsi" w:hAnsiTheme="minorHAnsi"/>
                <w:noProof/>
                <w:sz w:val="22"/>
              </w:rPr>
              <w:t xml:space="preserve">        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>
              <w:rPr>
                <w:rFonts w:cs="Times New Roman"/>
                <w:noProof/>
                <w:szCs w:val="24"/>
              </w:rPr>
              <w:t>Sequence</w:t>
            </w:r>
            <w:r w:rsidRPr="000F7BC5">
              <w:rPr>
                <w:rFonts w:cs="Times New Roman"/>
                <w:noProof/>
                <w:szCs w:val="24"/>
              </w:rPr>
              <w:t xml:space="preserve"> Diagram</w:t>
            </w:r>
            <w:r w:rsidRPr="004455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t>45</w:t>
            </w:r>
          </w:hyperlink>
        </w:p>
        <w:p w14:paraId="32324FDC" w14:textId="6E9D6FFD" w:rsidR="00F80519" w:rsidRPr="00F035B3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b/>
              <w:noProof/>
              <w:sz w:val="22"/>
            </w:rPr>
          </w:pPr>
          <w:hyperlink w:anchor="_Toc121864102" w:history="1">
            <w:r w:rsidR="00F80519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Chapter 5</w:t>
            </w:r>
            <w:r w:rsidR="00F80519" w:rsidRPr="00F035B3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:</w:t>
            </w:r>
            <w:r w:rsidR="00F80519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 xml:space="preserve"> Implementation</w:t>
            </w:r>
            <w:r w:rsidR="00F80519" w:rsidRPr="00F035B3">
              <w:rPr>
                <w:b/>
                <w:noProof/>
                <w:webHidden/>
              </w:rPr>
              <w:tab/>
            </w:r>
            <w:r w:rsidR="00F80519">
              <w:rPr>
                <w:b/>
                <w:noProof/>
                <w:webHidden/>
              </w:rPr>
              <w:t>47</w:t>
            </w:r>
          </w:hyperlink>
        </w:p>
        <w:p w14:paraId="4F2E8AAE" w14:textId="5033AB15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</w:t>
            </w:r>
            <w:r>
              <w:rPr>
                <w:rFonts w:asciiTheme="minorHAnsi" w:hAnsiTheme="minorHAnsi"/>
                <w:noProof/>
                <w:sz w:val="22"/>
              </w:rPr>
              <w:t xml:space="preserve">        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>
              <w:rPr>
                <w:rFonts w:cs="Times New Roman"/>
                <w:noProof/>
                <w:szCs w:val="24"/>
              </w:rPr>
              <w:t>Introduction</w:t>
            </w:r>
            <w:r w:rsidRPr="004455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t>48</w:t>
            </w:r>
          </w:hyperlink>
        </w:p>
        <w:p w14:paraId="478B144B" w14:textId="4C6E4CB8" w:rsidR="00F80519" w:rsidRPr="007535A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1</w:t>
            </w:r>
            <w:r>
              <w:rPr>
                <w:rFonts w:asciiTheme="minorHAnsi" w:hAnsiTheme="minorHAnsi"/>
                <w:noProof/>
                <w:sz w:val="22"/>
              </w:rPr>
              <w:t xml:space="preserve">        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>
              <w:rPr>
                <w:rFonts w:cs="Times New Roman"/>
                <w:noProof/>
                <w:szCs w:val="24"/>
              </w:rPr>
              <w:t>Modules</w:t>
            </w:r>
            <w:r w:rsidRPr="00445577">
              <w:rPr>
                <w:noProof/>
                <w:webHidden/>
              </w:rPr>
              <w:tab/>
            </w:r>
            <w:r w:rsidRPr="00F80519">
              <w:rPr>
                <w:noProof/>
                <w:webHidden/>
              </w:rPr>
              <w:t>48</w:t>
            </w:r>
          </w:hyperlink>
        </w:p>
        <w:p w14:paraId="3D966E58" w14:textId="1D2C77E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cs="Times New Roman"/>
              <w:noProof/>
              <w:sz w:val="22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t xml:space="preserve">    </w:t>
          </w:r>
          <w:hyperlink w:anchor="_Toc121864137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1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Developed System</w:t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spacing w:val="-5"/>
                <w:u w:val="none"/>
              </w:rPr>
              <w:t xml:space="preserve"> </w:t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Features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F80519">
              <w:rPr>
                <w:rFonts w:cs="Times New Roman"/>
                <w:noProof/>
                <w:webHidden/>
              </w:rPr>
              <w:t>48</w:t>
            </w:r>
          </w:hyperlink>
        </w:p>
        <w:p w14:paraId="4F13EB6D" w14:textId="0B01D7B9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cs="Times New Roman"/>
              <w:noProof/>
              <w:sz w:val="22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t xml:space="preserve">    </w:t>
          </w:r>
          <w:hyperlink w:anchor="_Toc121864138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2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larm Reminder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F80519">
              <w:rPr>
                <w:rFonts w:cs="Times New Roman"/>
                <w:noProof/>
                <w:webHidden/>
              </w:rPr>
              <w:t>48</w:t>
            </w:r>
          </w:hyperlink>
        </w:p>
        <w:p w14:paraId="4A3B9D0C" w14:textId="61AF1A62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cs="Times New Roman"/>
              <w:noProof/>
              <w:sz w:val="22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t xml:space="preserve">    </w:t>
          </w:r>
          <w:hyperlink w:anchor="_Toc121864139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3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dd Prescription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F80519">
              <w:rPr>
                <w:rFonts w:cs="Times New Roman"/>
                <w:noProof/>
                <w:webHidden/>
              </w:rPr>
              <w:t>48</w:t>
            </w:r>
          </w:hyperlink>
        </w:p>
        <w:p w14:paraId="6C04B723" w14:textId="6B949387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cs="Times New Roman"/>
              <w:noProof/>
              <w:sz w:val="22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t xml:space="preserve">    </w:t>
          </w:r>
          <w:hyperlink w:anchor="_Toc121864140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4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OCR Scanning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F80519">
              <w:rPr>
                <w:rFonts w:cs="Times New Roman"/>
                <w:noProof/>
                <w:webHidden/>
              </w:rPr>
              <w:t>48</w:t>
            </w:r>
          </w:hyperlink>
        </w:p>
        <w:p w14:paraId="0BF2BB7F" w14:textId="37A0B916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cs="Times New Roman"/>
              <w:noProof/>
              <w:sz w:val="22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t xml:space="preserve">    </w:t>
          </w:r>
          <w:hyperlink w:anchor="_Toc121864141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5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QR Scanning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F80519">
              <w:rPr>
                <w:rFonts w:cs="Times New Roman"/>
                <w:noProof/>
                <w:webHidden/>
              </w:rPr>
              <w:t>48</w:t>
            </w:r>
          </w:hyperlink>
        </w:p>
        <w:p w14:paraId="7A0F9B53" w14:textId="312C1C1D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cs="Times New Roman"/>
              <w:noProof/>
              <w:sz w:val="22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lastRenderedPageBreak/>
            <w:t xml:space="preserve">    </w:t>
          </w:r>
          <w:hyperlink w:anchor="_Toc121864142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6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Generate Report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445577">
              <w:rPr>
                <w:rFonts w:cs="Times New Roman"/>
                <w:noProof/>
                <w:webHidden/>
              </w:rPr>
              <w:fldChar w:fldCharType="begin"/>
            </w:r>
            <w:r w:rsidRPr="00445577">
              <w:rPr>
                <w:rFonts w:cs="Times New Roman"/>
                <w:noProof/>
                <w:webHidden/>
              </w:rPr>
              <w:instrText xml:space="preserve"> PAGEREF _Toc121864142 \h </w:instrText>
            </w:r>
            <w:r w:rsidRPr="00445577">
              <w:rPr>
                <w:rFonts w:cs="Times New Roman"/>
                <w:noProof/>
                <w:webHidden/>
              </w:rPr>
            </w:r>
            <w:r w:rsidRPr="00445577">
              <w:rPr>
                <w:rFonts w:cs="Times New Roman"/>
                <w:noProof/>
                <w:webHidden/>
              </w:rPr>
              <w:fldChar w:fldCharType="separate"/>
            </w:r>
            <w:r w:rsidRPr="00445577">
              <w:rPr>
                <w:rFonts w:cs="Times New Roman"/>
                <w:noProof/>
                <w:webHidden/>
              </w:rPr>
              <w:t>4</w:t>
            </w:r>
            <w:r>
              <w:rPr>
                <w:rFonts w:cs="Times New Roman"/>
                <w:noProof/>
                <w:webHidden/>
              </w:rPr>
              <w:t>9</w:t>
            </w:r>
            <w:r w:rsidRPr="00445577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43C6B517" w14:textId="216874F3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cs="Times New Roman"/>
              <w:noProof/>
              <w:sz w:val="22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t xml:space="preserve">    </w:t>
          </w:r>
          <w:hyperlink w:anchor="_Toc121864143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7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dd doctor details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445577">
              <w:rPr>
                <w:rFonts w:cs="Times New Roman"/>
                <w:noProof/>
                <w:webHidden/>
              </w:rPr>
              <w:fldChar w:fldCharType="begin"/>
            </w:r>
            <w:r w:rsidRPr="00445577">
              <w:rPr>
                <w:rFonts w:cs="Times New Roman"/>
                <w:noProof/>
                <w:webHidden/>
              </w:rPr>
              <w:instrText xml:space="preserve"> PAGEREF _Toc121864143 \h </w:instrText>
            </w:r>
            <w:r w:rsidRPr="00445577">
              <w:rPr>
                <w:rFonts w:cs="Times New Roman"/>
                <w:noProof/>
                <w:webHidden/>
              </w:rPr>
            </w:r>
            <w:r w:rsidRPr="00445577">
              <w:rPr>
                <w:rFonts w:cs="Times New Roman"/>
                <w:noProof/>
                <w:webHidden/>
              </w:rPr>
              <w:fldChar w:fldCharType="separate"/>
            </w:r>
            <w:r w:rsidRPr="00445577">
              <w:rPr>
                <w:rFonts w:cs="Times New Roman"/>
                <w:noProof/>
                <w:webHidden/>
              </w:rPr>
              <w:t>4</w:t>
            </w:r>
            <w:r>
              <w:rPr>
                <w:rFonts w:cs="Times New Roman"/>
                <w:noProof/>
                <w:webHidden/>
              </w:rPr>
              <w:t>9</w:t>
            </w:r>
            <w:r w:rsidRPr="00445577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91E0999" w14:textId="2FA7E4BA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cs="Times New Roman"/>
              <w:noProof/>
              <w:sz w:val="22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t xml:space="preserve">    </w:t>
          </w:r>
          <w:hyperlink w:anchor="_Toc121864144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8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dd an Appointment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445577">
              <w:rPr>
                <w:rFonts w:cs="Times New Roman"/>
                <w:noProof/>
                <w:webHidden/>
              </w:rPr>
              <w:fldChar w:fldCharType="begin"/>
            </w:r>
            <w:r w:rsidRPr="00445577">
              <w:rPr>
                <w:rFonts w:cs="Times New Roman"/>
                <w:noProof/>
                <w:webHidden/>
              </w:rPr>
              <w:instrText xml:space="preserve"> PAGEREF _Toc121864144 \h </w:instrText>
            </w:r>
            <w:r w:rsidRPr="00445577">
              <w:rPr>
                <w:rFonts w:cs="Times New Roman"/>
                <w:noProof/>
                <w:webHidden/>
              </w:rPr>
            </w:r>
            <w:r w:rsidRPr="00445577">
              <w:rPr>
                <w:rFonts w:cs="Times New Roman"/>
                <w:noProof/>
                <w:webHidden/>
              </w:rPr>
              <w:fldChar w:fldCharType="separate"/>
            </w:r>
            <w:r w:rsidRPr="00445577">
              <w:rPr>
                <w:rFonts w:cs="Times New Roman"/>
                <w:noProof/>
                <w:webHidden/>
              </w:rPr>
              <w:t>4</w:t>
            </w:r>
            <w:r>
              <w:rPr>
                <w:rFonts w:cs="Times New Roman"/>
                <w:noProof/>
                <w:webHidden/>
              </w:rPr>
              <w:t>9</w:t>
            </w:r>
            <w:r w:rsidRPr="00445577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0630F0B" w14:textId="7F02411F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cs="Times New Roman"/>
              <w:noProof/>
              <w:sz w:val="22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t xml:space="preserve">    </w:t>
          </w:r>
          <w:hyperlink w:anchor="_Toc121864145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9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Medicine Checker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445577">
              <w:rPr>
                <w:rFonts w:cs="Times New Roman"/>
                <w:noProof/>
                <w:webHidden/>
              </w:rPr>
              <w:fldChar w:fldCharType="begin"/>
            </w:r>
            <w:r w:rsidRPr="00445577">
              <w:rPr>
                <w:rFonts w:cs="Times New Roman"/>
                <w:noProof/>
                <w:webHidden/>
              </w:rPr>
              <w:instrText xml:space="preserve"> PAGEREF _Toc121864145 \h </w:instrText>
            </w:r>
            <w:r w:rsidRPr="00445577">
              <w:rPr>
                <w:rFonts w:cs="Times New Roman"/>
                <w:noProof/>
                <w:webHidden/>
              </w:rPr>
            </w:r>
            <w:r w:rsidRPr="00445577">
              <w:rPr>
                <w:rFonts w:cs="Times New Roman"/>
                <w:noProof/>
                <w:webHidden/>
              </w:rPr>
              <w:fldChar w:fldCharType="separate"/>
            </w:r>
            <w:r w:rsidRPr="00445577">
              <w:rPr>
                <w:rFonts w:cs="Times New Roman"/>
                <w:noProof/>
                <w:webHidden/>
              </w:rPr>
              <w:t>4</w:t>
            </w:r>
            <w:r>
              <w:rPr>
                <w:rFonts w:cs="Times New Roman"/>
                <w:noProof/>
                <w:webHidden/>
              </w:rPr>
              <w:t>9</w:t>
            </w:r>
            <w:r w:rsidRPr="00445577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344F862" w14:textId="7248CFA5" w:rsidR="00F8051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Style w:val="Hyperlink"/>
              <w:rFonts w:cs="Times New Roman"/>
              <w:noProof/>
              <w:color w:val="auto"/>
              <w:u w:val="none"/>
            </w:rPr>
          </w:pPr>
          <w:r>
            <w:rPr>
              <w:rStyle w:val="Hyperlink"/>
              <w:rFonts w:cs="Times New Roman"/>
              <w:noProof/>
              <w:color w:val="auto"/>
              <w:u w:val="none"/>
            </w:rPr>
            <w:t xml:space="preserve">    </w:t>
          </w:r>
          <w:hyperlink w:anchor="_Toc121864146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5.0.10</w:t>
            </w:r>
            <w:r w:rsidRPr="00445577">
              <w:rPr>
                <w:rFonts w:cs="Times New Roman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Feedback</w:t>
            </w:r>
            <w:r w:rsidRPr="00445577">
              <w:rPr>
                <w:rFonts w:cs="Times New Roman"/>
                <w:noProof/>
                <w:webHidden/>
              </w:rPr>
              <w:tab/>
            </w:r>
            <w:r w:rsidRPr="00445577">
              <w:rPr>
                <w:rFonts w:cs="Times New Roman"/>
                <w:noProof/>
                <w:webHidden/>
              </w:rPr>
              <w:fldChar w:fldCharType="begin"/>
            </w:r>
            <w:r w:rsidRPr="00445577">
              <w:rPr>
                <w:rFonts w:cs="Times New Roman"/>
                <w:noProof/>
                <w:webHidden/>
              </w:rPr>
              <w:instrText xml:space="preserve"> PAGEREF _Toc121864146 \h </w:instrText>
            </w:r>
            <w:r w:rsidRPr="00445577">
              <w:rPr>
                <w:rFonts w:cs="Times New Roman"/>
                <w:noProof/>
                <w:webHidden/>
              </w:rPr>
            </w:r>
            <w:r w:rsidRPr="00445577">
              <w:rPr>
                <w:rFonts w:cs="Times New Roman"/>
                <w:noProof/>
                <w:webHidden/>
              </w:rPr>
              <w:fldChar w:fldCharType="separate"/>
            </w:r>
            <w:r w:rsidRPr="00445577">
              <w:rPr>
                <w:rFonts w:cs="Times New Roman"/>
                <w:noProof/>
                <w:webHidden/>
              </w:rPr>
              <w:t>4</w:t>
            </w:r>
            <w:r>
              <w:rPr>
                <w:rFonts w:cs="Times New Roman"/>
                <w:noProof/>
                <w:webHidden/>
              </w:rPr>
              <w:t>9</w:t>
            </w:r>
            <w:r w:rsidRPr="00445577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7F983D9" w14:textId="4BD649BE" w:rsidR="00F80519" w:rsidRPr="00F035B3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b/>
              <w:noProof/>
              <w:sz w:val="22"/>
            </w:rPr>
          </w:pPr>
          <w:hyperlink w:anchor="_Toc121864102" w:history="1">
            <w:r w:rsidR="00F80519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Chapter 6</w:t>
            </w:r>
            <w:r w:rsidR="00F80519" w:rsidRPr="00F035B3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:</w:t>
            </w:r>
            <w:r w:rsidR="00F80519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 xml:space="preserve"> System Testing</w:t>
            </w:r>
            <w:r w:rsidR="00F80519" w:rsidRPr="00F035B3">
              <w:rPr>
                <w:b/>
                <w:noProof/>
                <w:webHidden/>
              </w:rPr>
              <w:tab/>
            </w:r>
            <w:r w:rsidR="00F80519">
              <w:rPr>
                <w:b/>
                <w:noProof/>
                <w:webHidden/>
              </w:rPr>
              <w:t>50</w:t>
            </w:r>
          </w:hyperlink>
        </w:p>
        <w:p w14:paraId="0A43D0D0" w14:textId="7D15E4FB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47" w:history="1">
            <w:r w:rsidR="00F80519" w:rsidRPr="00445577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6.0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Introduction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47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5</w:t>
            </w:r>
            <w:r w:rsidR="00F80519">
              <w:rPr>
                <w:noProof/>
                <w:webHidden/>
              </w:rPr>
              <w:t>1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66AE6FC7" w14:textId="71AA3578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48" w:history="1">
            <w:r w:rsidR="00F80519" w:rsidRPr="00445577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6.1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Test Methodology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48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5</w:t>
            </w:r>
            <w:r w:rsidR="00DF06D2">
              <w:rPr>
                <w:noProof/>
                <w:webHidden/>
              </w:rPr>
              <w:t>2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4D030707" w14:textId="7E42D495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49" w:history="1">
            <w:r w:rsidR="00F80519" w:rsidRPr="00445577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6.2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Test Bed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49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5</w:t>
            </w:r>
            <w:r w:rsidR="00DF06D2">
              <w:rPr>
                <w:noProof/>
                <w:webHidden/>
              </w:rPr>
              <w:t>4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08317369" w14:textId="58893C0A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50" w:history="1">
            <w:r w:rsidR="00F80519" w:rsidRPr="00445577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6.3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System Test Case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50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5</w:t>
            </w:r>
            <w:r w:rsidR="00DF06D2">
              <w:rPr>
                <w:noProof/>
                <w:webHidden/>
              </w:rPr>
              <w:t>5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6C252AC7" w14:textId="2A077F96" w:rsidR="00F80519" w:rsidRPr="00445577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noProof/>
              <w:sz w:val="22"/>
            </w:rPr>
          </w:pPr>
          <w:hyperlink w:anchor="_Toc121864151" w:history="1">
            <w:r w:rsidR="00F80519" w:rsidRPr="00445577">
              <w:rPr>
                <w:rStyle w:val="Hyperlink"/>
                <w:rFonts w:eastAsia="Times New Roman" w:cs="Times New Roman"/>
                <w:noProof/>
                <w:color w:val="auto"/>
                <w:spacing w:val="-1"/>
                <w:w w:val="99"/>
                <w:u w:val="none"/>
                <w:lang w:bidi="en-US"/>
              </w:rPr>
              <w:t>6.4</w:t>
            </w:r>
            <w:r w:rsidR="00F80519">
              <w:rPr>
                <w:rFonts w:asciiTheme="minorHAnsi" w:hAnsiTheme="minorHAnsi"/>
                <w:noProof/>
                <w:sz w:val="22"/>
              </w:rPr>
              <w:tab/>
              <w:t xml:space="preserve">         </w:t>
            </w:r>
            <w:r w:rsidR="00F80519"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Test Cases</w:t>
            </w:r>
            <w:r w:rsidR="00F80519" w:rsidRPr="00445577">
              <w:rPr>
                <w:noProof/>
                <w:webHidden/>
              </w:rPr>
              <w:tab/>
            </w:r>
            <w:r w:rsidR="00F80519" w:rsidRPr="00445577">
              <w:rPr>
                <w:noProof/>
                <w:webHidden/>
              </w:rPr>
              <w:fldChar w:fldCharType="begin"/>
            </w:r>
            <w:r w:rsidR="00F80519" w:rsidRPr="00445577">
              <w:rPr>
                <w:noProof/>
                <w:webHidden/>
              </w:rPr>
              <w:instrText xml:space="preserve"> PAGEREF _Toc121864151 \h </w:instrText>
            </w:r>
            <w:r w:rsidR="00F80519" w:rsidRPr="00445577">
              <w:rPr>
                <w:noProof/>
                <w:webHidden/>
              </w:rPr>
            </w:r>
            <w:r w:rsidR="00F80519" w:rsidRPr="00445577">
              <w:rPr>
                <w:noProof/>
                <w:webHidden/>
              </w:rPr>
              <w:fldChar w:fldCharType="separate"/>
            </w:r>
            <w:r w:rsidR="00F80519" w:rsidRPr="00445577">
              <w:rPr>
                <w:noProof/>
                <w:webHidden/>
              </w:rPr>
              <w:t>5</w:t>
            </w:r>
            <w:r w:rsidR="00DF06D2">
              <w:rPr>
                <w:noProof/>
                <w:webHidden/>
              </w:rPr>
              <w:t>6</w:t>
            </w:r>
            <w:r w:rsidR="00F80519" w:rsidRPr="00445577">
              <w:rPr>
                <w:noProof/>
                <w:webHidden/>
              </w:rPr>
              <w:fldChar w:fldCharType="end"/>
            </w:r>
          </w:hyperlink>
        </w:p>
        <w:p w14:paraId="68E717DD" w14:textId="7DE4B6DE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52" w:history="1">
            <w:r w:rsidRPr="00445577">
              <w:rPr>
                <w:rStyle w:val="Hyperlink"/>
                <w:rFonts w:eastAsia="Times New Roman" w:cs="Times New Roman"/>
                <w:noProof/>
                <w:color w:val="auto"/>
                <w:spacing w:val="-3"/>
                <w:u w:val="none"/>
                <w:lang w:bidi="en-US"/>
              </w:rPr>
              <w:t>6.4.1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User Registration Test Case</w:t>
            </w:r>
            <w:r w:rsidRPr="00445577">
              <w:rPr>
                <w:noProof/>
                <w:webHidden/>
              </w:rPr>
              <w:tab/>
            </w:r>
            <w:r w:rsidRPr="00445577">
              <w:rPr>
                <w:noProof/>
                <w:webHidden/>
              </w:rPr>
              <w:fldChar w:fldCharType="begin"/>
            </w:r>
            <w:r w:rsidRPr="00445577">
              <w:rPr>
                <w:noProof/>
                <w:webHidden/>
              </w:rPr>
              <w:instrText xml:space="preserve"> PAGEREF _Toc121864152 \h </w:instrText>
            </w:r>
            <w:r w:rsidRPr="00445577">
              <w:rPr>
                <w:noProof/>
                <w:webHidden/>
              </w:rPr>
            </w:r>
            <w:r w:rsidRPr="00445577">
              <w:rPr>
                <w:noProof/>
                <w:webHidden/>
              </w:rPr>
              <w:fldChar w:fldCharType="separate"/>
            </w:r>
            <w:r w:rsidRPr="00445577">
              <w:rPr>
                <w:noProof/>
                <w:webHidden/>
              </w:rPr>
              <w:t>5</w:t>
            </w:r>
            <w:r w:rsidR="00DF06D2">
              <w:rPr>
                <w:noProof/>
                <w:webHidden/>
              </w:rPr>
              <w:t>7</w:t>
            </w:r>
            <w:r w:rsidRPr="00445577">
              <w:rPr>
                <w:noProof/>
                <w:webHidden/>
              </w:rPr>
              <w:fldChar w:fldCharType="end"/>
            </w:r>
          </w:hyperlink>
        </w:p>
        <w:p w14:paraId="048B77FE" w14:textId="04FE7269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53" w:history="1">
            <w:r w:rsidRPr="00445577">
              <w:rPr>
                <w:rStyle w:val="Hyperlink"/>
                <w:rFonts w:eastAsia="Times New Roman" w:cs="Times New Roman"/>
                <w:noProof/>
                <w:color w:val="auto"/>
                <w:spacing w:val="-3"/>
                <w:u w:val="none"/>
                <w:lang w:bidi="en-US"/>
              </w:rPr>
              <w:t>6.4.2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User/Admin Login Test Case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57</w:t>
            </w:r>
          </w:hyperlink>
        </w:p>
        <w:p w14:paraId="758704AA" w14:textId="096DECFA" w:rsidR="00F8051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Style w:val="Hyperlink"/>
              <w:noProof/>
              <w:color w:val="auto"/>
              <w:u w:val="none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54" w:history="1">
            <w:r w:rsidRPr="00445577">
              <w:rPr>
                <w:rStyle w:val="Hyperlink"/>
                <w:rFonts w:eastAsia="Times New Roman" w:cs="Times New Roman"/>
                <w:noProof/>
                <w:color w:val="auto"/>
                <w:spacing w:val="-3"/>
                <w:u w:val="none"/>
                <w:lang w:bidi="en-US"/>
              </w:rPr>
              <w:t>6.4.3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cs="Times New Roman"/>
                <w:noProof/>
                <w:color w:val="auto"/>
                <w:u w:val="none"/>
              </w:rPr>
              <w:t>QR Scanning Test Case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57</w:t>
            </w:r>
          </w:hyperlink>
        </w:p>
        <w:p w14:paraId="57CAF334" w14:textId="330258D0" w:rsidR="00F80519" w:rsidRPr="00F035B3" w:rsidRDefault="005027CE" w:rsidP="00F80519">
          <w:pPr>
            <w:pStyle w:val="TOC2"/>
            <w:tabs>
              <w:tab w:val="left" w:pos="880"/>
              <w:tab w:val="right" w:leader="dot" w:pos="9020"/>
            </w:tabs>
            <w:rPr>
              <w:rFonts w:asciiTheme="minorHAnsi" w:hAnsiTheme="minorHAnsi"/>
              <w:b/>
              <w:noProof/>
              <w:sz w:val="22"/>
            </w:rPr>
          </w:pPr>
          <w:hyperlink w:anchor="_Toc121864102" w:history="1">
            <w:r w:rsidR="00F80519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Chapter 7</w:t>
            </w:r>
            <w:r w:rsidR="00F80519" w:rsidRPr="00F035B3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:</w:t>
            </w:r>
            <w:r w:rsidR="00F80519">
              <w:rPr>
                <w:rStyle w:val="Hyperlink"/>
                <w:rFonts w:cs="Times New Roman"/>
                <w:b/>
                <w:noProof/>
                <w:color w:val="auto"/>
                <w:u w:val="none"/>
              </w:rPr>
              <w:t>Conclusion and Future work</w:t>
            </w:r>
            <w:r w:rsidR="00F80519" w:rsidRPr="00F035B3">
              <w:rPr>
                <w:b/>
                <w:noProof/>
                <w:webHidden/>
              </w:rPr>
              <w:tab/>
            </w:r>
            <w:r w:rsidR="00DF06D2">
              <w:rPr>
                <w:b/>
                <w:noProof/>
                <w:webHidden/>
              </w:rPr>
              <w:t>58</w:t>
            </w:r>
          </w:hyperlink>
        </w:p>
        <w:p w14:paraId="1FE0FF10" w14:textId="1F54E9E5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1</w:t>
            </w:r>
            <w:r>
              <w:rPr>
                <w:rFonts w:asciiTheme="minorHAnsi" w:hAnsiTheme="minorHAnsi"/>
                <w:noProof/>
                <w:sz w:val="22"/>
              </w:rPr>
              <w:t xml:space="preserve">        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>
              <w:rPr>
                <w:rFonts w:cs="Times New Roman"/>
                <w:noProof/>
                <w:szCs w:val="24"/>
              </w:rPr>
              <w:t>Overview Of Chapter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59</w:t>
            </w:r>
          </w:hyperlink>
        </w:p>
        <w:p w14:paraId="15A5D53E" w14:textId="41A8227A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2</w:t>
            </w:r>
            <w:r>
              <w:rPr>
                <w:rFonts w:asciiTheme="minorHAnsi" w:hAnsiTheme="minorHAnsi"/>
                <w:noProof/>
                <w:sz w:val="22"/>
              </w:rPr>
              <w:t xml:space="preserve">        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>
              <w:rPr>
                <w:rFonts w:cs="Times New Roman"/>
                <w:noProof/>
                <w:szCs w:val="24"/>
              </w:rPr>
              <w:t>System Overview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59</w:t>
            </w:r>
          </w:hyperlink>
        </w:p>
        <w:p w14:paraId="15F2697E" w14:textId="66C675A7" w:rsidR="00F80519" w:rsidRPr="007535A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36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</w:t>
            </w:r>
            <w:r>
              <w:rPr>
                <w:rFonts w:asciiTheme="minorHAnsi" w:hAnsiTheme="minorHAnsi"/>
                <w:noProof/>
                <w:sz w:val="22"/>
              </w:rPr>
              <w:t xml:space="preserve">        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>
              <w:rPr>
                <w:rFonts w:cs="Times New Roman"/>
                <w:noProof/>
                <w:szCs w:val="24"/>
              </w:rPr>
              <w:t>Milstones Achieved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59</w:t>
            </w:r>
          </w:hyperlink>
        </w:p>
        <w:p w14:paraId="0FC5C292" w14:textId="2BD64EE1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55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.1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larm Reminder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59</w:t>
            </w:r>
          </w:hyperlink>
        </w:p>
        <w:p w14:paraId="30C60C91" w14:textId="5B844BA3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56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.2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dd Prescription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60</w:t>
            </w:r>
          </w:hyperlink>
        </w:p>
        <w:p w14:paraId="38DCF2FD" w14:textId="4FE014B8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57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.3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OCR Scanning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60</w:t>
            </w:r>
          </w:hyperlink>
        </w:p>
        <w:p w14:paraId="0F62A55C" w14:textId="40E4A5F8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58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.4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QR Scanning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61</w:t>
            </w:r>
          </w:hyperlink>
        </w:p>
        <w:p w14:paraId="566E7EE8" w14:textId="4AEB2B73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59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.5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Generate Report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61</w:t>
            </w:r>
          </w:hyperlink>
        </w:p>
        <w:p w14:paraId="680764DE" w14:textId="55FA317D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60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.6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dd doctor details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62</w:t>
            </w:r>
          </w:hyperlink>
        </w:p>
        <w:p w14:paraId="7EB589A3" w14:textId="10AFEEC9" w:rsidR="00F80519" w:rsidRPr="00445577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61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.7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Add an Appointment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62</w:t>
            </w:r>
          </w:hyperlink>
        </w:p>
        <w:p w14:paraId="156E2F20" w14:textId="54647CB8" w:rsidR="00F8051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Style w:val="Hyperlink"/>
              <w:noProof/>
              <w:color w:val="auto"/>
              <w:u w:val="none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62" w:history="1">
            <w:r w:rsidRPr="00445577"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.8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Medicine Checker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63</w:t>
            </w:r>
          </w:hyperlink>
        </w:p>
        <w:p w14:paraId="5460A274" w14:textId="7B642ED1" w:rsidR="00F035B3" w:rsidRPr="00F80519" w:rsidRDefault="00F80519" w:rsidP="00F80519">
          <w:pPr>
            <w:pStyle w:val="TOC3"/>
            <w:tabs>
              <w:tab w:val="left" w:pos="1320"/>
              <w:tab w:val="right" w:leader="dot" w:pos="9020"/>
            </w:tabs>
            <w:ind w:left="0"/>
            <w:rPr>
              <w:rFonts w:asciiTheme="minorHAnsi" w:hAnsiTheme="minorHAnsi"/>
              <w:noProof/>
              <w:sz w:val="22"/>
            </w:rPr>
          </w:pPr>
          <w:r>
            <w:rPr>
              <w:rStyle w:val="Hyperlink"/>
              <w:noProof/>
              <w:color w:val="auto"/>
              <w:u w:val="none"/>
            </w:rPr>
            <w:t xml:space="preserve">    </w:t>
          </w:r>
          <w:hyperlink w:anchor="_Toc121864162" w:history="1">
            <w:r>
              <w:rPr>
                <w:rStyle w:val="Hyperlink"/>
                <w:rFonts w:eastAsia="Times New Roman" w:cs="Times New Roman"/>
                <w:bCs/>
                <w:noProof/>
                <w:color w:val="auto"/>
                <w:spacing w:val="-3"/>
                <w:u w:val="none"/>
                <w:lang w:bidi="en-US"/>
              </w:rPr>
              <w:t>7.3.9</w:t>
            </w:r>
            <w:r w:rsidRPr="00445577">
              <w:rPr>
                <w:rFonts w:asciiTheme="minorHAnsi" w:hAnsiTheme="minorHAnsi"/>
                <w:noProof/>
                <w:sz w:val="22"/>
              </w:rPr>
              <w:tab/>
            </w:r>
            <w:r w:rsidRPr="00445577">
              <w:rPr>
                <w:rStyle w:val="Hyperlink"/>
                <w:rFonts w:eastAsiaTheme="majorEastAsia" w:cs="Times New Roman"/>
                <w:noProof/>
                <w:color w:val="auto"/>
                <w:u w:val="none"/>
              </w:rPr>
              <w:t>Feedback</w:t>
            </w:r>
            <w:r w:rsidRPr="00445577">
              <w:rPr>
                <w:noProof/>
                <w:webHidden/>
              </w:rPr>
              <w:tab/>
            </w:r>
            <w:r w:rsidR="00DF06D2">
              <w:rPr>
                <w:noProof/>
                <w:webHidden/>
              </w:rPr>
              <w:t>63</w:t>
            </w:r>
          </w:hyperlink>
        </w:p>
        <w:p w14:paraId="5F68898F" w14:textId="77B3CF9D" w:rsidR="00985AA0" w:rsidRPr="00FC3978" w:rsidRDefault="005027CE" w:rsidP="009C4A52"/>
      </w:sdtContent>
    </w:sdt>
    <w:p w14:paraId="48722F7B" w14:textId="77777777" w:rsidR="00BD71A5" w:rsidRDefault="00BD71A5" w:rsidP="009C4A52"/>
    <w:p w14:paraId="5F94572D" w14:textId="77777777" w:rsidR="00BD71A5" w:rsidRDefault="00BD71A5" w:rsidP="009D7715">
      <w:pPr>
        <w:jc w:val="center"/>
      </w:pPr>
    </w:p>
    <w:p w14:paraId="58E13CDA" w14:textId="77777777" w:rsidR="00BD71A5" w:rsidRDefault="00BD71A5" w:rsidP="009D7715">
      <w:pPr>
        <w:jc w:val="center"/>
      </w:pPr>
    </w:p>
    <w:p w14:paraId="53E8596D" w14:textId="77777777" w:rsidR="00BD71A5" w:rsidRDefault="00BD71A5" w:rsidP="009D7715">
      <w:pPr>
        <w:jc w:val="center"/>
      </w:pPr>
    </w:p>
    <w:p w14:paraId="13BB8976" w14:textId="77777777" w:rsidR="009D7715" w:rsidRDefault="009D7715" w:rsidP="009D7715">
      <w:pPr>
        <w:jc w:val="center"/>
      </w:pPr>
    </w:p>
    <w:p w14:paraId="1C9525B2" w14:textId="77777777" w:rsidR="009D7715" w:rsidRDefault="009D7715" w:rsidP="009D7715">
      <w:pPr>
        <w:jc w:val="center"/>
      </w:pPr>
    </w:p>
    <w:p w14:paraId="20D3EF7D" w14:textId="77777777" w:rsidR="009D7715" w:rsidRDefault="009D7715" w:rsidP="009D7715">
      <w:pPr>
        <w:jc w:val="center"/>
      </w:pPr>
    </w:p>
    <w:p w14:paraId="7D974F5F" w14:textId="77777777" w:rsidR="009D7715" w:rsidRDefault="009D7715" w:rsidP="009D7715">
      <w:pPr>
        <w:jc w:val="center"/>
      </w:pPr>
    </w:p>
    <w:p w14:paraId="30CCDBDC" w14:textId="77777777" w:rsidR="009D7715" w:rsidRDefault="009D7715" w:rsidP="009D7715">
      <w:pPr>
        <w:jc w:val="center"/>
      </w:pPr>
    </w:p>
    <w:p w14:paraId="3E1B5393" w14:textId="77777777" w:rsidR="009D7715" w:rsidRDefault="009D7715" w:rsidP="009D7715">
      <w:pPr>
        <w:jc w:val="center"/>
      </w:pPr>
    </w:p>
    <w:p w14:paraId="39620146" w14:textId="1A243D38" w:rsidR="009D7715" w:rsidRDefault="009D7715" w:rsidP="009D7715">
      <w:pPr>
        <w:jc w:val="center"/>
      </w:pPr>
    </w:p>
    <w:p w14:paraId="7B4D3AF9" w14:textId="5CDC540C" w:rsidR="00F80519" w:rsidRDefault="00F80519" w:rsidP="00F80519">
      <w:pPr>
        <w:pStyle w:val="BodyText"/>
        <w:rPr>
          <w:lang w:bidi="ar-SA"/>
        </w:rPr>
      </w:pPr>
    </w:p>
    <w:p w14:paraId="0B91384A" w14:textId="77777777" w:rsidR="00F80519" w:rsidRPr="00F80519" w:rsidRDefault="00F80519" w:rsidP="00F80519">
      <w:pPr>
        <w:pStyle w:val="BodyText"/>
        <w:rPr>
          <w:lang w:bidi="ar-SA"/>
        </w:rPr>
      </w:pPr>
    </w:p>
    <w:p w14:paraId="7FD7B038" w14:textId="6425336C" w:rsidR="009D7715" w:rsidRDefault="009D7715" w:rsidP="009D7715">
      <w:pPr>
        <w:jc w:val="center"/>
      </w:pPr>
    </w:p>
    <w:p w14:paraId="0232A8F4" w14:textId="6C884FA3" w:rsidR="00216C12" w:rsidRDefault="00216C12" w:rsidP="00216C12">
      <w:pPr>
        <w:pStyle w:val="BodyText"/>
        <w:rPr>
          <w:lang w:bidi="ar-SA"/>
        </w:rPr>
      </w:pPr>
    </w:p>
    <w:p w14:paraId="4464067F" w14:textId="0DB9195D" w:rsidR="00216C12" w:rsidRDefault="00216C12" w:rsidP="00216C12">
      <w:pPr>
        <w:pStyle w:val="BodyText"/>
        <w:rPr>
          <w:lang w:bidi="ar-SA"/>
        </w:rPr>
      </w:pPr>
    </w:p>
    <w:p w14:paraId="110ECCB8" w14:textId="77777777" w:rsidR="00F80519" w:rsidRDefault="00F80519" w:rsidP="00216C12">
      <w:pPr>
        <w:pStyle w:val="BodyText"/>
        <w:rPr>
          <w:lang w:bidi="ar-SA"/>
        </w:rPr>
      </w:pPr>
    </w:p>
    <w:p w14:paraId="337D5A04" w14:textId="77777777" w:rsidR="00216C12" w:rsidRPr="00216C12" w:rsidRDefault="00216C12" w:rsidP="00216C12">
      <w:pPr>
        <w:pStyle w:val="BodyText"/>
        <w:rPr>
          <w:lang w:bidi="ar-SA"/>
        </w:rPr>
      </w:pPr>
    </w:p>
    <w:p w14:paraId="109053BA" w14:textId="77777777" w:rsidR="009D7715" w:rsidRPr="001B384D" w:rsidRDefault="009D7715" w:rsidP="009D7715">
      <w:pPr>
        <w:jc w:val="center"/>
        <w:rPr>
          <w:sz w:val="44"/>
          <w:szCs w:val="44"/>
        </w:rPr>
      </w:pPr>
    </w:p>
    <w:p w14:paraId="0BE8B1F5" w14:textId="64B77535" w:rsidR="009B371A" w:rsidRPr="005D62F7" w:rsidRDefault="009B371A" w:rsidP="001B384D">
      <w:pPr>
        <w:spacing w:after="87"/>
        <w:ind w:left="35"/>
        <w:jc w:val="center"/>
        <w:rPr>
          <w:rFonts w:cs="Times New Roman"/>
          <w:b/>
          <w:sz w:val="36"/>
          <w:szCs w:val="36"/>
        </w:rPr>
      </w:pPr>
      <w:r w:rsidRPr="005D62F7">
        <w:rPr>
          <w:rFonts w:cs="Times New Roman"/>
          <w:b/>
          <w:sz w:val="36"/>
          <w:szCs w:val="36"/>
        </w:rPr>
        <w:t>CHAPTER</w:t>
      </w:r>
      <w:r w:rsidR="00125FB7" w:rsidRPr="005D62F7">
        <w:rPr>
          <w:rFonts w:cs="Times New Roman"/>
          <w:b/>
          <w:sz w:val="36"/>
          <w:szCs w:val="36"/>
        </w:rPr>
        <w:t xml:space="preserve"> </w:t>
      </w:r>
      <w:r w:rsidRPr="005D62F7">
        <w:rPr>
          <w:rFonts w:cs="Times New Roman"/>
          <w:b/>
          <w:sz w:val="36"/>
          <w:szCs w:val="36"/>
        </w:rPr>
        <w:t>1</w:t>
      </w:r>
    </w:p>
    <w:p w14:paraId="78FFBDFF" w14:textId="77777777" w:rsidR="001F35EA" w:rsidRPr="005D62F7" w:rsidRDefault="009B371A" w:rsidP="001B384D">
      <w:pPr>
        <w:spacing w:after="87"/>
        <w:ind w:left="35"/>
        <w:jc w:val="center"/>
        <w:rPr>
          <w:rFonts w:cs="Times New Roman"/>
          <w:b/>
          <w:bCs/>
          <w:sz w:val="36"/>
          <w:szCs w:val="36"/>
          <w:shd w:val="clear" w:color="auto" w:fill="FFFFFF"/>
        </w:rPr>
      </w:pPr>
      <w:r w:rsidRPr="005D62F7">
        <w:rPr>
          <w:rFonts w:cs="Times New Roman"/>
          <w:b/>
          <w:sz w:val="36"/>
          <w:szCs w:val="36"/>
        </w:rPr>
        <w:t>INTRODUCTION</w:t>
      </w:r>
    </w:p>
    <w:p w14:paraId="0628D01C" w14:textId="77777777" w:rsidR="00EB1C71" w:rsidRDefault="00EB1C71" w:rsidP="009D7715">
      <w:pPr>
        <w:jc w:val="center"/>
      </w:pPr>
    </w:p>
    <w:p w14:paraId="66C46802" w14:textId="77777777" w:rsidR="009D7715" w:rsidRDefault="009D7715" w:rsidP="009D7715">
      <w:pPr>
        <w:jc w:val="center"/>
      </w:pPr>
    </w:p>
    <w:p w14:paraId="17D70A84" w14:textId="77777777" w:rsidR="009D7715" w:rsidRDefault="009D7715" w:rsidP="009D7715">
      <w:pPr>
        <w:jc w:val="center"/>
      </w:pPr>
    </w:p>
    <w:p w14:paraId="2FBB321C" w14:textId="77777777" w:rsidR="009D7715" w:rsidRDefault="009D7715" w:rsidP="009D7715">
      <w:pPr>
        <w:jc w:val="center"/>
      </w:pPr>
    </w:p>
    <w:p w14:paraId="3B7E32F0" w14:textId="77777777" w:rsidR="009D7715" w:rsidRDefault="009D7715" w:rsidP="009D7715">
      <w:pPr>
        <w:jc w:val="center"/>
      </w:pPr>
    </w:p>
    <w:p w14:paraId="73750810" w14:textId="77777777" w:rsidR="009D7715" w:rsidRDefault="009D7715" w:rsidP="009D7715">
      <w:pPr>
        <w:jc w:val="center"/>
      </w:pPr>
    </w:p>
    <w:p w14:paraId="6BC336B6" w14:textId="77777777" w:rsidR="009D7715" w:rsidRDefault="009D7715" w:rsidP="009D7715">
      <w:pPr>
        <w:jc w:val="center"/>
      </w:pPr>
    </w:p>
    <w:p w14:paraId="3B16C959" w14:textId="77777777" w:rsidR="009D7715" w:rsidRDefault="009D7715" w:rsidP="009D7715">
      <w:pPr>
        <w:jc w:val="center"/>
      </w:pPr>
    </w:p>
    <w:p w14:paraId="74371E17" w14:textId="77777777" w:rsidR="009D7715" w:rsidRDefault="009D7715" w:rsidP="009D7715">
      <w:pPr>
        <w:jc w:val="center"/>
      </w:pPr>
    </w:p>
    <w:p w14:paraId="018A527E" w14:textId="77777777" w:rsidR="009D7715" w:rsidRDefault="009D7715" w:rsidP="009D7715">
      <w:pPr>
        <w:jc w:val="center"/>
      </w:pPr>
    </w:p>
    <w:p w14:paraId="328B623F" w14:textId="77777777" w:rsidR="009D7715" w:rsidRDefault="009D7715" w:rsidP="009D7715">
      <w:pPr>
        <w:jc w:val="center"/>
      </w:pPr>
    </w:p>
    <w:p w14:paraId="2844E6C0" w14:textId="77777777" w:rsidR="009D7715" w:rsidRDefault="009D7715" w:rsidP="009D7715">
      <w:pPr>
        <w:jc w:val="center"/>
      </w:pPr>
    </w:p>
    <w:p w14:paraId="76552D40" w14:textId="77777777" w:rsidR="009D7715" w:rsidRDefault="009D7715" w:rsidP="009D7715"/>
    <w:p w14:paraId="3CB5DC1C" w14:textId="6E31D378" w:rsidR="00FC3978" w:rsidRDefault="00FC3978" w:rsidP="00FC3978">
      <w:pPr>
        <w:pStyle w:val="BodyText"/>
        <w:rPr>
          <w:lang w:bidi="ar-SA"/>
        </w:rPr>
      </w:pPr>
    </w:p>
    <w:p w14:paraId="2D8AA83D" w14:textId="113E75AB" w:rsidR="00216C12" w:rsidRPr="00FC3978" w:rsidRDefault="00216C12" w:rsidP="00FC3978">
      <w:pPr>
        <w:pStyle w:val="BodyText"/>
        <w:rPr>
          <w:lang w:bidi="ar-SA"/>
        </w:rPr>
      </w:pPr>
    </w:p>
    <w:p w14:paraId="27C9F6F7" w14:textId="77777777" w:rsidR="002E58E6" w:rsidRDefault="006A46A5" w:rsidP="003544DB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2" w:name="_Toc121864102"/>
      <w:r>
        <w:rPr>
          <w:rFonts w:ascii="Times New Roman" w:hAnsi="Times New Roman" w:cs="Times New Roman"/>
        </w:rPr>
        <w:lastRenderedPageBreak/>
        <w:t>I</w:t>
      </w:r>
      <w:r w:rsidR="0010543B" w:rsidRPr="00644D6D">
        <w:rPr>
          <w:rFonts w:ascii="Times New Roman" w:hAnsi="Times New Roman" w:cs="Times New Roman"/>
        </w:rPr>
        <w:t>ntroduction</w:t>
      </w:r>
      <w:bookmarkEnd w:id="2"/>
    </w:p>
    <w:p w14:paraId="0A141E93" w14:textId="77777777" w:rsidR="00644D6D" w:rsidRPr="00644D6D" w:rsidRDefault="00644D6D" w:rsidP="001B384D">
      <w:pPr>
        <w:jc w:val="both"/>
      </w:pPr>
    </w:p>
    <w:p w14:paraId="472E08D2" w14:textId="3FE73484" w:rsidR="00BD71A5" w:rsidRPr="00CB22D4" w:rsidRDefault="001F35EA" w:rsidP="00CB22D4">
      <w:pPr>
        <w:spacing w:line="360" w:lineRule="auto"/>
        <w:jc w:val="both"/>
      </w:pPr>
      <w:r w:rsidRPr="00216C12">
        <w:t>In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chapter</w:t>
      </w:r>
      <w:r w:rsidR="00125FB7" w:rsidRPr="00216C12">
        <w:t xml:space="preserve"> </w:t>
      </w:r>
      <w:r w:rsidRPr="00216C12">
        <w:t>we</w:t>
      </w:r>
      <w:r w:rsidR="00125FB7" w:rsidRPr="00216C12">
        <w:t xml:space="preserve"> </w:t>
      </w:r>
      <w:r w:rsidRPr="00216C12">
        <w:t>will</w:t>
      </w:r>
      <w:r w:rsidR="00125FB7" w:rsidRPr="00216C12">
        <w:t xml:space="preserve"> </w:t>
      </w:r>
      <w:r w:rsidRPr="00216C12">
        <w:t>provide</w:t>
      </w:r>
      <w:r w:rsidR="00125FB7" w:rsidRPr="00216C12">
        <w:t xml:space="preserve"> </w:t>
      </w:r>
      <w:r w:rsidRPr="00216C12">
        <w:t>brief</w:t>
      </w:r>
      <w:r w:rsidR="00125FB7" w:rsidRPr="00216C12">
        <w:t xml:space="preserve"> </w:t>
      </w:r>
      <w:r w:rsidRPr="00216C12">
        <w:t>introduction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roject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report.</w:t>
      </w:r>
      <w:r w:rsidR="00125FB7" w:rsidRPr="00216C12">
        <w:t xml:space="preserve"> </w:t>
      </w:r>
      <w:r w:rsidRPr="00216C12">
        <w:t>It</w:t>
      </w:r>
      <w:r w:rsidR="00125FB7" w:rsidRPr="00216C12">
        <w:t xml:space="preserve"> </w:t>
      </w:r>
      <w:r w:rsidRPr="00216C12">
        <w:t>includes</w:t>
      </w:r>
      <w:r w:rsidR="00125FB7" w:rsidRPr="00216C12">
        <w:t xml:space="preserve"> </w:t>
      </w:r>
      <w:r w:rsidRPr="00216C12">
        <w:t>problem</w:t>
      </w:r>
      <w:r w:rsidR="00125FB7" w:rsidRPr="00216C12">
        <w:t xml:space="preserve"> </w:t>
      </w:r>
      <w:r w:rsidRPr="00216C12">
        <w:t>statement,</w:t>
      </w:r>
      <w:r w:rsidR="00125FB7" w:rsidRPr="00216C12">
        <w:t xml:space="preserve"> </w:t>
      </w:r>
      <w:r w:rsidRPr="00216C12">
        <w:t>goal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objective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scop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studies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chapter</w:t>
      </w:r>
      <w:r w:rsidR="00125FB7" w:rsidRPr="00216C12">
        <w:t xml:space="preserve"> </w:t>
      </w:r>
      <w:r w:rsidRPr="00216C12">
        <w:t>provides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information</w:t>
      </w:r>
      <w:r w:rsidR="00125FB7" w:rsidRPr="00216C12">
        <w:t xml:space="preserve"> </w:t>
      </w:r>
      <w:r w:rsidRPr="00216C12">
        <w:t>about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feasibility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roject.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following</w:t>
      </w:r>
      <w:r w:rsidR="00125FB7" w:rsidRPr="00216C12">
        <w:t xml:space="preserve"> </w:t>
      </w:r>
      <w:r w:rsidRPr="00216C12">
        <w:t>chapter</w:t>
      </w:r>
      <w:r w:rsidR="00125FB7" w:rsidRPr="00216C12">
        <w:t xml:space="preserve"> </w:t>
      </w:r>
      <w:r w:rsidRPr="00216C12">
        <w:t>along</w:t>
      </w:r>
      <w:r w:rsidR="00125FB7" w:rsidRPr="00216C12">
        <w:t xml:space="preserve"> </w:t>
      </w:r>
      <w:r w:rsidRPr="00216C12">
        <w:t>with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roposed</w:t>
      </w:r>
      <w:r w:rsidR="00125FB7" w:rsidRPr="00216C12">
        <w:t xml:space="preserve"> </w:t>
      </w:r>
      <w:r w:rsidRPr="00216C12">
        <w:t>system’s</w:t>
      </w:r>
      <w:r w:rsidR="00125FB7" w:rsidRPr="00216C12">
        <w:t xml:space="preserve"> </w:t>
      </w:r>
      <w:r w:rsidRPr="00216C12">
        <w:t>features,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softwar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hardware</w:t>
      </w:r>
      <w:r w:rsidR="00125FB7" w:rsidRPr="00216C12">
        <w:t xml:space="preserve"> </w:t>
      </w:r>
      <w:r w:rsidRPr="00216C12">
        <w:t>requirement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also</w:t>
      </w:r>
      <w:r w:rsidR="00125FB7" w:rsidRPr="00216C12">
        <w:t xml:space="preserve"> </w:t>
      </w:r>
      <w:r w:rsidRPr="00216C12">
        <w:t>discussed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tool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technologies</w:t>
      </w:r>
      <w:r w:rsidR="00125FB7" w:rsidRPr="00216C12">
        <w:t xml:space="preserve"> </w:t>
      </w:r>
      <w:r w:rsidRPr="00216C12">
        <w:t>used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also</w:t>
      </w:r>
      <w:r w:rsidR="00125FB7" w:rsidRPr="00216C12">
        <w:t xml:space="preserve"> </w:t>
      </w:r>
      <w:r w:rsidRPr="00216C12">
        <w:t>discussed</w:t>
      </w:r>
      <w:r w:rsidR="00125FB7" w:rsidRPr="00216C12">
        <w:t xml:space="preserve"> </w:t>
      </w:r>
      <w:r w:rsidRPr="00216C12">
        <w:t>at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end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="00CB22D4">
        <w:t>chapter.</w:t>
      </w:r>
    </w:p>
    <w:p w14:paraId="4C1536FB" w14:textId="77777777" w:rsidR="00BD71A5" w:rsidRDefault="00BD71A5" w:rsidP="003544DB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3" w:name="_Toc121864103"/>
      <w:r w:rsidRPr="009D7715">
        <w:rPr>
          <w:rFonts w:ascii="Times New Roman" w:hAnsi="Times New Roman" w:cs="Times New Roman"/>
        </w:rPr>
        <w:t>Motivation</w:t>
      </w:r>
      <w:bookmarkEnd w:id="3"/>
    </w:p>
    <w:p w14:paraId="64EB1B17" w14:textId="77777777" w:rsidR="00644D6D" w:rsidRPr="00644D6D" w:rsidRDefault="00644D6D" w:rsidP="001B384D">
      <w:pPr>
        <w:jc w:val="both"/>
      </w:pPr>
    </w:p>
    <w:p w14:paraId="52AEFDBA" w14:textId="74F4CFA7" w:rsidR="00BD71A5" w:rsidRPr="00CB22D4" w:rsidRDefault="001F35EA" w:rsidP="00CB22D4">
      <w:pPr>
        <w:spacing w:line="360" w:lineRule="auto"/>
        <w:jc w:val="both"/>
      </w:pPr>
      <w:r w:rsidRPr="00216C12">
        <w:t>Many</w:t>
      </w:r>
      <w:r w:rsidR="00125FB7" w:rsidRPr="00216C12">
        <w:t xml:space="preserve"> </w:t>
      </w:r>
      <w:r w:rsidRPr="00216C12">
        <w:t>people</w:t>
      </w:r>
      <w:r w:rsidR="00125FB7" w:rsidRPr="00216C12">
        <w:t xml:space="preserve"> </w:t>
      </w:r>
      <w:r w:rsidRPr="00216C12">
        <w:t>those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suffering</w:t>
      </w:r>
      <w:r w:rsidR="00125FB7" w:rsidRPr="00216C12">
        <w:t xml:space="preserve"> </w:t>
      </w:r>
      <w:r w:rsidRPr="00216C12">
        <w:t>from</w:t>
      </w:r>
      <w:r w:rsidR="00125FB7" w:rsidRPr="00216C12">
        <w:t xml:space="preserve"> </w:t>
      </w:r>
      <w:r w:rsidRPr="00216C12">
        <w:t>blood</w:t>
      </w:r>
      <w:r w:rsidR="00125FB7" w:rsidRPr="00216C12">
        <w:t xml:space="preserve"> </w:t>
      </w:r>
      <w:r w:rsidRPr="00216C12">
        <w:t>pressure</w:t>
      </w:r>
      <w:r w:rsidR="00125FB7" w:rsidRPr="00216C12">
        <w:t xml:space="preserve"> </w:t>
      </w:r>
      <w:r w:rsidRPr="00216C12">
        <w:t>or</w:t>
      </w:r>
      <w:r w:rsidR="00125FB7" w:rsidRPr="00216C12">
        <w:t xml:space="preserve"> </w:t>
      </w:r>
      <w:r w:rsidRPr="00216C12">
        <w:t>sugar</w:t>
      </w:r>
      <w:r w:rsidR="00125FB7" w:rsidRPr="00216C12">
        <w:t xml:space="preserve"> </w:t>
      </w:r>
      <w:r w:rsidRPr="00216C12">
        <w:t>level</w:t>
      </w:r>
      <w:r w:rsidR="00125FB7" w:rsidRPr="00216C12">
        <w:t xml:space="preserve"> </w:t>
      </w:r>
      <w:r w:rsidRPr="00216C12">
        <w:t>diseases</w:t>
      </w:r>
      <w:r w:rsidR="00125FB7" w:rsidRPr="00216C12">
        <w:t xml:space="preserve"> </w:t>
      </w:r>
      <w:r w:rsidRPr="00216C12">
        <w:t>have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ake</w:t>
      </w:r>
      <w:r w:rsidR="00125FB7" w:rsidRPr="00216C12">
        <w:t xml:space="preserve"> </w:t>
      </w:r>
      <w:r w:rsidRPr="00216C12">
        <w:t>medicines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regular</w:t>
      </w:r>
      <w:r w:rsidR="00125FB7" w:rsidRPr="00216C12">
        <w:t xml:space="preserve"> </w:t>
      </w:r>
      <w:r w:rsidRPr="00216C12">
        <w:t>basis</w:t>
      </w:r>
      <w:r w:rsidR="00125FB7" w:rsidRPr="00216C12">
        <w:t xml:space="preserve"> </w:t>
      </w:r>
      <w:r w:rsidRPr="00216C12">
        <w:t>according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given</w:t>
      </w:r>
      <w:r w:rsidR="00125FB7" w:rsidRPr="00216C12">
        <w:t xml:space="preserve"> </w:t>
      </w:r>
      <w:r w:rsidRPr="00216C12">
        <w:t>precautions</w:t>
      </w:r>
      <w:r w:rsidR="00125FB7" w:rsidRPr="00216C12">
        <w:t xml:space="preserve"> </w:t>
      </w:r>
      <w:r w:rsidRPr="00216C12">
        <w:t>but</w:t>
      </w:r>
      <w:r w:rsidR="00125FB7" w:rsidRPr="00216C12">
        <w:t xml:space="preserve"> </w:t>
      </w:r>
      <w:r w:rsidRPr="00216C12">
        <w:t>they</w:t>
      </w:r>
      <w:r w:rsidR="00125FB7" w:rsidRPr="00216C12">
        <w:t xml:space="preserve"> </w:t>
      </w:r>
      <w:r w:rsidRPr="00216C12">
        <w:t>face</w:t>
      </w:r>
      <w:r w:rsidR="00125FB7" w:rsidRPr="00216C12">
        <w:t xml:space="preserve"> </w:t>
      </w:r>
      <w:r w:rsidRPr="00216C12">
        <w:t>difficulty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remembering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tim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forget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ake</w:t>
      </w:r>
      <w:r w:rsidR="00125FB7" w:rsidRPr="00216C12">
        <w:t xml:space="preserve"> </w:t>
      </w:r>
      <w:r w:rsidRPr="00216C12">
        <w:t>those</w:t>
      </w:r>
      <w:r w:rsidR="00125FB7" w:rsidRPr="00216C12">
        <w:t xml:space="preserve"> </w:t>
      </w:r>
      <w:r w:rsidRPr="00216C12">
        <w:t>medicines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time</w:t>
      </w:r>
      <w:r w:rsidR="00125FB7" w:rsidRPr="00216C12">
        <w:t xml:space="preserve"> </w:t>
      </w:r>
      <w:r w:rsidRPr="00216C12">
        <w:t>which</w:t>
      </w:r>
      <w:r w:rsidR="00125FB7" w:rsidRPr="00216C12">
        <w:t xml:space="preserve"> </w:t>
      </w:r>
      <w:r w:rsidRPr="00216C12">
        <w:t>cause</w:t>
      </w:r>
      <w:r w:rsidR="00125FB7" w:rsidRPr="00216C12">
        <w:t xml:space="preserve"> </w:t>
      </w:r>
      <w:r w:rsidRPr="00216C12">
        <w:t>effect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their</w:t>
      </w:r>
      <w:r w:rsidR="00125FB7" w:rsidRPr="00216C12">
        <w:t xml:space="preserve"> </w:t>
      </w:r>
      <w:r w:rsidRPr="00216C12">
        <w:t>health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level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diseases</w:t>
      </w:r>
      <w:r w:rsidR="00125FB7" w:rsidRPr="00216C12">
        <w:t xml:space="preserve"> </w:t>
      </w:r>
      <w:r w:rsidRPr="00216C12">
        <w:t>does</w:t>
      </w:r>
      <w:r w:rsidR="00125FB7" w:rsidRPr="00216C12">
        <w:t xml:space="preserve"> </w:t>
      </w:r>
      <w:r w:rsidRPr="00216C12">
        <w:t>not</w:t>
      </w:r>
      <w:r w:rsidR="00125FB7" w:rsidRPr="00216C12">
        <w:t xml:space="preserve"> </w:t>
      </w:r>
      <w:r w:rsidRPr="00216C12">
        <w:t>remains</w:t>
      </w:r>
      <w:r w:rsidR="00125FB7" w:rsidRPr="00216C12">
        <w:t xml:space="preserve"> </w:t>
      </w:r>
      <w:r w:rsidRPr="00216C12">
        <w:t>balanced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get</w:t>
      </w:r>
      <w:r w:rsidR="00125FB7" w:rsidRPr="00216C12">
        <w:t xml:space="preserve"> </w:t>
      </w:r>
      <w:r w:rsidRPr="00216C12">
        <w:t>lowers</w:t>
      </w:r>
      <w:r w:rsidR="00125FB7" w:rsidRPr="00216C12">
        <w:t xml:space="preserve"> </w:t>
      </w:r>
      <w:r w:rsidRPr="00216C12">
        <w:t>or</w:t>
      </w:r>
      <w:r w:rsidR="00125FB7" w:rsidRPr="00216C12">
        <w:t xml:space="preserve"> </w:t>
      </w:r>
      <w:r w:rsidRPr="00216C12">
        <w:t>higher.</w:t>
      </w:r>
      <w:r w:rsidR="00125FB7" w:rsidRPr="00216C12">
        <w:t xml:space="preserve">  </w:t>
      </w:r>
      <w:r w:rsidR="000374EF" w:rsidRPr="00216C12">
        <w:t>Medical</w:t>
      </w:r>
      <w:r w:rsidR="00125FB7" w:rsidRPr="00216C12">
        <w:t xml:space="preserve"> </w:t>
      </w:r>
      <w:r w:rsidR="000374EF" w:rsidRPr="00216C12">
        <w:t>Assistant</w:t>
      </w:r>
      <w:r w:rsidR="00125FB7" w:rsidRPr="00216C12">
        <w:t xml:space="preserve"> </w:t>
      </w:r>
      <w:r w:rsidR="000374EF" w:rsidRPr="00216C12">
        <w:t>application</w:t>
      </w:r>
      <w:r w:rsidR="00125FB7" w:rsidRPr="00216C12">
        <w:t xml:space="preserve"> </w:t>
      </w:r>
      <w:r w:rsidR="000374EF" w:rsidRPr="00216C12">
        <w:t>will</w:t>
      </w:r>
      <w:r w:rsidR="00125FB7" w:rsidRPr="00216C12">
        <w:t xml:space="preserve"> </w:t>
      </w:r>
      <w:r w:rsidR="000374EF" w:rsidRPr="00216C12">
        <w:t>help</w:t>
      </w:r>
      <w:r w:rsidR="00125FB7" w:rsidRPr="00216C12">
        <w:t xml:space="preserve"> </w:t>
      </w:r>
      <w:r w:rsidR="000374EF" w:rsidRPr="00216C12">
        <w:t>patients</w:t>
      </w:r>
      <w:r w:rsidR="00125FB7" w:rsidRPr="00216C12">
        <w:t xml:space="preserve"> </w:t>
      </w:r>
      <w:r w:rsidR="000374EF" w:rsidRPr="00216C12">
        <w:t>through</w:t>
      </w:r>
      <w:r w:rsidR="00125FB7" w:rsidRPr="00216C12">
        <w:t xml:space="preserve"> </w:t>
      </w:r>
      <w:r w:rsidR="000374EF" w:rsidRPr="00216C12">
        <w:t>various</w:t>
      </w:r>
      <w:r w:rsidR="00125FB7" w:rsidRPr="00216C12">
        <w:t xml:space="preserve"> </w:t>
      </w:r>
      <w:r w:rsidR="000374EF" w:rsidRPr="00216C12">
        <w:t>digital</w:t>
      </w:r>
      <w:r w:rsidR="00125FB7" w:rsidRPr="00216C12">
        <w:t xml:space="preserve"> </w:t>
      </w:r>
      <w:r w:rsidR="000374EF" w:rsidRPr="00216C12">
        <w:t>features</w:t>
      </w:r>
      <w:r w:rsidR="00125FB7" w:rsidRPr="00216C12">
        <w:t xml:space="preserve"> </w:t>
      </w:r>
      <w:r w:rsidR="000374EF" w:rsidRPr="00216C12">
        <w:t>to</w:t>
      </w:r>
      <w:r w:rsidR="00125FB7" w:rsidRPr="00216C12">
        <w:t xml:space="preserve"> </w:t>
      </w:r>
      <w:r w:rsidR="000374EF" w:rsidRPr="00216C12">
        <w:t>remember</w:t>
      </w:r>
      <w:r w:rsidR="00125FB7" w:rsidRPr="00216C12">
        <w:t xml:space="preserve"> </w:t>
      </w:r>
      <w:r w:rsidR="000374EF" w:rsidRPr="00216C12">
        <w:t>medicine</w:t>
      </w:r>
      <w:r w:rsidR="00125FB7" w:rsidRPr="00216C12">
        <w:t xml:space="preserve"> </w:t>
      </w:r>
      <w:r w:rsidR="000374EF" w:rsidRPr="00216C12">
        <w:t>timings</w:t>
      </w:r>
      <w:r w:rsidR="00125FB7" w:rsidRPr="00216C12">
        <w:t xml:space="preserve"> </w:t>
      </w:r>
      <w:r w:rsidR="000374EF" w:rsidRPr="00216C12">
        <w:t>and</w:t>
      </w:r>
      <w:r w:rsidR="00125FB7" w:rsidRPr="00216C12">
        <w:t xml:space="preserve"> </w:t>
      </w:r>
      <w:r w:rsidR="000374EF" w:rsidRPr="00216C12">
        <w:t>appointment</w:t>
      </w:r>
      <w:r w:rsidR="00125FB7" w:rsidRPr="00216C12">
        <w:t xml:space="preserve"> </w:t>
      </w:r>
      <w:r w:rsidR="000374EF" w:rsidRPr="00216C12">
        <w:t>dates</w:t>
      </w:r>
      <w:r w:rsidR="00125FB7" w:rsidRPr="00216C12">
        <w:t xml:space="preserve"> </w:t>
      </w:r>
      <w:r w:rsidR="000374EF" w:rsidRPr="00216C12">
        <w:t>also</w:t>
      </w:r>
      <w:r w:rsidR="00125FB7" w:rsidRPr="00216C12">
        <w:t xml:space="preserve"> </w:t>
      </w:r>
      <w:r w:rsidR="000374EF" w:rsidRPr="00216C12">
        <w:t>patient</w:t>
      </w:r>
      <w:r w:rsidR="00125FB7" w:rsidRPr="00216C12">
        <w:t xml:space="preserve"> </w:t>
      </w:r>
      <w:r w:rsidR="000374EF" w:rsidRPr="00216C12">
        <w:t>can</w:t>
      </w:r>
      <w:r w:rsidR="00125FB7" w:rsidRPr="00216C12">
        <w:t xml:space="preserve"> </w:t>
      </w:r>
      <w:r w:rsidR="000374EF" w:rsidRPr="00216C12">
        <w:t>use</w:t>
      </w:r>
      <w:r w:rsidR="00125FB7" w:rsidRPr="00216C12">
        <w:t xml:space="preserve"> </w:t>
      </w:r>
      <w:r w:rsidR="000374EF" w:rsidRPr="00216C12">
        <w:t>chatbot</w:t>
      </w:r>
      <w:r w:rsidR="00125FB7" w:rsidRPr="00216C12">
        <w:t xml:space="preserve"> </w:t>
      </w:r>
      <w:r w:rsidR="000374EF" w:rsidRPr="00216C12">
        <w:t>to</w:t>
      </w:r>
      <w:r w:rsidR="00125FB7" w:rsidRPr="00216C12">
        <w:t xml:space="preserve"> </w:t>
      </w:r>
      <w:r w:rsidR="000374EF" w:rsidRPr="00216C12">
        <w:t>know</w:t>
      </w:r>
      <w:r w:rsidR="00125FB7" w:rsidRPr="00216C12">
        <w:t xml:space="preserve"> </w:t>
      </w:r>
      <w:r w:rsidR="000374EF" w:rsidRPr="00216C12">
        <w:t>use</w:t>
      </w:r>
      <w:r w:rsidR="00125FB7" w:rsidRPr="00216C12">
        <w:t xml:space="preserve"> </w:t>
      </w:r>
      <w:r w:rsidR="000374EF" w:rsidRPr="00216C12">
        <w:t>of</w:t>
      </w:r>
      <w:r w:rsidR="00125FB7" w:rsidRPr="00216C12">
        <w:t xml:space="preserve"> </w:t>
      </w:r>
      <w:r w:rsidR="000374EF" w:rsidRPr="00216C12">
        <w:t>a</w:t>
      </w:r>
      <w:r w:rsidR="00125FB7" w:rsidRPr="00216C12">
        <w:t xml:space="preserve"> </w:t>
      </w:r>
      <w:r w:rsidR="000374EF" w:rsidRPr="00216C12">
        <w:t>medicine</w:t>
      </w:r>
      <w:r w:rsidR="00125FB7" w:rsidRPr="00216C12">
        <w:t xml:space="preserve"> </w:t>
      </w:r>
      <w:r w:rsidR="000374EF" w:rsidRPr="00216C12">
        <w:t>which</w:t>
      </w:r>
      <w:r w:rsidR="00125FB7" w:rsidRPr="00216C12">
        <w:t xml:space="preserve"> </w:t>
      </w:r>
      <w:r w:rsidR="000374EF" w:rsidRPr="00216C12">
        <w:t>will</w:t>
      </w:r>
      <w:r w:rsidR="00125FB7" w:rsidRPr="00216C12">
        <w:t xml:space="preserve"> </w:t>
      </w:r>
      <w:r w:rsidR="000374EF" w:rsidRPr="00216C12">
        <w:t>help</w:t>
      </w:r>
      <w:r w:rsidR="00125FB7" w:rsidRPr="00216C12">
        <w:t xml:space="preserve"> </w:t>
      </w:r>
      <w:r w:rsidR="000374EF" w:rsidRPr="00216C12">
        <w:t>them</w:t>
      </w:r>
      <w:r w:rsidR="00125FB7" w:rsidRPr="00216C12">
        <w:t xml:space="preserve"> </w:t>
      </w:r>
      <w:r w:rsidR="000374EF" w:rsidRPr="00216C12">
        <w:t>to</w:t>
      </w:r>
      <w:r w:rsidR="00125FB7" w:rsidRPr="00216C12">
        <w:t xml:space="preserve"> </w:t>
      </w:r>
      <w:r w:rsidR="000374EF" w:rsidRPr="00216C12">
        <w:t>confirm</w:t>
      </w:r>
      <w:r w:rsidR="00125FB7" w:rsidRPr="00216C12">
        <w:t xml:space="preserve"> </w:t>
      </w:r>
      <w:r w:rsidR="000374EF" w:rsidRPr="00216C12">
        <w:t>whether</w:t>
      </w:r>
      <w:r w:rsidR="00125FB7" w:rsidRPr="00216C12">
        <w:t xml:space="preserve"> </w:t>
      </w:r>
      <w:r w:rsidR="000374EF" w:rsidRPr="00216C12">
        <w:t>they</w:t>
      </w:r>
      <w:r w:rsidR="00125FB7" w:rsidRPr="00216C12">
        <w:t xml:space="preserve"> </w:t>
      </w:r>
      <w:r w:rsidR="000374EF" w:rsidRPr="00216C12">
        <w:t>are</w:t>
      </w:r>
      <w:r w:rsidR="00125FB7" w:rsidRPr="00216C12">
        <w:t xml:space="preserve"> </w:t>
      </w:r>
      <w:r w:rsidR="000374EF" w:rsidRPr="00216C12">
        <w:t>taking</w:t>
      </w:r>
      <w:r w:rsidR="00125FB7" w:rsidRPr="00216C12">
        <w:t xml:space="preserve"> </w:t>
      </w:r>
      <w:r w:rsidR="000374EF" w:rsidRPr="00216C12">
        <w:t>the</w:t>
      </w:r>
      <w:r w:rsidR="00125FB7" w:rsidRPr="00216C12">
        <w:t xml:space="preserve"> </w:t>
      </w:r>
      <w:r w:rsidR="000374EF" w:rsidRPr="00216C12">
        <w:t>right</w:t>
      </w:r>
      <w:r w:rsidR="00125FB7" w:rsidRPr="00216C12">
        <w:t xml:space="preserve"> </w:t>
      </w:r>
      <w:r w:rsidR="000374EF" w:rsidRPr="00216C12">
        <w:t>pill</w:t>
      </w:r>
      <w:r w:rsidR="00125FB7" w:rsidRPr="00216C12">
        <w:t xml:space="preserve"> </w:t>
      </w:r>
      <w:r w:rsidR="000374EF" w:rsidRPr="00216C12">
        <w:t>or</w:t>
      </w:r>
      <w:r w:rsidR="00125FB7" w:rsidRPr="00216C12">
        <w:t xml:space="preserve"> </w:t>
      </w:r>
      <w:r w:rsidR="000374EF" w:rsidRPr="00216C12">
        <w:t>not.</w:t>
      </w:r>
      <w:r w:rsidR="00125FB7" w:rsidRPr="00216C12">
        <w:t xml:space="preserve"> </w:t>
      </w:r>
      <w:r w:rsidR="000374EF" w:rsidRPr="00216C12">
        <w:t>To</w:t>
      </w:r>
      <w:r w:rsidR="00125FB7" w:rsidRPr="00216C12">
        <w:t xml:space="preserve"> </w:t>
      </w:r>
      <w:r w:rsidR="000374EF" w:rsidRPr="00216C12">
        <w:t>know</w:t>
      </w:r>
      <w:r w:rsidR="00125FB7" w:rsidRPr="00216C12">
        <w:t xml:space="preserve"> </w:t>
      </w:r>
      <w:r w:rsidR="000374EF" w:rsidRPr="00216C12">
        <w:t>about</w:t>
      </w:r>
      <w:r w:rsidR="00125FB7" w:rsidRPr="00216C12">
        <w:t xml:space="preserve"> </w:t>
      </w:r>
      <w:r w:rsidR="000374EF" w:rsidRPr="00216C12">
        <w:t>the</w:t>
      </w:r>
      <w:r w:rsidR="00125FB7" w:rsidRPr="00216C12">
        <w:t xml:space="preserve"> </w:t>
      </w:r>
      <w:r w:rsidR="000374EF" w:rsidRPr="00216C12">
        <w:t>progress</w:t>
      </w:r>
      <w:r w:rsidR="00125FB7" w:rsidRPr="00216C12">
        <w:t xml:space="preserve"> </w:t>
      </w:r>
      <w:r w:rsidR="000374EF" w:rsidRPr="00216C12">
        <w:t>of</w:t>
      </w:r>
      <w:r w:rsidR="00125FB7" w:rsidRPr="00216C12">
        <w:t xml:space="preserve"> </w:t>
      </w:r>
      <w:r w:rsidR="000374EF" w:rsidRPr="00216C12">
        <w:t>the</w:t>
      </w:r>
      <w:r w:rsidR="00125FB7" w:rsidRPr="00216C12">
        <w:t xml:space="preserve"> </w:t>
      </w:r>
      <w:r w:rsidR="000374EF" w:rsidRPr="00216C12">
        <w:t>treatment</w:t>
      </w:r>
      <w:r w:rsidR="003E0765" w:rsidRPr="00216C12">
        <w:t>,</w:t>
      </w:r>
      <w:r w:rsidR="00125FB7" w:rsidRPr="00216C12">
        <w:t xml:space="preserve"> </w:t>
      </w:r>
      <w:r w:rsidR="003E0765" w:rsidRPr="00216C12">
        <w:t>s</w:t>
      </w:r>
      <w:r w:rsidR="000374EF" w:rsidRPr="00216C12">
        <w:t>ystem</w:t>
      </w:r>
      <w:r w:rsidR="00125FB7" w:rsidRPr="00216C12">
        <w:t xml:space="preserve"> </w:t>
      </w:r>
      <w:r w:rsidR="000374EF" w:rsidRPr="00216C12">
        <w:t>will</w:t>
      </w:r>
      <w:r w:rsidR="00125FB7" w:rsidRPr="00216C12">
        <w:t xml:space="preserve"> </w:t>
      </w:r>
      <w:r w:rsidR="000374EF" w:rsidRPr="00216C12">
        <w:t>generate</w:t>
      </w:r>
      <w:r w:rsidR="00125FB7" w:rsidRPr="00216C12">
        <w:t xml:space="preserve"> </w:t>
      </w:r>
      <w:r w:rsidR="000374EF" w:rsidRPr="00216C12">
        <w:t>weekly</w:t>
      </w:r>
      <w:r w:rsidR="00125FB7" w:rsidRPr="00216C12">
        <w:t xml:space="preserve"> </w:t>
      </w:r>
      <w:r w:rsidR="000374EF" w:rsidRPr="00216C12">
        <w:t>reports</w:t>
      </w:r>
      <w:r w:rsidR="00125FB7" w:rsidRPr="00216C12">
        <w:t xml:space="preserve"> </w:t>
      </w:r>
      <w:r w:rsidR="000374EF" w:rsidRPr="00216C12">
        <w:t>of</w:t>
      </w:r>
      <w:r w:rsidR="00125FB7" w:rsidRPr="00216C12">
        <w:t xml:space="preserve"> </w:t>
      </w:r>
      <w:r w:rsidR="000374EF" w:rsidRPr="00216C12">
        <w:t>every</w:t>
      </w:r>
      <w:r w:rsidR="00125FB7" w:rsidRPr="00216C12">
        <w:t xml:space="preserve"> </w:t>
      </w:r>
      <w:r w:rsidR="000374EF" w:rsidRPr="00216C12">
        <w:t>medicine</w:t>
      </w:r>
      <w:r w:rsidR="00125FB7" w:rsidRPr="00216C12">
        <w:t xml:space="preserve"> </w:t>
      </w:r>
      <w:r w:rsidR="000374EF" w:rsidRPr="00216C12">
        <w:t>to</w:t>
      </w:r>
      <w:r w:rsidR="00125FB7" w:rsidRPr="00216C12">
        <w:t xml:space="preserve"> </w:t>
      </w:r>
      <w:r w:rsidR="000374EF" w:rsidRPr="00216C12">
        <w:t>check</w:t>
      </w:r>
      <w:r w:rsidR="00125FB7" w:rsidRPr="00216C12">
        <w:t xml:space="preserve"> </w:t>
      </w:r>
      <w:r w:rsidR="000374EF" w:rsidRPr="00216C12">
        <w:t>how</w:t>
      </w:r>
      <w:r w:rsidR="00125FB7" w:rsidRPr="00216C12">
        <w:t xml:space="preserve"> </w:t>
      </w:r>
      <w:r w:rsidR="000374EF" w:rsidRPr="00216C12">
        <w:t>much</w:t>
      </w:r>
      <w:r w:rsidR="00125FB7" w:rsidRPr="00216C12">
        <w:t xml:space="preserve"> </w:t>
      </w:r>
      <w:r w:rsidR="000374EF" w:rsidRPr="00216C12">
        <w:t>medicines</w:t>
      </w:r>
      <w:r w:rsidR="00125FB7" w:rsidRPr="00216C12">
        <w:t xml:space="preserve"> </w:t>
      </w:r>
      <w:r w:rsidR="000374EF" w:rsidRPr="00216C12">
        <w:t>patient</w:t>
      </w:r>
      <w:r w:rsidR="00125FB7" w:rsidRPr="00216C12">
        <w:t xml:space="preserve"> </w:t>
      </w:r>
      <w:r w:rsidR="000374EF" w:rsidRPr="00216C12">
        <w:t>has</w:t>
      </w:r>
      <w:r w:rsidR="00125FB7" w:rsidRPr="00216C12">
        <w:t xml:space="preserve"> </w:t>
      </w:r>
      <w:r w:rsidR="000374EF" w:rsidRPr="00216C12">
        <w:t>taken</w:t>
      </w:r>
      <w:r w:rsidR="00125FB7" w:rsidRPr="00216C12">
        <w:t xml:space="preserve"> </w:t>
      </w:r>
      <w:r w:rsidR="000374EF" w:rsidRPr="00216C12">
        <w:t>on</w:t>
      </w:r>
      <w:r w:rsidR="00125FB7" w:rsidRPr="00216C12">
        <w:t xml:space="preserve"> </w:t>
      </w:r>
      <w:r w:rsidR="000374EF" w:rsidRPr="00216C12">
        <w:t>time.</w:t>
      </w:r>
      <w:r w:rsidR="00125FB7" w:rsidRPr="00216C12">
        <w:t xml:space="preserve"> </w:t>
      </w:r>
    </w:p>
    <w:p w14:paraId="1E48B525" w14:textId="1AC84621" w:rsidR="00BD71A5" w:rsidRDefault="00BD71A5" w:rsidP="003544DB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4" w:name="_bookmark2"/>
      <w:bookmarkStart w:id="5" w:name="_Toc121864104"/>
      <w:bookmarkEnd w:id="4"/>
      <w:r w:rsidRPr="009D7715">
        <w:rPr>
          <w:rFonts w:ascii="Times New Roman" w:hAnsi="Times New Roman" w:cs="Times New Roman"/>
        </w:rPr>
        <w:t>Problem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9D7715">
        <w:rPr>
          <w:rFonts w:ascii="Times New Roman" w:hAnsi="Times New Roman" w:cs="Times New Roman"/>
        </w:rPr>
        <w:t>Statement</w:t>
      </w:r>
      <w:bookmarkEnd w:id="5"/>
    </w:p>
    <w:p w14:paraId="665A077C" w14:textId="77777777" w:rsidR="00644D6D" w:rsidRPr="00644D6D" w:rsidRDefault="00644D6D" w:rsidP="001B384D">
      <w:pPr>
        <w:jc w:val="both"/>
      </w:pPr>
    </w:p>
    <w:p w14:paraId="26DDFEFC" w14:textId="4E35856F" w:rsidR="000374EF" w:rsidRPr="00216C12" w:rsidRDefault="000374EF" w:rsidP="00216C12">
      <w:pPr>
        <w:spacing w:line="360" w:lineRule="auto"/>
        <w:jc w:val="both"/>
      </w:pPr>
      <w:bookmarkStart w:id="6" w:name="_bookmark3"/>
      <w:bookmarkEnd w:id="6"/>
      <w:r w:rsidRPr="00216C12">
        <w:t>Remembering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exact</w:t>
      </w:r>
      <w:r w:rsidR="00125FB7" w:rsidRPr="00216C12">
        <w:t xml:space="preserve"> </w:t>
      </w:r>
      <w:r w:rsidRPr="00216C12">
        <w:t>tim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aking</w:t>
      </w:r>
      <w:r w:rsidR="00125FB7" w:rsidRPr="00216C12">
        <w:t xml:space="preserve"> </w:t>
      </w:r>
      <w:r w:rsidRPr="00216C12">
        <w:t>exact</w:t>
      </w:r>
      <w:r w:rsidR="00125FB7" w:rsidRPr="00216C12">
        <w:t xml:space="preserve"> </w:t>
      </w:r>
      <w:r w:rsidRPr="00216C12">
        <w:t>prescribed</w:t>
      </w:r>
      <w:r w:rsidR="00125FB7" w:rsidRPr="00216C12">
        <w:t xml:space="preserve"> </w:t>
      </w:r>
      <w:r w:rsidRPr="00216C12">
        <w:t>medicines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be</w:t>
      </w:r>
      <w:r w:rsidR="00125FB7" w:rsidRPr="00216C12">
        <w:t xml:space="preserve"> </w:t>
      </w:r>
      <w:r w:rsidRPr="00216C12">
        <w:t>very</w:t>
      </w:r>
      <w:r w:rsidR="00125FB7" w:rsidRPr="00216C12">
        <w:t xml:space="preserve"> </w:t>
      </w:r>
      <w:r w:rsidRPr="00216C12">
        <w:t>challenging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some</w:t>
      </w:r>
      <w:r w:rsidR="00125FB7" w:rsidRPr="00216C12">
        <w:t xml:space="preserve"> </w:t>
      </w:r>
      <w:r w:rsidRPr="00216C12">
        <w:t>especially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those</w:t>
      </w:r>
      <w:r w:rsidR="00125FB7" w:rsidRPr="00216C12">
        <w:t xml:space="preserve"> </w:t>
      </w:r>
      <w:r w:rsidRPr="00216C12">
        <w:t>who</w:t>
      </w:r>
      <w:r w:rsidR="00125FB7" w:rsidRPr="00216C12">
        <w:t xml:space="preserve"> </w:t>
      </w:r>
      <w:r w:rsidRPr="00216C12">
        <w:t>don’t</w:t>
      </w:r>
      <w:r w:rsidR="00125FB7" w:rsidRPr="00216C12">
        <w:t xml:space="preserve"> </w:t>
      </w:r>
      <w:r w:rsidRPr="00216C12">
        <w:t>have</w:t>
      </w:r>
      <w:r w:rsidR="00125FB7" w:rsidRPr="00216C12">
        <w:t xml:space="preserve"> </w:t>
      </w:r>
      <w:r w:rsidRPr="00216C12">
        <w:t>anyone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look</w:t>
      </w:r>
      <w:r w:rsidR="00125FB7" w:rsidRPr="00216C12">
        <w:t xml:space="preserve"> </w:t>
      </w:r>
      <w:r w:rsidRPr="00216C12">
        <w:t>after</w:t>
      </w:r>
      <w:r w:rsidR="00125FB7" w:rsidRPr="00216C12">
        <w:t xml:space="preserve"> </w:t>
      </w:r>
      <w:r w:rsidRPr="00216C12">
        <w:t>them.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time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current</w:t>
      </w:r>
      <w:r w:rsidR="00125FB7" w:rsidRPr="00216C12">
        <w:t xml:space="preserve"> </w:t>
      </w:r>
      <w:r w:rsidRPr="00216C12">
        <w:t>pandemic,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issue</w:t>
      </w:r>
      <w:r w:rsidR="00125FB7" w:rsidRPr="00216C12">
        <w:t xml:space="preserve"> </w:t>
      </w:r>
      <w:r w:rsidRPr="00216C12">
        <w:t>seems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be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common</w:t>
      </w:r>
      <w:r w:rsidR="00125FB7" w:rsidRPr="00216C12">
        <w:t xml:space="preserve"> </w:t>
      </w:r>
      <w:r w:rsidRPr="00216C12">
        <w:t>problem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many</w:t>
      </w:r>
      <w:r w:rsidR="00125FB7" w:rsidRPr="00216C12">
        <w:t xml:space="preserve"> </w:t>
      </w:r>
      <w:r w:rsidRPr="00216C12">
        <w:t>people.</w:t>
      </w:r>
      <w:r w:rsidR="00125FB7" w:rsidRPr="00216C12">
        <w:t xml:space="preserve"> </w:t>
      </w:r>
      <w:r w:rsidRPr="00216C12">
        <w:t>So,</w:t>
      </w:r>
      <w:r w:rsidR="00125FB7" w:rsidRPr="00216C12">
        <w:t xml:space="preserve"> </w:t>
      </w:r>
      <w:r w:rsidRPr="00216C12">
        <w:t>there</w:t>
      </w:r>
      <w:r w:rsidR="00125FB7" w:rsidRPr="00216C12">
        <w:t xml:space="preserve"> </w:t>
      </w:r>
      <w:r w:rsidRPr="00216C12">
        <w:t>should</w:t>
      </w:r>
      <w:r w:rsidR="00125FB7" w:rsidRPr="00216C12">
        <w:t xml:space="preserve"> </w:t>
      </w:r>
      <w:r w:rsidRPr="00216C12">
        <w:t>be</w:t>
      </w:r>
      <w:r w:rsidR="00125FB7" w:rsidRPr="00216C12">
        <w:t xml:space="preserve"> </w:t>
      </w:r>
      <w:r w:rsidRPr="00216C12">
        <w:t>some</w:t>
      </w:r>
      <w:r w:rsidR="00125FB7" w:rsidRPr="00216C12">
        <w:t xml:space="preserve"> </w:t>
      </w:r>
      <w:r w:rsidRPr="00216C12">
        <w:t>sort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assistant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these</w:t>
      </w:r>
      <w:r w:rsidR="00125FB7" w:rsidRPr="00216C12">
        <w:t xml:space="preserve"> </w:t>
      </w:r>
      <w:r w:rsidRPr="00216C12">
        <w:t>patients</w:t>
      </w:r>
      <w:r w:rsidR="00125FB7" w:rsidRPr="00216C12">
        <w:t xml:space="preserve"> </w:t>
      </w:r>
      <w:r w:rsidRPr="00216C12">
        <w:t>who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remind</w:t>
      </w:r>
      <w:r w:rsidR="00125FB7" w:rsidRPr="00216C12">
        <w:t xml:space="preserve"> </w:t>
      </w:r>
      <w:r w:rsidRPr="00216C12">
        <w:t>them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ake</w:t>
      </w:r>
      <w:r w:rsidR="00125FB7" w:rsidRPr="00216C12">
        <w:t xml:space="preserve"> </w:t>
      </w:r>
      <w:r w:rsidRPr="00216C12">
        <w:t>proper</w:t>
      </w:r>
      <w:r w:rsidR="00125FB7" w:rsidRPr="00216C12">
        <w:t xml:space="preserve"> </w:t>
      </w:r>
      <w:r w:rsidRPr="00216C12">
        <w:t>medicine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right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time.</w:t>
      </w:r>
      <w:r w:rsidR="00125FB7" w:rsidRPr="00216C12">
        <w:t xml:space="preserve"> </w:t>
      </w:r>
      <w:r w:rsidRPr="00216C12">
        <w:t>There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some</w:t>
      </w:r>
      <w:r w:rsidR="00125FB7" w:rsidRPr="00216C12">
        <w:t xml:space="preserve"> </w:t>
      </w:r>
      <w:r w:rsidRPr="00216C12">
        <w:t>formal</w:t>
      </w:r>
      <w:r w:rsidR="00125FB7" w:rsidRPr="00216C12">
        <w:t xml:space="preserve"> </w:t>
      </w:r>
      <w:r w:rsidRPr="00216C12">
        <w:t>ways</w:t>
      </w:r>
      <w:r w:rsidR="00125FB7" w:rsidRPr="00216C12">
        <w:t xml:space="preserve"> </w:t>
      </w:r>
      <w:r w:rsidRPr="00216C12">
        <w:t>like</w:t>
      </w:r>
      <w:r w:rsidR="00125FB7" w:rsidRPr="00216C12">
        <w:t xml:space="preserve"> </w:t>
      </w:r>
      <w:r w:rsidRPr="00216C12">
        <w:t>through</w:t>
      </w:r>
      <w:r w:rsidR="00125FB7" w:rsidRPr="00216C12">
        <w:t xml:space="preserve"> </w:t>
      </w:r>
      <w:r w:rsidRPr="00216C12">
        <w:t>an</w:t>
      </w:r>
      <w:r w:rsidR="00125FB7" w:rsidRPr="00216C12">
        <w:t xml:space="preserve"> </w:t>
      </w:r>
      <w:r w:rsidRPr="00216C12">
        <w:t>alarm</w:t>
      </w:r>
      <w:r w:rsidR="00125FB7" w:rsidRPr="00216C12">
        <w:t xml:space="preserve"> </w:t>
      </w:r>
      <w:r w:rsidRPr="00216C12">
        <w:t>clock</w:t>
      </w:r>
      <w:r w:rsidR="00125FB7" w:rsidRPr="00216C12">
        <w:t xml:space="preserve"> </w:t>
      </w:r>
      <w:r w:rsidRPr="00216C12">
        <w:t>app</w:t>
      </w:r>
      <w:r w:rsidR="00125FB7" w:rsidRPr="00216C12">
        <w:t xml:space="preserve"> </w:t>
      </w:r>
      <w:r w:rsidRPr="00216C12">
        <w:t>or</w:t>
      </w:r>
      <w:r w:rsidR="00125FB7" w:rsidRPr="00216C12">
        <w:t xml:space="preserve"> </w:t>
      </w:r>
      <w:r w:rsidRPr="00216C12">
        <w:t>hiring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care</w:t>
      </w:r>
      <w:r w:rsidR="00125FB7" w:rsidRPr="00216C12">
        <w:t xml:space="preserve"> </w:t>
      </w:r>
      <w:r w:rsidRPr="00216C12">
        <w:t>taker.</w:t>
      </w:r>
      <w:r w:rsidR="00125FB7" w:rsidRPr="00216C12">
        <w:t xml:space="preserve"> </w:t>
      </w:r>
      <w:r w:rsidRPr="00216C12">
        <w:t>But</w:t>
      </w:r>
      <w:r w:rsidR="00125FB7" w:rsidRPr="00216C12">
        <w:t xml:space="preserve"> </w:t>
      </w:r>
      <w:r w:rsidRPr="00216C12">
        <w:t>these</w:t>
      </w:r>
      <w:r w:rsidR="00125FB7" w:rsidRPr="00216C12">
        <w:t xml:space="preserve"> </w:t>
      </w:r>
      <w:r w:rsidRPr="00216C12">
        <w:t>methods</w:t>
      </w:r>
      <w:r w:rsidR="00125FB7" w:rsidRPr="00216C12">
        <w:t xml:space="preserve"> </w:t>
      </w:r>
      <w:r w:rsidRPr="00216C12">
        <w:t>either</w:t>
      </w:r>
      <w:r w:rsidR="00125FB7" w:rsidRPr="00216C12">
        <w:t xml:space="preserve"> </w:t>
      </w:r>
      <w:r w:rsidRPr="00216C12">
        <w:t>don’t</w:t>
      </w:r>
      <w:r w:rsidR="00125FB7" w:rsidRPr="00216C12">
        <w:t xml:space="preserve"> </w:t>
      </w:r>
      <w:r w:rsidRPr="00216C12">
        <w:t>fulfill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need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or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be</w:t>
      </w:r>
      <w:r w:rsidR="00125FB7" w:rsidRPr="00216C12">
        <w:t xml:space="preserve"> </w:t>
      </w:r>
      <w:r w:rsidRPr="00216C12">
        <w:t>very</w:t>
      </w:r>
      <w:r w:rsidR="00125FB7" w:rsidRPr="00216C12">
        <w:t xml:space="preserve"> </w:t>
      </w:r>
      <w:r w:rsidRPr="00216C12">
        <w:t>challenging.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overcome</w:t>
      </w:r>
      <w:r w:rsidR="00125FB7" w:rsidRPr="00216C12">
        <w:t xml:space="preserve"> </w:t>
      </w:r>
      <w:r w:rsidRPr="00216C12">
        <w:t>these</w:t>
      </w:r>
      <w:r w:rsidR="00125FB7" w:rsidRPr="00216C12">
        <w:t xml:space="preserve"> </w:t>
      </w:r>
      <w:r w:rsidRPr="00216C12">
        <w:t>problem,</w:t>
      </w:r>
      <w:r w:rsidR="00125FB7" w:rsidRPr="00216C12">
        <w:t xml:space="preserve"> </w:t>
      </w:r>
      <w:r w:rsidRPr="00216C12">
        <w:t>we</w:t>
      </w:r>
      <w:r w:rsidR="00125FB7" w:rsidRPr="00216C12">
        <w:t xml:space="preserve"> </w:t>
      </w:r>
      <w:r w:rsidRPr="00216C12">
        <w:t>have</w:t>
      </w:r>
      <w:r w:rsidR="00125FB7" w:rsidRPr="00216C12">
        <w:t xml:space="preserve"> </w:t>
      </w:r>
      <w:r w:rsidRPr="00216C12">
        <w:t>proposed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named</w:t>
      </w:r>
      <w:r w:rsidR="00125FB7" w:rsidRPr="00216C12">
        <w:t xml:space="preserve"> </w:t>
      </w:r>
      <w:r w:rsidRPr="00216C12">
        <w:t>as</w:t>
      </w:r>
      <w:r w:rsidR="00125FB7" w:rsidRPr="00216C12">
        <w:t xml:space="preserve"> </w:t>
      </w:r>
      <w:r w:rsidRPr="00216C12">
        <w:t>“Medical</w:t>
      </w:r>
      <w:r w:rsidR="00125FB7" w:rsidRPr="00216C12">
        <w:t xml:space="preserve"> </w:t>
      </w:r>
      <w:r w:rsidRPr="00216C12">
        <w:t>Assistant”.</w:t>
      </w:r>
    </w:p>
    <w:p w14:paraId="5333409D" w14:textId="22C9566C" w:rsidR="003231D3" w:rsidRPr="003231D3" w:rsidRDefault="000374EF" w:rsidP="00CB22D4">
      <w:pPr>
        <w:spacing w:line="360" w:lineRule="auto"/>
        <w:jc w:val="both"/>
      </w:pPr>
      <w:r w:rsidRPr="00216C12">
        <w:t>Most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times,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hand</w:t>
      </w:r>
      <w:r w:rsidR="00125FB7" w:rsidRPr="00216C12">
        <w:t xml:space="preserve"> </w:t>
      </w:r>
      <w:r w:rsidRPr="00216C12">
        <w:t>writing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doctor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not</w:t>
      </w:r>
      <w:r w:rsidR="00125FB7" w:rsidRPr="00216C12">
        <w:t xml:space="preserve"> </w:t>
      </w:r>
      <w:r w:rsidRPr="00216C12">
        <w:t>clear</w:t>
      </w:r>
      <w:r w:rsidR="00125FB7" w:rsidRPr="00216C12">
        <w:t xml:space="preserve"> </w:t>
      </w:r>
      <w:r w:rsidRPr="00216C12">
        <w:t>or</w:t>
      </w:r>
      <w:r w:rsidR="00125FB7" w:rsidRPr="00216C12">
        <w:t xml:space="preserve"> </w:t>
      </w:r>
      <w:r w:rsidRPr="00216C12">
        <w:t>understandable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normal</w:t>
      </w:r>
      <w:r w:rsidR="00125FB7" w:rsidRPr="00216C12">
        <w:t xml:space="preserve"> </w:t>
      </w:r>
      <w:r w:rsidRPr="00216C12">
        <w:t>human</w:t>
      </w:r>
      <w:r w:rsidR="00125FB7" w:rsidRPr="00216C12">
        <w:t xml:space="preserve"> </w:t>
      </w:r>
      <w:r w:rsidRPr="00216C12">
        <w:t>which</w:t>
      </w:r>
      <w:r w:rsidR="00125FB7" w:rsidRPr="00216C12">
        <w:t xml:space="preserve"> </w:t>
      </w:r>
      <w:r w:rsidRPr="00216C12">
        <w:t>makes</w:t>
      </w:r>
      <w:r w:rsidR="00125FB7" w:rsidRPr="00216C12">
        <w:t xml:space="preserve"> </w:t>
      </w:r>
      <w:r w:rsidRPr="00216C12">
        <w:t>it</w:t>
      </w:r>
      <w:r w:rsidR="00125FB7" w:rsidRPr="00216C12">
        <w:t xml:space="preserve"> </w:t>
      </w:r>
      <w:r w:rsidRPr="00216C12">
        <w:t>very</w:t>
      </w:r>
      <w:r w:rsidR="00125FB7" w:rsidRPr="00216C12">
        <w:t xml:space="preserve"> </w:t>
      </w:r>
      <w:r w:rsidRPr="00216C12">
        <w:t>difficult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see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tim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rescribed</w:t>
      </w:r>
      <w:r w:rsidR="00125FB7" w:rsidRPr="00216C12">
        <w:t xml:space="preserve"> </w:t>
      </w:r>
      <w:r w:rsidRPr="00216C12">
        <w:t>medicine.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overcome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problem,</w:t>
      </w:r>
      <w:r w:rsidR="00125FB7" w:rsidRPr="00216C12">
        <w:t xml:space="preserve"> </w:t>
      </w:r>
      <w:r w:rsidRPr="00216C12">
        <w:t>we</w:t>
      </w:r>
      <w:r w:rsidR="00125FB7" w:rsidRPr="00216C12">
        <w:t xml:space="preserve"> </w:t>
      </w:r>
      <w:r w:rsidRPr="00216C12">
        <w:t>have</w:t>
      </w:r>
      <w:r w:rsidR="00125FB7" w:rsidRPr="00216C12">
        <w:t xml:space="preserve"> </w:t>
      </w:r>
      <w:r w:rsidRPr="00216C12">
        <w:t>included</w:t>
      </w:r>
      <w:r w:rsidR="00125FB7" w:rsidRPr="00216C12">
        <w:t xml:space="preserve"> </w:t>
      </w:r>
      <w:r w:rsidRPr="00216C12">
        <w:t>an</w:t>
      </w:r>
      <w:r w:rsidR="00125FB7" w:rsidRPr="00216C12">
        <w:t xml:space="preserve"> </w:t>
      </w:r>
      <w:r w:rsidRPr="00216C12">
        <w:t>OCR</w:t>
      </w:r>
      <w:r w:rsidR="00125FB7" w:rsidRPr="00216C12">
        <w:t xml:space="preserve"> </w:t>
      </w:r>
      <w:r w:rsidRPr="00216C12">
        <w:t>text</w:t>
      </w:r>
      <w:r w:rsidR="00125FB7" w:rsidRPr="00216C12">
        <w:t xml:space="preserve"> </w:t>
      </w:r>
      <w:r w:rsidRPr="00216C12">
        <w:t>reader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our</w:t>
      </w:r>
      <w:r w:rsidR="00125FB7" w:rsidRPr="00216C12">
        <w:t xml:space="preserve"> </w:t>
      </w:r>
      <w:r w:rsidRPr="00216C12">
        <w:t>system.</w:t>
      </w:r>
      <w:r w:rsidR="00125FB7" w:rsidRPr="00216C12">
        <w:t xml:space="preserve"> </w:t>
      </w:r>
      <w:r w:rsidRPr="00216C12">
        <w:t>Sometimes</w:t>
      </w:r>
      <w:r w:rsidR="00125FB7" w:rsidRPr="00216C12">
        <w:t xml:space="preserve"> </w:t>
      </w:r>
      <w:r w:rsidRPr="00216C12">
        <w:t>people</w:t>
      </w:r>
      <w:r w:rsidR="00125FB7" w:rsidRPr="00216C12">
        <w:t xml:space="preserve"> </w:t>
      </w:r>
      <w:r w:rsidRPr="00216C12">
        <w:t>need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just</w:t>
      </w:r>
      <w:r w:rsidR="00125FB7" w:rsidRPr="00216C12">
        <w:t xml:space="preserve"> </w:t>
      </w:r>
      <w:r w:rsidRPr="00216C12">
        <w:t>identify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us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just</w:t>
      </w:r>
      <w:r w:rsidR="00125FB7" w:rsidRPr="00216C12">
        <w:t xml:space="preserve"> </w:t>
      </w:r>
      <w:r w:rsidRPr="00216C12">
        <w:t>by</w:t>
      </w:r>
      <w:r w:rsidR="00125FB7" w:rsidRPr="00216C12">
        <w:t xml:space="preserve"> </w:t>
      </w:r>
      <w:r w:rsidRPr="00216C12">
        <w:t>entering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name.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that,</w:t>
      </w:r>
      <w:r w:rsidR="00125FB7" w:rsidRPr="00216C12">
        <w:t xml:space="preserve"> </w:t>
      </w:r>
      <w:r w:rsidRPr="00216C12">
        <w:t>we</w:t>
      </w:r>
      <w:r w:rsidR="00125FB7" w:rsidRPr="00216C12">
        <w:t xml:space="preserve"> </w:t>
      </w:r>
      <w:r w:rsidRPr="00216C12">
        <w:t>have</w:t>
      </w:r>
      <w:r w:rsidR="00125FB7" w:rsidRPr="00216C12">
        <w:t xml:space="preserve"> </w:t>
      </w:r>
      <w:r w:rsidRPr="00216C12">
        <w:lastRenderedPageBreak/>
        <w:t>introduced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chat</w:t>
      </w:r>
      <w:r w:rsidR="00125FB7" w:rsidRPr="00216C12">
        <w:t xml:space="preserve"> </w:t>
      </w:r>
      <w:r w:rsidRPr="00216C12">
        <w:t>bot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would</w:t>
      </w:r>
      <w:r w:rsidR="00125FB7" w:rsidRPr="00216C12">
        <w:t xml:space="preserve"> </w:t>
      </w:r>
      <w:r w:rsidRPr="00216C12">
        <w:t>give</w:t>
      </w:r>
      <w:r w:rsidR="00125FB7" w:rsidRPr="00216C12">
        <w:t xml:space="preserve"> </w:t>
      </w:r>
      <w:r w:rsidRPr="00216C12">
        <w:t>disease</w:t>
      </w:r>
      <w:r w:rsidR="00125FB7" w:rsidRPr="00216C12">
        <w:t xml:space="preserve"> </w:t>
      </w:r>
      <w:r w:rsidRPr="00216C12">
        <w:t>name</w:t>
      </w:r>
      <w:r w:rsidR="00125FB7" w:rsidRPr="00216C12">
        <w:t xml:space="preserve"> </w:t>
      </w:r>
      <w:r w:rsidRPr="00216C12">
        <w:t>by</w:t>
      </w:r>
      <w:r w:rsidR="00125FB7" w:rsidRPr="00216C12">
        <w:t xml:space="preserve"> </w:t>
      </w:r>
      <w:r w:rsidRPr="00216C12">
        <w:t>just</w:t>
      </w:r>
      <w:r w:rsidR="00125FB7" w:rsidRPr="00216C12">
        <w:t xml:space="preserve"> </w:t>
      </w:r>
      <w:r w:rsidRPr="00216C12">
        <w:t>putting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name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system.</w:t>
      </w:r>
    </w:p>
    <w:p w14:paraId="7E1AC2D2" w14:textId="5DF5838F" w:rsidR="00BD71A5" w:rsidRPr="009D7715" w:rsidRDefault="000374EF" w:rsidP="003544DB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7" w:name="_Toc121864105"/>
      <w:r w:rsidRPr="009D7715">
        <w:rPr>
          <w:rFonts w:ascii="Times New Roman" w:hAnsi="Times New Roman" w:cs="Times New Roman"/>
        </w:rPr>
        <w:t>Medical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9D7715">
        <w:rPr>
          <w:rFonts w:ascii="Times New Roman" w:hAnsi="Times New Roman" w:cs="Times New Roman"/>
        </w:rPr>
        <w:t>Assistant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="00BD71A5" w:rsidRPr="009D7715">
        <w:rPr>
          <w:rFonts w:ascii="Times New Roman" w:hAnsi="Times New Roman" w:cs="Times New Roman"/>
        </w:rPr>
        <w:t>Application</w:t>
      </w:r>
      <w:bookmarkEnd w:id="7"/>
    </w:p>
    <w:p w14:paraId="63B0DB1D" w14:textId="77777777" w:rsidR="00BD71A5" w:rsidRPr="009D7715" w:rsidRDefault="00BD71A5" w:rsidP="001B384D">
      <w:pPr>
        <w:jc w:val="both"/>
        <w:rPr>
          <w:lang w:bidi="en-US"/>
        </w:rPr>
      </w:pPr>
    </w:p>
    <w:p w14:paraId="12D2C5DF" w14:textId="4A93D687" w:rsidR="00432BC8" w:rsidRPr="00216C12" w:rsidRDefault="00BD71A5" w:rsidP="00216C12">
      <w:pPr>
        <w:spacing w:line="360" w:lineRule="auto"/>
        <w:jc w:val="both"/>
      </w:pPr>
      <w:r w:rsidRPr="00216C12">
        <w:t>There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some</w:t>
      </w:r>
      <w:r w:rsidR="00125FB7" w:rsidRPr="00216C12">
        <w:t xml:space="preserve"> </w:t>
      </w:r>
      <w:r w:rsidRPr="00216C12">
        <w:t>systems</w:t>
      </w:r>
      <w:r w:rsidR="00125FB7" w:rsidRPr="00216C12">
        <w:t xml:space="preserve"> </w:t>
      </w:r>
      <w:r w:rsidRPr="00216C12">
        <w:t>regarding</w:t>
      </w:r>
      <w:r w:rsidR="00125FB7" w:rsidRPr="00216C12">
        <w:t xml:space="preserve"> </w:t>
      </w:r>
      <w:r w:rsidR="000374EF" w:rsidRPr="00216C12">
        <w:t>Medicine</w:t>
      </w:r>
      <w:r w:rsidR="00125FB7" w:rsidRPr="00216C12">
        <w:t xml:space="preserve"> </w:t>
      </w:r>
      <w:r w:rsidR="000374EF" w:rsidRPr="00216C12">
        <w:t>remind</w:t>
      </w:r>
      <w:r w:rsidR="003E0765" w:rsidRPr="00216C12">
        <w:t>er</w:t>
      </w:r>
      <w:r w:rsidR="00125FB7" w:rsidRPr="00216C12">
        <w:t xml:space="preserve"> </w:t>
      </w:r>
      <w:r w:rsidRPr="00216C12">
        <w:t>but</w:t>
      </w:r>
      <w:r w:rsidR="00125FB7" w:rsidRPr="00216C12">
        <w:t xml:space="preserve"> </w:t>
      </w:r>
      <w:r w:rsidRPr="00216C12">
        <w:t>they</w:t>
      </w:r>
      <w:r w:rsidR="00125FB7" w:rsidRPr="00216C12">
        <w:t xml:space="preserve"> </w:t>
      </w:r>
      <w:r w:rsidR="000374EF" w:rsidRPr="00216C12">
        <w:t>lack</w:t>
      </w:r>
      <w:r w:rsidR="00125FB7" w:rsidRPr="00216C12">
        <w:t xml:space="preserve"> </w:t>
      </w:r>
      <w:r w:rsidR="000374EF" w:rsidRPr="00216C12">
        <w:t>many</w:t>
      </w:r>
      <w:r w:rsidR="00125FB7" w:rsidRPr="00216C12">
        <w:t xml:space="preserve"> </w:t>
      </w:r>
      <w:r w:rsidR="000374EF" w:rsidRPr="00216C12">
        <w:t>important</w:t>
      </w:r>
      <w:r w:rsidR="00125FB7" w:rsidRPr="00216C12">
        <w:t xml:space="preserve"> </w:t>
      </w:r>
      <w:r w:rsidR="000374EF" w:rsidRPr="00216C12">
        <w:t>features</w:t>
      </w:r>
      <w:r w:rsidR="00125FB7" w:rsidRPr="00216C12">
        <w:t xml:space="preserve"> </w:t>
      </w:r>
      <w:r w:rsidR="000374EF" w:rsidRPr="00216C12">
        <w:t>like</w:t>
      </w:r>
      <w:r w:rsidR="00125FB7" w:rsidRPr="00216C12">
        <w:t xml:space="preserve"> </w:t>
      </w:r>
      <w:r w:rsidR="000374EF" w:rsidRPr="00216C12">
        <w:t>they</w:t>
      </w:r>
      <w:r w:rsidR="00125FB7" w:rsidRPr="00216C12">
        <w:t xml:space="preserve"> </w:t>
      </w:r>
      <w:r w:rsidR="000374EF" w:rsidRPr="00216C12">
        <w:t>do</w:t>
      </w:r>
      <w:r w:rsidR="00125FB7" w:rsidRPr="00216C12">
        <w:t xml:space="preserve"> </w:t>
      </w:r>
      <w:r w:rsidRPr="00216C12">
        <w:t>not</w:t>
      </w:r>
      <w:r w:rsidR="00125FB7" w:rsidRPr="00216C12">
        <w:t xml:space="preserve"> </w:t>
      </w:r>
      <w:r w:rsidRPr="00216C12">
        <w:t>provide</w:t>
      </w:r>
      <w:r w:rsidR="00125FB7" w:rsidRPr="00216C12">
        <w:t xml:space="preserve"> </w:t>
      </w:r>
      <w:r w:rsidR="000374EF" w:rsidRPr="00216C12">
        <w:t>Chatbot</w:t>
      </w:r>
      <w:r w:rsidR="00125FB7" w:rsidRPr="00216C12">
        <w:t xml:space="preserve"> </w:t>
      </w:r>
      <w:r w:rsidR="000374EF" w:rsidRPr="00216C12">
        <w:t>feature</w:t>
      </w:r>
      <w:r w:rsidR="00125FB7" w:rsidRPr="00216C12">
        <w:t xml:space="preserve"> </w:t>
      </w:r>
      <w:r w:rsidR="000374EF" w:rsidRPr="00216C12">
        <w:t>to</w:t>
      </w:r>
      <w:r w:rsidR="00125FB7" w:rsidRPr="00216C12">
        <w:t xml:space="preserve"> </w:t>
      </w:r>
      <w:r w:rsidR="000374EF" w:rsidRPr="00216C12">
        <w:t>identify</w:t>
      </w:r>
      <w:r w:rsidR="00125FB7" w:rsidRPr="00216C12">
        <w:t xml:space="preserve"> </w:t>
      </w:r>
      <w:r w:rsidR="000374EF" w:rsidRPr="00216C12">
        <w:t>use</w:t>
      </w:r>
      <w:r w:rsidR="00125FB7" w:rsidRPr="00216C12">
        <w:t xml:space="preserve"> </w:t>
      </w:r>
      <w:r w:rsidR="000374EF" w:rsidRPr="00216C12">
        <w:t>of</w:t>
      </w:r>
      <w:r w:rsidR="00125FB7" w:rsidRPr="00216C12">
        <w:t xml:space="preserve"> </w:t>
      </w:r>
      <w:r w:rsidR="000374EF" w:rsidRPr="00216C12">
        <w:t>a</w:t>
      </w:r>
      <w:r w:rsidR="00125FB7" w:rsidRPr="00216C12">
        <w:t xml:space="preserve"> </w:t>
      </w:r>
      <w:r w:rsidR="000374EF" w:rsidRPr="00216C12">
        <w:t>medicine</w:t>
      </w:r>
      <w:r w:rsidR="00125FB7" w:rsidRPr="00216C12">
        <w:t xml:space="preserve"> </w:t>
      </w:r>
      <w:r w:rsidR="000374EF" w:rsidRPr="00216C12">
        <w:t>by</w:t>
      </w:r>
      <w:r w:rsidR="00125FB7" w:rsidRPr="00216C12">
        <w:t xml:space="preserve"> </w:t>
      </w:r>
      <w:r w:rsidR="000374EF" w:rsidRPr="00216C12">
        <w:t>entering</w:t>
      </w:r>
      <w:r w:rsidR="00125FB7" w:rsidRPr="00216C12">
        <w:t xml:space="preserve"> </w:t>
      </w:r>
      <w:r w:rsidR="000374EF" w:rsidRPr="00216C12">
        <w:t>medicine</w:t>
      </w:r>
      <w:r w:rsidR="00125FB7" w:rsidRPr="00216C12">
        <w:t xml:space="preserve"> </w:t>
      </w:r>
      <w:r w:rsidR="000374EF" w:rsidRPr="00216C12">
        <w:t>name.</w:t>
      </w:r>
      <w:r w:rsidR="00125FB7" w:rsidRPr="00216C12">
        <w:t xml:space="preserve"> </w:t>
      </w:r>
      <w:r w:rsidR="000374EF" w:rsidRPr="00216C12">
        <w:t>They</w:t>
      </w:r>
      <w:r w:rsidR="00125FB7" w:rsidRPr="00216C12">
        <w:t xml:space="preserve"> </w:t>
      </w:r>
      <w:r w:rsidR="000374EF" w:rsidRPr="00216C12">
        <w:t>do</w:t>
      </w:r>
      <w:r w:rsidR="00125FB7" w:rsidRPr="00216C12">
        <w:t xml:space="preserve"> </w:t>
      </w:r>
      <w:r w:rsidR="000374EF" w:rsidRPr="00216C12">
        <w:t>not</w:t>
      </w:r>
      <w:r w:rsidR="00125FB7" w:rsidRPr="00216C12">
        <w:t xml:space="preserve"> </w:t>
      </w:r>
      <w:r w:rsidR="000374EF" w:rsidRPr="00216C12">
        <w:t>provide</w:t>
      </w:r>
      <w:r w:rsidR="00125FB7" w:rsidRPr="00216C12">
        <w:t xml:space="preserve"> </w:t>
      </w:r>
      <w:r w:rsidR="000374EF" w:rsidRPr="00216C12">
        <w:t>the</w:t>
      </w:r>
      <w:r w:rsidR="00125FB7" w:rsidRPr="00216C12">
        <w:t xml:space="preserve"> </w:t>
      </w:r>
      <w:r w:rsidR="000374EF" w:rsidRPr="00216C12">
        <w:t>feature</w:t>
      </w:r>
      <w:r w:rsidR="00125FB7" w:rsidRPr="00216C12">
        <w:t xml:space="preserve"> </w:t>
      </w:r>
      <w:r w:rsidR="000374EF" w:rsidRPr="00216C12">
        <w:t>of</w:t>
      </w:r>
      <w:r w:rsidR="00125FB7" w:rsidRPr="00216C12">
        <w:t xml:space="preserve"> </w:t>
      </w:r>
      <w:r w:rsidR="000374EF" w:rsidRPr="00216C12">
        <w:t>OCR</w:t>
      </w:r>
      <w:r w:rsidR="00125FB7" w:rsidRPr="00216C12">
        <w:t xml:space="preserve"> </w:t>
      </w:r>
      <w:r w:rsidR="000374EF" w:rsidRPr="00216C12">
        <w:t>and</w:t>
      </w:r>
      <w:r w:rsidR="00125FB7" w:rsidRPr="00216C12">
        <w:t xml:space="preserve"> </w:t>
      </w:r>
      <w:r w:rsidR="000374EF" w:rsidRPr="00216C12">
        <w:t>QR</w:t>
      </w:r>
      <w:r w:rsidR="00125FB7" w:rsidRPr="00216C12">
        <w:t xml:space="preserve"> </w:t>
      </w:r>
      <w:r w:rsidR="000374EF" w:rsidRPr="00216C12">
        <w:t>scanning</w:t>
      </w:r>
      <w:r w:rsidR="00125FB7" w:rsidRPr="00216C12">
        <w:t xml:space="preserve"> </w:t>
      </w:r>
      <w:r w:rsidR="000374EF" w:rsidRPr="00216C12">
        <w:t>that</w:t>
      </w:r>
      <w:r w:rsidR="00125FB7" w:rsidRPr="00216C12">
        <w:t xml:space="preserve"> </w:t>
      </w:r>
      <w:r w:rsidR="000374EF" w:rsidRPr="00216C12">
        <w:t>help</w:t>
      </w:r>
      <w:r w:rsidR="00125FB7" w:rsidRPr="00216C12">
        <w:t xml:space="preserve"> </w:t>
      </w:r>
      <w:r w:rsidR="000374EF" w:rsidRPr="00216C12">
        <w:t>patient</w:t>
      </w:r>
      <w:r w:rsidR="00125FB7" w:rsidRPr="00216C12">
        <w:t xml:space="preserve"> </w:t>
      </w:r>
      <w:r w:rsidR="000374EF" w:rsidRPr="00216C12">
        <w:t>in</w:t>
      </w:r>
      <w:r w:rsidR="00125FB7" w:rsidRPr="00216C12">
        <w:t xml:space="preserve"> </w:t>
      </w:r>
      <w:r w:rsidR="000374EF" w:rsidRPr="00216C12">
        <w:t>various</w:t>
      </w:r>
      <w:r w:rsidR="00125FB7" w:rsidRPr="00216C12">
        <w:t xml:space="preserve"> </w:t>
      </w:r>
      <w:r w:rsidR="000374EF" w:rsidRPr="00216C12">
        <w:t>ways.</w:t>
      </w:r>
      <w:r w:rsidR="00125FB7" w:rsidRPr="00216C12">
        <w:t xml:space="preserve"> </w:t>
      </w:r>
      <w:r w:rsidR="00876DB2" w:rsidRPr="00216C12">
        <w:t>T</w:t>
      </w:r>
      <w:r w:rsidR="000374EF" w:rsidRPr="00216C12">
        <w:t>his</w:t>
      </w:r>
      <w:r w:rsidR="00125FB7" w:rsidRPr="00216C12">
        <w:t xml:space="preserve"> </w:t>
      </w:r>
      <w:r w:rsidR="000374EF" w:rsidRPr="00216C12">
        <w:t>system</w:t>
      </w:r>
      <w:r w:rsidR="00125FB7" w:rsidRPr="00216C12">
        <w:t xml:space="preserve"> </w:t>
      </w:r>
      <w:r w:rsidR="000374EF" w:rsidRPr="00216C12">
        <w:t>generates</w:t>
      </w:r>
      <w:r w:rsidR="00125FB7" w:rsidRPr="00216C12">
        <w:t xml:space="preserve"> </w:t>
      </w:r>
      <w:r w:rsidR="000374EF" w:rsidRPr="00216C12">
        <w:t>weekly</w:t>
      </w:r>
      <w:r w:rsidR="00125FB7" w:rsidRPr="00216C12">
        <w:t xml:space="preserve"> </w:t>
      </w:r>
      <w:r w:rsidR="000374EF" w:rsidRPr="00216C12">
        <w:t>report</w:t>
      </w:r>
      <w:r w:rsidR="00125FB7" w:rsidRPr="00216C12">
        <w:t xml:space="preserve"> </w:t>
      </w:r>
      <w:r w:rsidR="000374EF" w:rsidRPr="00216C12">
        <w:t>that</w:t>
      </w:r>
      <w:r w:rsidR="00125FB7" w:rsidRPr="00216C12">
        <w:t xml:space="preserve"> </w:t>
      </w:r>
      <w:r w:rsidR="000374EF" w:rsidRPr="00216C12">
        <w:t>can</w:t>
      </w:r>
      <w:r w:rsidR="00125FB7" w:rsidRPr="00216C12">
        <w:t xml:space="preserve"> </w:t>
      </w:r>
      <w:r w:rsidR="000374EF" w:rsidRPr="00216C12">
        <w:t>help</w:t>
      </w:r>
      <w:r w:rsidR="00125FB7" w:rsidRPr="00216C12">
        <w:t xml:space="preserve"> </w:t>
      </w:r>
      <w:r w:rsidR="000374EF" w:rsidRPr="00216C12">
        <w:t>patient</w:t>
      </w:r>
      <w:r w:rsidR="00125FB7" w:rsidRPr="00216C12">
        <w:t xml:space="preserve"> </w:t>
      </w:r>
      <w:r w:rsidR="000374EF" w:rsidRPr="00216C12">
        <w:t>and</w:t>
      </w:r>
      <w:r w:rsidR="00125FB7" w:rsidRPr="00216C12">
        <w:t xml:space="preserve"> </w:t>
      </w:r>
      <w:r w:rsidR="000374EF" w:rsidRPr="00216C12">
        <w:t>doctor</w:t>
      </w:r>
      <w:r w:rsidR="00125FB7" w:rsidRPr="00216C12">
        <w:t xml:space="preserve"> </w:t>
      </w:r>
      <w:r w:rsidR="000374EF" w:rsidRPr="00216C12">
        <w:t>to</w:t>
      </w:r>
      <w:r w:rsidR="00125FB7" w:rsidRPr="00216C12">
        <w:t xml:space="preserve"> </w:t>
      </w:r>
      <w:r w:rsidR="000374EF" w:rsidRPr="00216C12">
        <w:t>analyze</w:t>
      </w:r>
      <w:r w:rsidR="00125FB7" w:rsidRPr="00216C12">
        <w:t xml:space="preserve"> </w:t>
      </w:r>
      <w:r w:rsidR="000374EF" w:rsidRPr="00216C12">
        <w:t>progress</w:t>
      </w:r>
      <w:r w:rsidR="00125FB7" w:rsidRPr="00216C12">
        <w:t xml:space="preserve"> </w:t>
      </w:r>
      <w:r w:rsidR="000374EF" w:rsidRPr="00216C12">
        <w:t>of</w:t>
      </w:r>
      <w:r w:rsidR="00125FB7" w:rsidRPr="00216C12">
        <w:t xml:space="preserve"> </w:t>
      </w:r>
      <w:r w:rsidR="000374EF" w:rsidRPr="00216C12">
        <w:t>treatment.</w:t>
      </w:r>
      <w:r w:rsidR="00125FB7" w:rsidRPr="00216C12">
        <w:t xml:space="preserve"> </w:t>
      </w:r>
    </w:p>
    <w:p w14:paraId="353312B1" w14:textId="5EB041AC" w:rsidR="001B384D" w:rsidRPr="00CB22D4" w:rsidRDefault="00432BC8" w:rsidP="00CB22D4">
      <w:pPr>
        <w:spacing w:line="360" w:lineRule="auto"/>
        <w:jc w:val="both"/>
      </w:pPr>
      <w:r w:rsidRPr="00216C12">
        <w:t>Patients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increasing</w:t>
      </w:r>
      <w:r w:rsidR="00125FB7" w:rsidRPr="00216C12">
        <w:t xml:space="preserve"> </w:t>
      </w:r>
      <w:r w:rsidRPr="00216C12">
        <w:t>day</w:t>
      </w:r>
      <w:r w:rsidR="00125FB7" w:rsidRPr="00216C12">
        <w:t xml:space="preserve"> </w:t>
      </w:r>
      <w:r w:rsidRPr="00216C12">
        <w:t>by</w:t>
      </w:r>
      <w:r w:rsidR="00125FB7" w:rsidRPr="00216C12">
        <w:t xml:space="preserve"> </w:t>
      </w:r>
      <w:r w:rsidRPr="00216C12">
        <w:t>day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by</w:t>
      </w:r>
      <w:r w:rsidR="00125FB7" w:rsidRPr="00216C12">
        <w:t xml:space="preserve"> </w:t>
      </w:r>
      <w:r w:rsidRPr="00216C12">
        <w:t>having</w:t>
      </w:r>
      <w:r w:rsidR="00125FB7" w:rsidRPr="00216C12">
        <w:t xml:space="preserve"> </w:t>
      </w:r>
      <w:r w:rsidRPr="00216C12">
        <w:t>disease</w:t>
      </w:r>
      <w:r w:rsidR="00125FB7" w:rsidRPr="00216C12">
        <w:t xml:space="preserve"> </w:t>
      </w:r>
      <w:r w:rsidRPr="00216C12">
        <w:t>doctor</w:t>
      </w:r>
      <w:r w:rsidR="00125FB7" w:rsidRPr="00216C12">
        <w:t xml:space="preserve"> </w:t>
      </w:r>
      <w:r w:rsidRPr="00216C12">
        <w:t>prescribe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lot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medicines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get</w:t>
      </w:r>
      <w:r w:rsidR="00125FB7" w:rsidRPr="00216C12">
        <w:t xml:space="preserve"> </w:t>
      </w:r>
      <w:r w:rsidRPr="00216C12">
        <w:t>recover</w:t>
      </w:r>
      <w:r w:rsidR="00125FB7" w:rsidRPr="00216C12">
        <w:t xml:space="preserve"> </w:t>
      </w:r>
      <w:r w:rsidRPr="00216C12">
        <w:t>from</w:t>
      </w:r>
      <w:r w:rsidR="00125FB7" w:rsidRPr="00216C12">
        <w:t xml:space="preserve"> </w:t>
      </w:r>
      <w:r w:rsidRPr="00216C12">
        <w:t>diseas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do</w:t>
      </w:r>
      <w:r w:rsidR="00125FB7" w:rsidRPr="00216C12">
        <w:t xml:space="preserve"> </w:t>
      </w:r>
      <w:r w:rsidRPr="00216C12">
        <w:t>not</w:t>
      </w:r>
      <w:r w:rsidR="00125FB7" w:rsidRPr="00216C12">
        <w:t xml:space="preserve"> </w:t>
      </w:r>
      <w:r w:rsidRPr="00216C12">
        <w:t>remember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ak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at</w:t>
      </w:r>
      <w:r w:rsidR="00125FB7" w:rsidRPr="00216C12">
        <w:t xml:space="preserve"> </w:t>
      </w:r>
      <w:r w:rsidRPr="00216C12">
        <w:t>right</w:t>
      </w:r>
      <w:r w:rsidR="00125FB7" w:rsidRPr="00216C12">
        <w:t xml:space="preserve"> </w:t>
      </w:r>
      <w:r w:rsidRPr="00216C12">
        <w:t>tim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urpos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.</w:t>
      </w:r>
      <w:r w:rsidR="00125FB7" w:rsidRPr="00216C12">
        <w:t xml:space="preserve"> </w:t>
      </w:r>
      <w:r w:rsidRPr="00216C12">
        <w:t>Some</w:t>
      </w:r>
      <w:r w:rsidR="00125FB7" w:rsidRPr="00216C12">
        <w:t xml:space="preserve"> </w:t>
      </w:r>
      <w:r w:rsidRPr="00216C12">
        <w:t>medicines</w:t>
      </w:r>
      <w:r w:rsidR="00125FB7" w:rsidRPr="00216C12">
        <w:t xml:space="preserve"> </w:t>
      </w:r>
      <w:r w:rsidRPr="00216C12">
        <w:t>have</w:t>
      </w:r>
      <w:r w:rsidR="00125FB7" w:rsidRPr="00216C12">
        <w:t xml:space="preserve"> </w:t>
      </w:r>
      <w:r w:rsidRPr="00216C12">
        <w:t>different</w:t>
      </w:r>
      <w:r w:rsidR="00125FB7" w:rsidRPr="00216C12">
        <w:t xml:space="preserve"> </w:t>
      </w:r>
      <w:r w:rsidRPr="00216C12">
        <w:t>milligram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by</w:t>
      </w:r>
      <w:r w:rsidR="00125FB7" w:rsidRPr="00216C12">
        <w:t xml:space="preserve"> </w:t>
      </w:r>
      <w:r w:rsidRPr="00216C12">
        <w:t>taking</w:t>
      </w:r>
      <w:r w:rsidR="00125FB7" w:rsidRPr="00216C12">
        <w:t xml:space="preserve"> </w:t>
      </w:r>
      <w:r w:rsidRPr="00216C12">
        <w:t>heavy</w:t>
      </w:r>
      <w:r w:rsidR="00125FB7" w:rsidRPr="00216C12">
        <w:t xml:space="preserve"> </w:t>
      </w:r>
      <w:r w:rsidRPr="00216C12">
        <w:t>dos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also</w:t>
      </w:r>
      <w:r w:rsidR="00125FB7" w:rsidRPr="00216C12">
        <w:t xml:space="preserve"> </w:t>
      </w:r>
      <w:r w:rsidRPr="00216C12">
        <w:t>get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serious</w:t>
      </w:r>
      <w:r w:rsidR="00125FB7" w:rsidRPr="00216C12">
        <w:t xml:space="preserve"> </w:t>
      </w:r>
      <w:r w:rsidRPr="00216C12">
        <w:t>condition.</w:t>
      </w:r>
      <w:r w:rsidR="00125FB7" w:rsidRPr="00216C12">
        <w:t xml:space="preserve"> </w:t>
      </w:r>
      <w:r w:rsidRPr="00216C12">
        <w:t>So,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overcome</w:t>
      </w:r>
      <w:r w:rsidR="00125FB7" w:rsidRPr="00216C12">
        <w:t xml:space="preserve"> </w:t>
      </w:r>
      <w:r w:rsidRPr="00216C12">
        <w:t>these</w:t>
      </w:r>
      <w:r w:rsidR="00125FB7" w:rsidRPr="00216C12">
        <w:t xml:space="preserve"> </w:t>
      </w:r>
      <w:r w:rsidRPr="00216C12">
        <w:t>kind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problem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situation</w:t>
      </w:r>
      <w:r w:rsidR="00125FB7" w:rsidRPr="00216C12">
        <w:t xml:space="preserve"> </w:t>
      </w:r>
      <w:r w:rsidRPr="00216C12">
        <w:t>our</w:t>
      </w:r>
      <w:r w:rsidR="00125FB7" w:rsidRPr="00216C12">
        <w:t xml:space="preserve"> </w:t>
      </w:r>
      <w:r w:rsidRPr="00216C12">
        <w:t>application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help</w:t>
      </w:r>
      <w:r w:rsidR="00125FB7" w:rsidRPr="00216C12">
        <w:t xml:space="preserve"> </w:t>
      </w:r>
      <w:r w:rsidRPr="00216C12">
        <w:t>them.</w:t>
      </w:r>
      <w:r w:rsidR="00125FB7" w:rsidRPr="00216C12">
        <w:t xml:space="preserve"> </w:t>
      </w:r>
      <w:r w:rsidR="00030F99" w:rsidRPr="00216C12">
        <w:t>Patient</w:t>
      </w:r>
      <w:r w:rsidR="00125FB7" w:rsidRPr="00216C12">
        <w:t xml:space="preserve"> </w:t>
      </w:r>
      <w:r w:rsidR="00030F99" w:rsidRPr="00216C12">
        <w:t>take</w:t>
      </w:r>
      <w:r w:rsidR="00125FB7" w:rsidRPr="00216C12">
        <w:t xml:space="preserve"> </w:t>
      </w:r>
      <w:r w:rsidR="00030F99" w:rsidRPr="00216C12">
        <w:t>medicines</w:t>
      </w:r>
      <w:r w:rsidR="00125FB7" w:rsidRPr="00216C12">
        <w:t xml:space="preserve"> </w:t>
      </w:r>
      <w:r w:rsidR="00030F99" w:rsidRPr="00216C12">
        <w:t>regularly</w:t>
      </w:r>
      <w:r w:rsidR="00125FB7" w:rsidRPr="00216C12">
        <w:t xml:space="preserve"> </w:t>
      </w:r>
      <w:r w:rsidR="00030F99" w:rsidRPr="00216C12">
        <w:t>at</w:t>
      </w:r>
      <w:r w:rsidR="00125FB7" w:rsidRPr="00216C12">
        <w:t xml:space="preserve"> </w:t>
      </w:r>
      <w:r w:rsidR="00030F99" w:rsidRPr="00216C12">
        <w:t>given</w:t>
      </w:r>
      <w:r w:rsidR="00125FB7" w:rsidRPr="00216C12">
        <w:t xml:space="preserve"> </w:t>
      </w:r>
      <w:r w:rsidR="00030F99" w:rsidRPr="00216C12">
        <w:t>time</w:t>
      </w:r>
      <w:r w:rsidR="00125FB7" w:rsidRPr="00216C12">
        <w:t xml:space="preserve"> </w:t>
      </w:r>
      <w:r w:rsidR="00030F99" w:rsidRPr="00216C12">
        <w:t>which</w:t>
      </w:r>
      <w:r w:rsidR="00125FB7" w:rsidRPr="00216C12">
        <w:t xml:space="preserve"> </w:t>
      </w:r>
      <w:r w:rsidR="00030F99" w:rsidRPr="00216C12">
        <w:t>is</w:t>
      </w:r>
      <w:r w:rsidR="00125FB7" w:rsidRPr="00216C12">
        <w:t xml:space="preserve"> </w:t>
      </w:r>
      <w:r w:rsidR="00030F99" w:rsidRPr="00216C12">
        <w:t>prescribed</w:t>
      </w:r>
      <w:r w:rsidR="00125FB7" w:rsidRPr="00216C12">
        <w:t xml:space="preserve"> </w:t>
      </w:r>
      <w:r w:rsidR="00030F99" w:rsidRPr="00216C12">
        <w:t>by</w:t>
      </w:r>
      <w:r w:rsidR="00125FB7" w:rsidRPr="00216C12">
        <w:t xml:space="preserve"> </w:t>
      </w:r>
      <w:r w:rsidR="00030F99" w:rsidRPr="00216C12">
        <w:t>the</w:t>
      </w:r>
      <w:r w:rsidR="00125FB7" w:rsidRPr="00216C12">
        <w:t xml:space="preserve"> </w:t>
      </w:r>
      <w:r w:rsidR="00030F99" w:rsidRPr="00216C12">
        <w:t>doctor</w:t>
      </w:r>
      <w:r w:rsidR="00125FB7" w:rsidRPr="00216C12">
        <w:t xml:space="preserve"> </w:t>
      </w:r>
      <w:r w:rsidR="00030F99" w:rsidRPr="00216C12">
        <w:t>and</w:t>
      </w:r>
      <w:r w:rsidR="00125FB7" w:rsidRPr="00216C12">
        <w:t xml:space="preserve"> </w:t>
      </w:r>
      <w:r w:rsidR="00030F99" w:rsidRPr="00216C12">
        <w:t>still</w:t>
      </w:r>
      <w:r w:rsidR="00125FB7" w:rsidRPr="00216C12">
        <w:t xml:space="preserve"> </w:t>
      </w:r>
      <w:r w:rsidR="00030F99" w:rsidRPr="00216C12">
        <w:t>they</w:t>
      </w:r>
      <w:r w:rsidR="00125FB7" w:rsidRPr="00216C12">
        <w:t xml:space="preserve"> </w:t>
      </w:r>
      <w:r w:rsidR="00030F99" w:rsidRPr="00216C12">
        <w:t>are</w:t>
      </w:r>
      <w:r w:rsidR="00125FB7" w:rsidRPr="00216C12">
        <w:t xml:space="preserve"> </w:t>
      </w:r>
      <w:r w:rsidR="00030F99" w:rsidRPr="00216C12">
        <w:t>not</w:t>
      </w:r>
      <w:r w:rsidR="00125FB7" w:rsidRPr="00216C12">
        <w:t xml:space="preserve"> </w:t>
      </w:r>
      <w:r w:rsidR="00030F99" w:rsidRPr="00216C12">
        <w:t>feeling</w:t>
      </w:r>
      <w:r w:rsidR="00125FB7" w:rsidRPr="00216C12">
        <w:t xml:space="preserve"> </w:t>
      </w:r>
      <w:r w:rsidR="00030F99" w:rsidRPr="00216C12">
        <w:t>better</w:t>
      </w:r>
      <w:r w:rsidR="00125FB7" w:rsidRPr="00216C12">
        <w:t xml:space="preserve"> </w:t>
      </w:r>
      <w:r w:rsidR="00030F99" w:rsidRPr="00216C12">
        <w:t>than</w:t>
      </w:r>
      <w:r w:rsidR="00125FB7" w:rsidRPr="00216C12">
        <w:t xml:space="preserve"> </w:t>
      </w:r>
      <w:r w:rsidR="00030F99" w:rsidRPr="00216C12">
        <w:t>they</w:t>
      </w:r>
      <w:r w:rsidR="00125FB7" w:rsidRPr="00216C12">
        <w:t xml:space="preserve"> </w:t>
      </w:r>
      <w:r w:rsidR="00030F99" w:rsidRPr="00216C12">
        <w:t>can</w:t>
      </w:r>
      <w:r w:rsidR="00125FB7" w:rsidRPr="00216C12">
        <w:t xml:space="preserve"> </w:t>
      </w:r>
      <w:r w:rsidR="00030F99" w:rsidRPr="00216C12">
        <w:t>search</w:t>
      </w:r>
      <w:r w:rsidR="00125FB7" w:rsidRPr="00216C12">
        <w:t xml:space="preserve"> </w:t>
      </w:r>
      <w:r w:rsidR="00030F99" w:rsidRPr="00216C12">
        <w:t>the</w:t>
      </w:r>
      <w:r w:rsidR="00125FB7" w:rsidRPr="00216C12">
        <w:t xml:space="preserve"> </w:t>
      </w:r>
      <w:r w:rsidR="00030F99" w:rsidRPr="00216C12">
        <w:t>nearby</w:t>
      </w:r>
      <w:r w:rsidR="00125FB7" w:rsidRPr="00216C12">
        <w:t xml:space="preserve"> </w:t>
      </w:r>
      <w:r w:rsidR="00030F99" w:rsidRPr="00216C12">
        <w:t>doctors</w:t>
      </w:r>
      <w:r w:rsidR="00125FB7" w:rsidRPr="00216C12">
        <w:t xml:space="preserve"> </w:t>
      </w:r>
      <w:r w:rsidR="00030F99" w:rsidRPr="00216C12">
        <w:t>and</w:t>
      </w:r>
      <w:r w:rsidR="00125FB7" w:rsidRPr="00216C12">
        <w:t xml:space="preserve"> </w:t>
      </w:r>
      <w:r w:rsidR="00030F99" w:rsidRPr="00216C12">
        <w:t>can</w:t>
      </w:r>
      <w:r w:rsidR="00125FB7" w:rsidRPr="00216C12">
        <w:t xml:space="preserve"> </w:t>
      </w:r>
      <w:r w:rsidR="00030F99" w:rsidRPr="00216C12">
        <w:t>save</w:t>
      </w:r>
      <w:r w:rsidR="00125FB7" w:rsidRPr="00216C12">
        <w:t xml:space="preserve"> </w:t>
      </w:r>
      <w:r w:rsidR="00030F99" w:rsidRPr="00216C12">
        <w:t>their</w:t>
      </w:r>
      <w:r w:rsidR="00125FB7" w:rsidRPr="00216C12">
        <w:t xml:space="preserve"> </w:t>
      </w:r>
      <w:r w:rsidR="00030F99" w:rsidRPr="00216C12">
        <w:t>appointment</w:t>
      </w:r>
      <w:r w:rsidR="00125FB7" w:rsidRPr="00216C12">
        <w:t xml:space="preserve"> </w:t>
      </w:r>
      <w:r w:rsidR="00030F99" w:rsidRPr="00216C12">
        <w:t>meeting</w:t>
      </w:r>
      <w:r w:rsidR="00125FB7" w:rsidRPr="00216C12">
        <w:t xml:space="preserve"> </w:t>
      </w:r>
      <w:r w:rsidR="00782C58" w:rsidRPr="00216C12">
        <w:t>timings</w:t>
      </w:r>
      <w:r w:rsidR="00125FB7" w:rsidRPr="00216C12">
        <w:t xml:space="preserve"> </w:t>
      </w:r>
      <w:r w:rsidR="00030F99" w:rsidRPr="00216C12">
        <w:t>and</w:t>
      </w:r>
      <w:r w:rsidR="00125FB7" w:rsidRPr="00216C12">
        <w:t xml:space="preserve"> </w:t>
      </w:r>
      <w:r w:rsidR="00030F99" w:rsidRPr="00216C12">
        <w:t>doctor</w:t>
      </w:r>
      <w:r w:rsidR="00125FB7" w:rsidRPr="00216C12">
        <w:t xml:space="preserve"> </w:t>
      </w:r>
      <w:r w:rsidR="00030F99" w:rsidRPr="00216C12">
        <w:t>details</w:t>
      </w:r>
      <w:r w:rsidR="00125FB7" w:rsidRPr="00216C12">
        <w:t xml:space="preserve"> </w:t>
      </w:r>
      <w:r w:rsidR="00030F99" w:rsidRPr="00216C12">
        <w:t>so</w:t>
      </w:r>
      <w:r w:rsidR="00125FB7" w:rsidRPr="00216C12">
        <w:t xml:space="preserve"> </w:t>
      </w:r>
      <w:r w:rsidR="00030F99" w:rsidRPr="00216C12">
        <w:t>they</w:t>
      </w:r>
      <w:r w:rsidR="00125FB7" w:rsidRPr="00216C12">
        <w:t xml:space="preserve"> </w:t>
      </w:r>
      <w:r w:rsidR="00030F99" w:rsidRPr="00216C12">
        <w:t>can</w:t>
      </w:r>
      <w:r w:rsidR="00125FB7" w:rsidRPr="00216C12">
        <w:t xml:space="preserve"> </w:t>
      </w:r>
      <w:r w:rsidR="00030F99" w:rsidRPr="00216C12">
        <w:t>contact</w:t>
      </w:r>
      <w:r w:rsidR="00125FB7" w:rsidRPr="00216C12">
        <w:t xml:space="preserve"> </w:t>
      </w:r>
      <w:r w:rsidR="00030F99" w:rsidRPr="00216C12">
        <w:t>with</w:t>
      </w:r>
      <w:r w:rsidR="00125FB7" w:rsidRPr="00216C12">
        <w:t xml:space="preserve"> </w:t>
      </w:r>
      <w:r w:rsidR="00030F99" w:rsidRPr="00216C12">
        <w:t>him</w:t>
      </w:r>
      <w:r w:rsidR="00125FB7" w:rsidRPr="00216C12">
        <w:t xml:space="preserve"> </w:t>
      </w:r>
      <w:r w:rsidR="00030F99" w:rsidRPr="00216C12">
        <w:t>by</w:t>
      </w:r>
      <w:r w:rsidR="00125FB7" w:rsidRPr="00216C12">
        <w:t xml:space="preserve"> </w:t>
      </w:r>
      <w:r w:rsidR="00030F99" w:rsidRPr="00216C12">
        <w:t>using</w:t>
      </w:r>
      <w:r w:rsidR="00125FB7" w:rsidRPr="00216C12">
        <w:t xml:space="preserve"> </w:t>
      </w:r>
      <w:r w:rsidR="00030F99" w:rsidRPr="00216C12">
        <w:t>our</w:t>
      </w:r>
      <w:r w:rsidR="00125FB7" w:rsidRPr="00216C12">
        <w:t xml:space="preserve"> </w:t>
      </w:r>
      <w:r w:rsidR="00030F99" w:rsidRPr="00216C12">
        <w:t>application.</w:t>
      </w:r>
    </w:p>
    <w:p w14:paraId="0360CEA5" w14:textId="647D58AF" w:rsidR="00BD71A5" w:rsidRPr="009D7715" w:rsidRDefault="00BD71A5" w:rsidP="003544DB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8" w:name="_bookmark4"/>
      <w:bookmarkStart w:id="9" w:name="_Toc121864106"/>
      <w:bookmarkEnd w:id="8"/>
      <w:r w:rsidRPr="009D7715">
        <w:rPr>
          <w:rFonts w:ascii="Times New Roman" w:hAnsi="Times New Roman" w:cs="Times New Roman"/>
        </w:rPr>
        <w:t>Goals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9D7715">
        <w:rPr>
          <w:rFonts w:ascii="Times New Roman" w:hAnsi="Times New Roman" w:cs="Times New Roman"/>
        </w:rPr>
        <w:t>and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9D7715">
        <w:rPr>
          <w:rFonts w:ascii="Times New Roman" w:hAnsi="Times New Roman" w:cs="Times New Roman"/>
        </w:rPr>
        <w:t>Objectives</w:t>
      </w:r>
      <w:bookmarkEnd w:id="9"/>
    </w:p>
    <w:p w14:paraId="33E44837" w14:textId="77777777" w:rsidR="00BD71A5" w:rsidRPr="009D7715" w:rsidRDefault="00BD71A5" w:rsidP="001B384D">
      <w:pPr>
        <w:widowControl w:val="0"/>
        <w:autoSpaceDE w:val="0"/>
        <w:autoSpaceDN w:val="0"/>
        <w:jc w:val="both"/>
        <w:rPr>
          <w:rFonts w:cs="Times New Roman"/>
          <w:b/>
          <w:lang w:bidi="en-US"/>
        </w:rPr>
      </w:pPr>
    </w:p>
    <w:p w14:paraId="0F42F3E4" w14:textId="48EC8830" w:rsidR="001B384D" w:rsidRPr="00CB22D4" w:rsidRDefault="00432BC8" w:rsidP="00CB22D4">
      <w:pPr>
        <w:spacing w:line="360" w:lineRule="auto"/>
        <w:jc w:val="both"/>
      </w:pPr>
      <w:bookmarkStart w:id="10" w:name="_bookmark5"/>
      <w:bookmarkEnd w:id="10"/>
      <w:r w:rsidRPr="00216C12">
        <w:t>Medical</w:t>
      </w:r>
      <w:r w:rsidR="00125FB7" w:rsidRPr="00216C12">
        <w:t xml:space="preserve"> </w:t>
      </w:r>
      <w:r w:rsidRPr="00216C12">
        <w:t>Assistant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helps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check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their</w:t>
      </w:r>
      <w:r w:rsidR="00125FB7" w:rsidRPr="00216C12">
        <w:t xml:space="preserve"> </w:t>
      </w:r>
      <w:r w:rsidRPr="00216C12">
        <w:t>medicine,</w:t>
      </w:r>
      <w:r w:rsidR="00125FB7" w:rsidRPr="00216C12">
        <w:t xml:space="preserve"> </w:t>
      </w:r>
      <w:r w:rsidRPr="00216C12">
        <w:t>prescription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their</w:t>
      </w:r>
      <w:r w:rsidR="00125FB7" w:rsidRPr="00216C12">
        <w:t xml:space="preserve"> </w:t>
      </w:r>
      <w:r w:rsidRPr="00216C12">
        <w:t>daily</w:t>
      </w:r>
      <w:r w:rsidR="00125FB7" w:rsidRPr="00216C12">
        <w:t xml:space="preserve"> </w:t>
      </w:r>
      <w:r w:rsidRPr="00216C12">
        <w:t>routin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medicines.</w:t>
      </w:r>
      <w:r w:rsidR="00125FB7" w:rsidRPr="00216C12">
        <w:t xml:space="preserve"> </w:t>
      </w:r>
      <w:r w:rsidRPr="00216C12">
        <w:t>If</w:t>
      </w:r>
      <w:r w:rsidR="00125FB7" w:rsidRPr="00216C12">
        <w:t xml:space="preserve"> </w:t>
      </w:r>
      <w:r w:rsidRPr="00216C12">
        <w:t>they</w:t>
      </w:r>
      <w:r w:rsidR="00125FB7" w:rsidRPr="00216C12">
        <w:t xml:space="preserve"> </w:t>
      </w:r>
      <w:r w:rsidRPr="00216C12">
        <w:t>do</w:t>
      </w:r>
      <w:r w:rsidR="00125FB7" w:rsidRPr="00216C12">
        <w:t xml:space="preserve"> </w:t>
      </w:r>
      <w:r w:rsidRPr="00216C12">
        <w:t>not</w:t>
      </w:r>
      <w:r w:rsidR="00125FB7" w:rsidRPr="00216C12">
        <w:t xml:space="preserve"> </w:t>
      </w:r>
      <w:r w:rsidRPr="00216C12">
        <w:t>know</w:t>
      </w:r>
      <w:r w:rsidR="00125FB7" w:rsidRPr="00216C12">
        <w:t xml:space="preserve"> </w:t>
      </w:r>
      <w:r w:rsidRPr="00216C12">
        <w:t>about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knowledg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purpos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then</w:t>
      </w:r>
      <w:r w:rsidR="00125FB7" w:rsidRPr="00216C12">
        <w:t xml:space="preserve"> </w:t>
      </w:r>
      <w:r w:rsidRPr="00216C12">
        <w:t>he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scan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gets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information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from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application.</w:t>
      </w:r>
      <w:r w:rsidR="00125FB7" w:rsidRPr="00216C12">
        <w:t xml:space="preserve"> </w:t>
      </w:r>
      <w:r w:rsidR="00030F99" w:rsidRPr="00216C12">
        <w:t>The</w:t>
      </w:r>
      <w:r w:rsidR="00125FB7" w:rsidRPr="00216C12">
        <w:t xml:space="preserve"> </w:t>
      </w:r>
      <w:r w:rsidR="00030F99" w:rsidRPr="00216C12">
        <w:t>goal</w:t>
      </w:r>
      <w:r w:rsidR="00125FB7" w:rsidRPr="00216C12">
        <w:t xml:space="preserve"> </w:t>
      </w:r>
      <w:r w:rsidR="00030F99" w:rsidRPr="00216C12">
        <w:t>is</w:t>
      </w:r>
      <w:r w:rsidR="00125FB7" w:rsidRPr="00216C12">
        <w:t xml:space="preserve"> </w:t>
      </w:r>
      <w:r w:rsidR="00030F99" w:rsidRPr="00216C12">
        <w:t>to</w:t>
      </w:r>
      <w:r w:rsidR="00125FB7" w:rsidRPr="00216C12">
        <w:t xml:space="preserve"> </w:t>
      </w:r>
      <w:r w:rsidR="00030F99" w:rsidRPr="00216C12">
        <w:t>provide</w:t>
      </w:r>
      <w:r w:rsidR="00125FB7" w:rsidRPr="00216C12">
        <w:t xml:space="preserve"> </w:t>
      </w:r>
      <w:r w:rsidR="00030F99" w:rsidRPr="00216C12">
        <w:t>an</w:t>
      </w:r>
      <w:r w:rsidR="00125FB7" w:rsidRPr="00216C12">
        <w:t xml:space="preserve"> </w:t>
      </w:r>
      <w:r w:rsidR="00030F99" w:rsidRPr="00216C12">
        <w:t>easy</w:t>
      </w:r>
      <w:r w:rsidR="00125FB7" w:rsidRPr="00216C12">
        <w:t xml:space="preserve"> </w:t>
      </w:r>
      <w:r w:rsidR="00030F99" w:rsidRPr="00216C12">
        <w:t>manageable</w:t>
      </w:r>
      <w:r w:rsidR="00125FB7" w:rsidRPr="00216C12">
        <w:t xml:space="preserve"> </w:t>
      </w:r>
      <w:r w:rsidR="00030F99" w:rsidRPr="00216C12">
        <w:t>system</w:t>
      </w:r>
      <w:r w:rsidR="00125FB7" w:rsidRPr="00216C12">
        <w:t xml:space="preserve"> </w:t>
      </w:r>
      <w:r w:rsidR="00030F99" w:rsidRPr="00216C12">
        <w:t>to</w:t>
      </w:r>
      <w:r w:rsidR="00125FB7" w:rsidRPr="00216C12">
        <w:t xml:space="preserve"> </w:t>
      </w:r>
      <w:r w:rsidR="00030F99" w:rsidRPr="00216C12">
        <w:t>the</w:t>
      </w:r>
      <w:r w:rsidR="00125FB7" w:rsidRPr="00216C12">
        <w:t xml:space="preserve"> </w:t>
      </w:r>
      <w:r w:rsidR="00030F99" w:rsidRPr="00216C12">
        <w:t>patients</w:t>
      </w:r>
      <w:r w:rsidR="00125FB7" w:rsidRPr="00216C12">
        <w:t xml:space="preserve"> </w:t>
      </w:r>
      <w:r w:rsidR="00030F99" w:rsidRPr="00216C12">
        <w:t>to</w:t>
      </w:r>
      <w:r w:rsidR="00125FB7" w:rsidRPr="00216C12">
        <w:t xml:space="preserve"> </w:t>
      </w:r>
      <w:r w:rsidR="00030F99" w:rsidRPr="00216C12">
        <w:t>take</w:t>
      </w:r>
      <w:r w:rsidR="00125FB7" w:rsidRPr="00216C12">
        <w:t xml:space="preserve"> </w:t>
      </w:r>
      <w:r w:rsidR="00030F99" w:rsidRPr="00216C12">
        <w:t>care</w:t>
      </w:r>
      <w:r w:rsidR="00125FB7" w:rsidRPr="00216C12">
        <w:t xml:space="preserve"> </w:t>
      </w:r>
      <w:r w:rsidR="00030F99" w:rsidRPr="00216C12">
        <w:t>of</w:t>
      </w:r>
      <w:r w:rsidR="00125FB7" w:rsidRPr="00216C12">
        <w:t xml:space="preserve"> </w:t>
      </w:r>
      <w:r w:rsidR="00030F99" w:rsidRPr="00216C12">
        <w:t>their</w:t>
      </w:r>
      <w:r w:rsidR="00125FB7" w:rsidRPr="00216C12">
        <w:t xml:space="preserve"> </w:t>
      </w:r>
      <w:r w:rsidR="00030F99" w:rsidRPr="00216C12">
        <w:t>health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application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also</w:t>
      </w:r>
      <w:r w:rsidR="00125FB7" w:rsidRPr="00216C12">
        <w:t xml:space="preserve"> </w:t>
      </w:r>
      <w:r w:rsidRPr="00216C12">
        <w:t>help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analyze</w:t>
      </w:r>
      <w:r w:rsidR="00125FB7" w:rsidRPr="00216C12">
        <w:t xml:space="preserve"> </w:t>
      </w:r>
      <w:r w:rsidRPr="00216C12">
        <w:t>progres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treatment</w:t>
      </w:r>
      <w:r w:rsidR="00125FB7" w:rsidRPr="00216C12">
        <w:t xml:space="preserve"> </w:t>
      </w:r>
      <w:r w:rsidRPr="00216C12">
        <w:t>wher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will</w:t>
      </w:r>
      <w:r w:rsidR="00125FB7" w:rsidRPr="00216C12">
        <w:t xml:space="preserve"> </w:t>
      </w:r>
      <w:r w:rsidRPr="00216C12">
        <w:t>generate</w:t>
      </w:r>
      <w:r w:rsidR="00125FB7" w:rsidRPr="00216C12">
        <w:t xml:space="preserve"> </w:t>
      </w:r>
      <w:r w:rsidRPr="00216C12">
        <w:t>weekly</w:t>
      </w:r>
      <w:r w:rsidR="00125FB7" w:rsidRPr="00216C12">
        <w:t xml:space="preserve"> </w:t>
      </w:r>
      <w:r w:rsidRPr="00216C12">
        <w:t>report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every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check</w:t>
      </w:r>
      <w:r w:rsidR="00125FB7" w:rsidRPr="00216C12">
        <w:t xml:space="preserve"> </w:t>
      </w:r>
      <w:r w:rsidRPr="00216C12">
        <w:t>whether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has</w:t>
      </w:r>
      <w:r w:rsidR="00125FB7" w:rsidRPr="00216C12">
        <w:t xml:space="preserve"> </w:t>
      </w:r>
      <w:r w:rsidRPr="00216C12">
        <w:t>taken</w:t>
      </w:r>
      <w:r w:rsidR="00125FB7" w:rsidRPr="00216C12">
        <w:t xml:space="preserve"> </w:t>
      </w:r>
      <w:r w:rsidRPr="00216C12">
        <w:t>all</w:t>
      </w:r>
      <w:r w:rsidR="00125FB7" w:rsidRPr="00216C12">
        <w:t xml:space="preserve"> </w:t>
      </w:r>
      <w:r w:rsidRPr="00216C12">
        <w:t>medicines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time</w:t>
      </w:r>
      <w:r w:rsidR="00125FB7" w:rsidRPr="00216C12">
        <w:t xml:space="preserve"> </w:t>
      </w:r>
      <w:r w:rsidRPr="00216C12">
        <w:t>or</w:t>
      </w:r>
      <w:r w:rsidR="00125FB7" w:rsidRPr="00216C12">
        <w:t xml:space="preserve"> </w:t>
      </w:r>
      <w:r w:rsidRPr="00216C12">
        <w:t>not,</w:t>
      </w:r>
      <w:r w:rsidR="00125FB7" w:rsidRPr="00216C12">
        <w:t xml:space="preserve"> </w:t>
      </w:r>
      <w:r w:rsidRPr="00216C12">
        <w:t>so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share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report</w:t>
      </w:r>
      <w:r w:rsidR="00125FB7" w:rsidRPr="00216C12">
        <w:t xml:space="preserve"> </w:t>
      </w:r>
      <w:r w:rsidRPr="00216C12">
        <w:t>with</w:t>
      </w:r>
      <w:r w:rsidR="00125FB7" w:rsidRPr="00216C12">
        <w:t xml:space="preserve"> </w:t>
      </w:r>
      <w:r w:rsidRPr="00216C12">
        <w:t>their</w:t>
      </w:r>
      <w:r w:rsidR="00125FB7" w:rsidRPr="00216C12">
        <w:t xml:space="preserve"> </w:t>
      </w:r>
      <w:r w:rsidRPr="00216C12">
        <w:t>doctor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analyze</w:t>
      </w:r>
      <w:r w:rsidR="00125FB7" w:rsidRPr="00216C12">
        <w:t xml:space="preserve"> </w:t>
      </w:r>
      <w:r w:rsidRPr="00216C12">
        <w:t>progres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reatment.</w:t>
      </w:r>
      <w:r w:rsidR="00125FB7" w:rsidRPr="00216C12">
        <w:t xml:space="preserve"> </w:t>
      </w:r>
      <w:r w:rsidR="001B384D" w:rsidRPr="00216C12">
        <w:t>Also,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="00030F99" w:rsidRPr="00216C12">
        <w:t>add</w:t>
      </w:r>
      <w:r w:rsidR="00125FB7" w:rsidRPr="00216C12">
        <w:t xml:space="preserve"> </w:t>
      </w:r>
      <w:r w:rsidR="00030F99" w:rsidRPr="00216C12">
        <w:t>appointment</w:t>
      </w:r>
      <w:r w:rsidR="00125FB7" w:rsidRPr="00216C12">
        <w:t xml:space="preserve"> </w:t>
      </w:r>
      <w:r w:rsidR="00030F99" w:rsidRPr="00216C12">
        <w:t>timing</w:t>
      </w:r>
      <w:r w:rsidR="00125FB7" w:rsidRPr="00216C12">
        <w:t xml:space="preserve"> </w:t>
      </w:r>
      <w:r w:rsidR="00030F99" w:rsidRPr="00216C12">
        <w:t>of</w:t>
      </w:r>
      <w:r w:rsidR="00125FB7" w:rsidRPr="00216C12">
        <w:t xml:space="preserve"> </w:t>
      </w:r>
      <w:r w:rsidR="00030F99" w:rsidRPr="00216C12">
        <w:t>the</w:t>
      </w:r>
      <w:r w:rsidR="00125FB7" w:rsidRPr="00216C12">
        <w:t xml:space="preserve"> </w:t>
      </w:r>
      <w:r w:rsidR="00030F99" w:rsidRPr="00216C12">
        <w:t>doctors</w:t>
      </w:r>
      <w:r w:rsidR="00125FB7" w:rsidRPr="00216C12">
        <w:t xml:space="preserve"> </w:t>
      </w:r>
      <w:r w:rsidR="00030F99" w:rsidRPr="00216C12">
        <w:t>on</w:t>
      </w:r>
      <w:r w:rsidR="00125FB7" w:rsidRPr="00216C12">
        <w:t xml:space="preserve"> </w:t>
      </w:r>
      <w:r w:rsidR="00030F99" w:rsidRPr="00216C12">
        <w:t>the</w:t>
      </w:r>
      <w:r w:rsidR="00125FB7" w:rsidRPr="00216C12">
        <w:t xml:space="preserve"> </w:t>
      </w:r>
      <w:r w:rsidR="00030F99" w:rsidRPr="00216C12">
        <w:t>system</w:t>
      </w:r>
      <w:r w:rsidR="00125FB7" w:rsidRPr="00216C12">
        <w:t xml:space="preserve"> </w:t>
      </w:r>
      <w:r w:rsidR="00030F99" w:rsidRPr="00216C12">
        <w:t>to</w:t>
      </w:r>
      <w:r w:rsidR="00125FB7" w:rsidRPr="00216C12">
        <w:t xml:space="preserve"> </w:t>
      </w:r>
      <w:r w:rsidR="00030F99" w:rsidRPr="00216C12">
        <w:t>get</w:t>
      </w:r>
      <w:r w:rsidR="00125FB7" w:rsidRPr="00216C12">
        <w:t xml:space="preserve"> </w:t>
      </w:r>
      <w:r w:rsidR="00030F99" w:rsidRPr="00216C12">
        <w:t>notification</w:t>
      </w:r>
      <w:r w:rsidR="00125FB7" w:rsidRPr="00216C12">
        <w:t xml:space="preserve"> </w:t>
      </w:r>
      <w:r w:rsidR="00030F99" w:rsidRPr="00216C12">
        <w:t>reminder.</w:t>
      </w:r>
      <w:r w:rsidR="00125FB7" w:rsidRPr="00216C12">
        <w:t xml:space="preserve"> </w:t>
      </w:r>
    </w:p>
    <w:p w14:paraId="27E53DAC" w14:textId="417D03D6" w:rsidR="00644D6D" w:rsidRDefault="00BD71A5" w:rsidP="00644D6D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11" w:name="_Toc121864107"/>
      <w:r w:rsidRPr="009D7715">
        <w:rPr>
          <w:rFonts w:ascii="Times New Roman" w:hAnsi="Times New Roman" w:cs="Times New Roman"/>
        </w:rPr>
        <w:t>Developed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9D7715">
        <w:rPr>
          <w:rFonts w:ascii="Times New Roman" w:hAnsi="Times New Roman" w:cs="Times New Roman"/>
        </w:rPr>
        <w:t>System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9D7715">
        <w:rPr>
          <w:rFonts w:ascii="Times New Roman" w:hAnsi="Times New Roman" w:cs="Times New Roman"/>
        </w:rPr>
        <w:t>Features</w:t>
      </w:r>
      <w:bookmarkEnd w:id="11"/>
    </w:p>
    <w:p w14:paraId="7408F757" w14:textId="77777777" w:rsidR="00CB22D4" w:rsidRPr="00CB22D4" w:rsidRDefault="00CB22D4" w:rsidP="00CB22D4"/>
    <w:p w14:paraId="207BAD14" w14:textId="2EAEC429" w:rsidR="00BD71A5" w:rsidRPr="00216C12" w:rsidRDefault="00BD71A5" w:rsidP="00216C12">
      <w:pPr>
        <w:spacing w:line="360" w:lineRule="auto"/>
        <w:jc w:val="both"/>
      </w:pPr>
      <w:r w:rsidRPr="00216C12">
        <w:t>Feature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d</w:t>
      </w:r>
      <w:r w:rsidR="00644D6D" w:rsidRPr="00216C12">
        <w:t>eveloped</w:t>
      </w:r>
      <w:r w:rsidR="00125FB7" w:rsidRPr="00216C12">
        <w:t xml:space="preserve"> </w:t>
      </w:r>
      <w:r w:rsidR="00644D6D" w:rsidRPr="00216C12">
        <w:t>system</w:t>
      </w:r>
      <w:r w:rsidR="00125FB7" w:rsidRPr="00216C12">
        <w:t xml:space="preserve"> </w:t>
      </w:r>
      <w:r w:rsidR="00644D6D" w:rsidRPr="00216C12">
        <w:t>are</w:t>
      </w:r>
      <w:r w:rsidR="00125FB7" w:rsidRPr="00216C12">
        <w:t xml:space="preserve"> </w:t>
      </w:r>
      <w:r w:rsidR="00644D6D" w:rsidRPr="00216C12">
        <w:t>as</w:t>
      </w:r>
      <w:r w:rsidR="00125FB7" w:rsidRPr="00216C12">
        <w:t xml:space="preserve"> </w:t>
      </w:r>
      <w:r w:rsidR="00644D6D" w:rsidRPr="00216C12">
        <w:t>follows:</w:t>
      </w:r>
    </w:p>
    <w:p w14:paraId="43AB9795" w14:textId="475C882E" w:rsidR="00BD71A5" w:rsidRPr="00445577" w:rsidRDefault="00782C58" w:rsidP="003544DB">
      <w:pPr>
        <w:widowControl w:val="0"/>
        <w:numPr>
          <w:ilvl w:val="2"/>
          <w:numId w:val="7"/>
        </w:numPr>
        <w:tabs>
          <w:tab w:val="left" w:pos="1738"/>
        </w:tabs>
        <w:autoSpaceDE w:val="0"/>
        <w:autoSpaceDN w:val="0"/>
        <w:jc w:val="both"/>
        <w:outlineLvl w:val="2"/>
        <w:rPr>
          <w:rFonts w:eastAsiaTheme="majorEastAsia" w:cs="Times New Roman"/>
          <w:szCs w:val="24"/>
        </w:rPr>
      </w:pPr>
      <w:bookmarkStart w:id="12" w:name="_bookmark6"/>
      <w:bookmarkStart w:id="13" w:name="_Toc121864108"/>
      <w:bookmarkEnd w:id="12"/>
      <w:r w:rsidRPr="00445577">
        <w:rPr>
          <w:rFonts w:eastAsiaTheme="majorEastAsia" w:cs="Times New Roman"/>
          <w:szCs w:val="24"/>
        </w:rPr>
        <w:lastRenderedPageBreak/>
        <w:t>Alarm</w:t>
      </w:r>
      <w:r w:rsidR="00125FB7" w:rsidRPr="00445577">
        <w:rPr>
          <w:rFonts w:eastAsiaTheme="majorEastAsia" w:cs="Times New Roman"/>
          <w:szCs w:val="24"/>
        </w:rPr>
        <w:t xml:space="preserve"> </w:t>
      </w:r>
      <w:r w:rsidRPr="00445577">
        <w:rPr>
          <w:rFonts w:eastAsiaTheme="majorEastAsia" w:cs="Times New Roman"/>
          <w:szCs w:val="24"/>
        </w:rPr>
        <w:t>Reminder</w:t>
      </w:r>
      <w:r w:rsidR="00445577">
        <w:rPr>
          <w:rFonts w:eastAsiaTheme="majorEastAsia" w:cs="Times New Roman"/>
          <w:szCs w:val="24"/>
        </w:rPr>
        <w:t>:</w:t>
      </w:r>
      <w:bookmarkEnd w:id="13"/>
    </w:p>
    <w:p w14:paraId="28E2F543" w14:textId="3DBBF283" w:rsidR="00BD71A5" w:rsidRPr="00216C12" w:rsidRDefault="00BD71A5" w:rsidP="00216C12">
      <w:pPr>
        <w:spacing w:line="360" w:lineRule="auto"/>
        <w:ind w:firstLine="450"/>
        <w:jc w:val="both"/>
      </w:pPr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="00A50D9E" w:rsidRPr="00216C12">
        <w:t>sets</w:t>
      </w:r>
      <w:r w:rsidR="00125FB7" w:rsidRPr="00216C12">
        <w:t xml:space="preserve"> </w:t>
      </w:r>
      <w:r w:rsidR="00A50D9E" w:rsidRPr="00216C12">
        <w:t>alarm</w:t>
      </w:r>
      <w:r w:rsidR="00125FB7" w:rsidRPr="00216C12">
        <w:t xml:space="preserve"> </w:t>
      </w:r>
      <w:r w:rsidR="00A50D9E" w:rsidRPr="00216C12">
        <w:t>for</w:t>
      </w:r>
      <w:r w:rsidR="00125FB7" w:rsidRPr="00216C12">
        <w:t xml:space="preserve"> </w:t>
      </w:r>
      <w:r w:rsidR="00A50D9E" w:rsidRPr="00216C12">
        <w:t>the</w:t>
      </w:r>
      <w:r w:rsidR="00125FB7" w:rsidRPr="00216C12">
        <w:t xml:space="preserve"> </w:t>
      </w:r>
      <w:r w:rsidR="00A50D9E" w:rsidRPr="00216C12">
        <w:t>provided</w:t>
      </w:r>
      <w:r w:rsidR="00125FB7" w:rsidRPr="00216C12">
        <w:t xml:space="preserve"> </w:t>
      </w:r>
      <w:r w:rsidR="00A50D9E" w:rsidRPr="00216C12">
        <w:t>medicine</w:t>
      </w:r>
      <w:r w:rsidR="00125FB7" w:rsidRPr="00216C12">
        <w:t xml:space="preserve"> </w:t>
      </w:r>
      <w:r w:rsidR="000719B6" w:rsidRPr="00216C12">
        <w:t>details</w:t>
      </w:r>
      <w:r w:rsidRPr="00216C12">
        <w:t>.</w:t>
      </w:r>
    </w:p>
    <w:p w14:paraId="25E7E5C8" w14:textId="3DF7BD5C" w:rsidR="00BD71A5" w:rsidRPr="00445577" w:rsidRDefault="00782C58" w:rsidP="003544DB">
      <w:pPr>
        <w:widowControl w:val="0"/>
        <w:numPr>
          <w:ilvl w:val="2"/>
          <w:numId w:val="7"/>
        </w:numPr>
        <w:tabs>
          <w:tab w:val="left" w:pos="1738"/>
        </w:tabs>
        <w:autoSpaceDE w:val="0"/>
        <w:autoSpaceDN w:val="0"/>
        <w:jc w:val="both"/>
        <w:outlineLvl w:val="2"/>
        <w:rPr>
          <w:rFonts w:eastAsiaTheme="majorEastAsia" w:cs="Times New Roman"/>
        </w:rPr>
      </w:pPr>
      <w:bookmarkStart w:id="14" w:name="_bookmark7"/>
      <w:bookmarkStart w:id="15" w:name="_Toc121864109"/>
      <w:bookmarkEnd w:id="14"/>
      <w:r w:rsidRPr="00445577">
        <w:rPr>
          <w:rFonts w:eastAsiaTheme="majorEastAsia" w:cs="Times New Roman"/>
        </w:rPr>
        <w:t>Add</w:t>
      </w:r>
      <w:r w:rsidR="00125FB7" w:rsidRPr="00445577">
        <w:rPr>
          <w:rFonts w:eastAsiaTheme="majorEastAsia" w:cs="Times New Roman"/>
        </w:rPr>
        <w:t xml:space="preserve"> </w:t>
      </w:r>
      <w:r w:rsidRPr="00445577">
        <w:rPr>
          <w:rFonts w:eastAsiaTheme="majorEastAsia" w:cs="Times New Roman"/>
        </w:rPr>
        <w:t>Prescription</w:t>
      </w:r>
      <w:r w:rsidR="00445577">
        <w:rPr>
          <w:rFonts w:eastAsiaTheme="majorEastAsia" w:cs="Times New Roman"/>
        </w:rPr>
        <w:t>:</w:t>
      </w:r>
      <w:bookmarkEnd w:id="15"/>
    </w:p>
    <w:p w14:paraId="4C66E659" w14:textId="3BA4C6F0" w:rsidR="00BD71A5" w:rsidRPr="00216C12" w:rsidRDefault="00BD71A5" w:rsidP="00216C12">
      <w:pPr>
        <w:spacing w:line="360" w:lineRule="auto"/>
        <w:ind w:firstLine="450"/>
        <w:jc w:val="both"/>
      </w:pPr>
      <w:bookmarkStart w:id="16" w:name="_Hlk121669558"/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="001B384D" w:rsidRPr="00216C12">
        <w:t>saves</w:t>
      </w:r>
      <w:r w:rsidR="00125FB7" w:rsidRPr="00216C12">
        <w:t xml:space="preserve"> </w:t>
      </w:r>
      <w:r w:rsidR="00A50D9E" w:rsidRPr="00216C12">
        <w:t>prescriptio</w:t>
      </w:r>
      <w:r w:rsidR="000719B6" w:rsidRPr="00216C12">
        <w:t>n</w:t>
      </w:r>
      <w:r w:rsidR="00125FB7" w:rsidRPr="00216C12">
        <w:t xml:space="preserve"> </w:t>
      </w:r>
      <w:r w:rsidR="000719B6" w:rsidRPr="00216C12">
        <w:t>details</w:t>
      </w:r>
      <w:r w:rsidR="00125FB7" w:rsidRPr="00216C12">
        <w:t xml:space="preserve"> </w:t>
      </w:r>
      <w:r w:rsidR="000719B6" w:rsidRPr="00216C12">
        <w:t>entered</w:t>
      </w:r>
      <w:r w:rsidR="00125FB7" w:rsidRPr="00216C12">
        <w:t xml:space="preserve"> </w:t>
      </w:r>
      <w:r w:rsidR="000719B6" w:rsidRPr="00216C12">
        <w:t>by</w:t>
      </w:r>
      <w:r w:rsidR="00125FB7" w:rsidRPr="00216C12">
        <w:t xml:space="preserve"> </w:t>
      </w:r>
      <w:r w:rsidR="000719B6" w:rsidRPr="00216C12">
        <w:t>patient</w:t>
      </w:r>
      <w:r w:rsidRPr="00216C12">
        <w:t>.</w:t>
      </w:r>
      <w:bookmarkEnd w:id="16"/>
    </w:p>
    <w:p w14:paraId="229FC31E" w14:textId="642835B5" w:rsidR="00BD71A5" w:rsidRPr="00445577" w:rsidRDefault="00782C58" w:rsidP="003544DB">
      <w:pPr>
        <w:widowControl w:val="0"/>
        <w:numPr>
          <w:ilvl w:val="2"/>
          <w:numId w:val="7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</w:rPr>
      </w:pPr>
      <w:bookmarkStart w:id="17" w:name="_bookmark8"/>
      <w:bookmarkStart w:id="18" w:name="_Toc121864110"/>
      <w:bookmarkEnd w:id="17"/>
      <w:r w:rsidRPr="00445577">
        <w:rPr>
          <w:rFonts w:eastAsiaTheme="majorEastAsia" w:cs="Times New Roman"/>
        </w:rPr>
        <w:t>OCR</w:t>
      </w:r>
      <w:r w:rsidR="00125FB7" w:rsidRPr="00445577">
        <w:rPr>
          <w:rFonts w:eastAsiaTheme="majorEastAsia" w:cs="Times New Roman"/>
        </w:rPr>
        <w:t xml:space="preserve"> </w:t>
      </w:r>
      <w:r w:rsidRPr="00445577">
        <w:rPr>
          <w:rFonts w:eastAsiaTheme="majorEastAsia" w:cs="Times New Roman"/>
        </w:rPr>
        <w:t>Scanning</w:t>
      </w:r>
      <w:r w:rsidR="00445577">
        <w:rPr>
          <w:rFonts w:eastAsiaTheme="majorEastAsia" w:cs="Times New Roman"/>
        </w:rPr>
        <w:t>:</w:t>
      </w:r>
      <w:bookmarkEnd w:id="18"/>
    </w:p>
    <w:p w14:paraId="21A2A635" w14:textId="6509C3E0" w:rsidR="00BD71A5" w:rsidRPr="00445577" w:rsidRDefault="00BD71A5" w:rsidP="00445577">
      <w:pPr>
        <w:spacing w:line="360" w:lineRule="auto"/>
        <w:ind w:left="450"/>
        <w:jc w:val="both"/>
      </w:pPr>
      <w:bookmarkStart w:id="19" w:name="_Hlk121669633"/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="000719B6" w:rsidRPr="00216C12">
        <w:t>will</w:t>
      </w:r>
      <w:r w:rsidR="00125FB7" w:rsidRPr="00216C12">
        <w:t xml:space="preserve"> </w:t>
      </w:r>
      <w:r w:rsidR="000719B6" w:rsidRPr="00216C12">
        <w:t>scan</w:t>
      </w:r>
      <w:r w:rsidR="00125FB7" w:rsidRPr="00216C12">
        <w:t xml:space="preserve"> </w:t>
      </w:r>
      <w:r w:rsidR="000719B6" w:rsidRPr="00216C12">
        <w:t>prescription</w:t>
      </w:r>
      <w:r w:rsidR="00125FB7" w:rsidRPr="00216C12">
        <w:t xml:space="preserve"> </w:t>
      </w:r>
      <w:r w:rsidR="000719B6" w:rsidRPr="00216C12">
        <w:t>image</w:t>
      </w:r>
      <w:r w:rsidR="00125FB7" w:rsidRPr="00216C12">
        <w:t xml:space="preserve"> </w:t>
      </w:r>
      <w:r w:rsidR="000719B6" w:rsidRPr="00216C12">
        <w:t>and</w:t>
      </w:r>
      <w:r w:rsidR="00125FB7" w:rsidRPr="00216C12">
        <w:t xml:space="preserve"> </w:t>
      </w:r>
      <w:r w:rsidR="000719B6" w:rsidRPr="00216C12">
        <w:t>will</w:t>
      </w:r>
      <w:r w:rsidR="00125FB7" w:rsidRPr="00216C12">
        <w:t xml:space="preserve"> </w:t>
      </w:r>
      <w:r w:rsidR="000719B6" w:rsidRPr="00216C12">
        <w:t>convert</w:t>
      </w:r>
      <w:r w:rsidR="00125FB7" w:rsidRPr="00216C12">
        <w:t xml:space="preserve"> </w:t>
      </w:r>
      <w:r w:rsidR="000719B6" w:rsidRPr="00216C12">
        <w:t>it</w:t>
      </w:r>
      <w:r w:rsidR="00125FB7" w:rsidRPr="00216C12">
        <w:t xml:space="preserve"> </w:t>
      </w:r>
      <w:r w:rsidR="000719B6" w:rsidRPr="00216C12">
        <w:t>into</w:t>
      </w:r>
      <w:r w:rsidR="00125FB7" w:rsidRPr="00216C12">
        <w:t xml:space="preserve"> </w:t>
      </w:r>
      <w:r w:rsidR="000719B6" w:rsidRPr="00216C12">
        <w:t>a</w:t>
      </w:r>
      <w:r w:rsidR="00125FB7" w:rsidRPr="00216C12">
        <w:t xml:space="preserve"> </w:t>
      </w:r>
      <w:r w:rsidR="000719B6" w:rsidRPr="00216C12">
        <w:t>digital</w:t>
      </w:r>
      <w:r w:rsidR="00125FB7" w:rsidRPr="00216C12">
        <w:t xml:space="preserve"> </w:t>
      </w:r>
      <w:r w:rsidR="000719B6" w:rsidRPr="00216C12">
        <w:t>image</w:t>
      </w:r>
      <w:r w:rsidR="00125FB7" w:rsidRPr="00216C12">
        <w:t xml:space="preserve"> </w:t>
      </w:r>
      <w:r w:rsidR="000719B6" w:rsidRPr="00216C12">
        <w:t>by</w:t>
      </w:r>
      <w:r w:rsidR="00125FB7" w:rsidRPr="00216C12">
        <w:t xml:space="preserve"> </w:t>
      </w:r>
      <w:r w:rsidR="000719B6" w:rsidRPr="00216C12">
        <w:t>recognizing</w:t>
      </w:r>
      <w:r w:rsidR="00125FB7" w:rsidRPr="00216C12">
        <w:t xml:space="preserve"> </w:t>
      </w:r>
      <w:r w:rsidR="000719B6" w:rsidRPr="00216C12">
        <w:t>the</w:t>
      </w:r>
      <w:r w:rsidR="00125FB7" w:rsidRPr="00216C12">
        <w:t xml:space="preserve"> </w:t>
      </w:r>
      <w:r w:rsidR="000719B6" w:rsidRPr="00216C12">
        <w:t>characters</w:t>
      </w:r>
      <w:r w:rsidRPr="00216C12">
        <w:t>.</w:t>
      </w:r>
      <w:bookmarkEnd w:id="19"/>
    </w:p>
    <w:p w14:paraId="77CEFFD7" w14:textId="75A13EF0" w:rsidR="00BD71A5" w:rsidRPr="00445577" w:rsidRDefault="00782C58" w:rsidP="003544DB">
      <w:pPr>
        <w:widowControl w:val="0"/>
        <w:numPr>
          <w:ilvl w:val="2"/>
          <w:numId w:val="7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</w:rPr>
      </w:pPr>
      <w:bookmarkStart w:id="20" w:name="_bookmark9"/>
      <w:bookmarkStart w:id="21" w:name="_Toc121864111"/>
      <w:bookmarkEnd w:id="20"/>
      <w:r w:rsidRPr="00445577">
        <w:rPr>
          <w:rFonts w:eastAsiaTheme="majorEastAsia" w:cs="Times New Roman"/>
        </w:rPr>
        <w:t>QR</w:t>
      </w:r>
      <w:r w:rsidR="00125FB7" w:rsidRPr="00445577">
        <w:rPr>
          <w:rFonts w:eastAsiaTheme="majorEastAsia" w:cs="Times New Roman"/>
        </w:rPr>
        <w:t xml:space="preserve"> </w:t>
      </w:r>
      <w:r w:rsidRPr="00445577">
        <w:rPr>
          <w:rFonts w:eastAsiaTheme="majorEastAsia" w:cs="Times New Roman"/>
        </w:rPr>
        <w:t>Scanning</w:t>
      </w:r>
      <w:r w:rsidR="00445577">
        <w:rPr>
          <w:rFonts w:eastAsiaTheme="majorEastAsia" w:cs="Times New Roman"/>
        </w:rPr>
        <w:t>:</w:t>
      </w:r>
      <w:bookmarkEnd w:id="21"/>
    </w:p>
    <w:p w14:paraId="5B39CAF9" w14:textId="3905B83E" w:rsidR="00BD71A5" w:rsidRPr="00216C12" w:rsidRDefault="00BD71A5" w:rsidP="00216C12">
      <w:pPr>
        <w:spacing w:line="360" w:lineRule="auto"/>
        <w:ind w:firstLine="450"/>
        <w:jc w:val="both"/>
      </w:pPr>
      <w:bookmarkStart w:id="22" w:name="_Hlk121515247"/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="000719B6" w:rsidRPr="00216C12">
        <w:t>will</w:t>
      </w:r>
      <w:r w:rsidR="00125FB7" w:rsidRPr="00216C12">
        <w:t xml:space="preserve"> </w:t>
      </w:r>
      <w:r w:rsidR="000719B6" w:rsidRPr="00216C12">
        <w:t>scan</w:t>
      </w:r>
      <w:r w:rsidR="00125FB7" w:rsidRPr="00216C12">
        <w:t xml:space="preserve"> </w:t>
      </w:r>
      <w:r w:rsidR="000719B6" w:rsidRPr="00216C12">
        <w:t>QR</w:t>
      </w:r>
      <w:r w:rsidR="00125FB7" w:rsidRPr="00216C12">
        <w:t xml:space="preserve"> </w:t>
      </w:r>
      <w:r w:rsidR="000719B6" w:rsidRPr="00216C12">
        <w:t>code</w:t>
      </w:r>
      <w:r w:rsidR="00125FB7" w:rsidRPr="00216C12">
        <w:t xml:space="preserve"> </w:t>
      </w:r>
      <w:r w:rsidR="000719B6" w:rsidRPr="00216C12">
        <w:t>of</w:t>
      </w:r>
      <w:r w:rsidR="00125FB7" w:rsidRPr="00216C12">
        <w:t xml:space="preserve"> </w:t>
      </w:r>
      <w:r w:rsidR="000719B6" w:rsidRPr="00216C12">
        <w:t>any</w:t>
      </w:r>
      <w:r w:rsidR="00125FB7" w:rsidRPr="00216C12">
        <w:t xml:space="preserve"> </w:t>
      </w:r>
      <w:r w:rsidR="000719B6" w:rsidRPr="00216C12">
        <w:t>medicine</w:t>
      </w:r>
      <w:r w:rsidR="00125FB7" w:rsidRPr="00216C12">
        <w:t xml:space="preserve"> </w:t>
      </w:r>
      <w:r w:rsidR="000719B6" w:rsidRPr="00216C12">
        <w:t>to</w:t>
      </w:r>
      <w:r w:rsidR="00125FB7" w:rsidRPr="00216C12">
        <w:t xml:space="preserve"> </w:t>
      </w:r>
      <w:r w:rsidR="000719B6" w:rsidRPr="00216C12">
        <w:t>show</w:t>
      </w:r>
      <w:r w:rsidR="00125FB7" w:rsidRPr="00216C12">
        <w:t xml:space="preserve"> </w:t>
      </w:r>
      <w:r w:rsidR="000719B6" w:rsidRPr="00216C12">
        <w:t>medicine</w:t>
      </w:r>
      <w:r w:rsidR="00125FB7" w:rsidRPr="00216C12">
        <w:t xml:space="preserve"> </w:t>
      </w:r>
      <w:r w:rsidR="000719B6" w:rsidRPr="00216C12">
        <w:t>details</w:t>
      </w:r>
      <w:bookmarkEnd w:id="22"/>
      <w:r w:rsidR="000719B6" w:rsidRPr="00216C12">
        <w:t>.</w:t>
      </w:r>
    </w:p>
    <w:p w14:paraId="532C93A3" w14:textId="1BD8CA0D" w:rsidR="00BD71A5" w:rsidRPr="001B384D" w:rsidRDefault="00A50D9E" w:rsidP="003544DB">
      <w:pPr>
        <w:widowControl w:val="0"/>
        <w:numPr>
          <w:ilvl w:val="2"/>
          <w:numId w:val="7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</w:rPr>
      </w:pPr>
      <w:bookmarkStart w:id="23" w:name="_Toc121864112"/>
      <w:r w:rsidRPr="001B384D">
        <w:rPr>
          <w:rFonts w:eastAsiaTheme="majorEastAsia" w:cs="Times New Roman"/>
        </w:rPr>
        <w:t>Generate</w:t>
      </w:r>
      <w:r w:rsidR="00125FB7" w:rsidRPr="00125FB7">
        <w:rPr>
          <w:rFonts w:eastAsiaTheme="majorEastAsia" w:cs="Times New Roman"/>
        </w:rPr>
        <w:t xml:space="preserve"> </w:t>
      </w:r>
      <w:r w:rsidRPr="001B384D">
        <w:rPr>
          <w:rFonts w:eastAsiaTheme="majorEastAsia" w:cs="Times New Roman"/>
        </w:rPr>
        <w:t>Report</w:t>
      </w:r>
      <w:r w:rsidR="00445577">
        <w:rPr>
          <w:rFonts w:eastAsiaTheme="majorEastAsia" w:cs="Times New Roman"/>
        </w:rPr>
        <w:t>:</w:t>
      </w:r>
      <w:bookmarkEnd w:id="23"/>
    </w:p>
    <w:p w14:paraId="7028C49B" w14:textId="027B78AD" w:rsidR="00BD71A5" w:rsidRPr="00216C12" w:rsidRDefault="00BD71A5" w:rsidP="00216C12">
      <w:pPr>
        <w:spacing w:line="360" w:lineRule="auto"/>
        <w:ind w:left="450"/>
        <w:jc w:val="both"/>
      </w:pPr>
      <w:bookmarkStart w:id="24" w:name="_Hlk121670280"/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="00DB2FD6" w:rsidRPr="00216C12">
        <w:t>will</w:t>
      </w:r>
      <w:r w:rsidR="00125FB7" w:rsidRPr="00216C12">
        <w:t xml:space="preserve"> </w:t>
      </w:r>
      <w:r w:rsidR="000719B6" w:rsidRPr="00216C12">
        <w:t>generate</w:t>
      </w:r>
      <w:r w:rsidR="00125FB7" w:rsidRPr="00216C12">
        <w:t xml:space="preserve"> </w:t>
      </w:r>
      <w:r w:rsidR="000719B6" w:rsidRPr="00216C12">
        <w:t>a</w:t>
      </w:r>
      <w:r w:rsidR="00125FB7" w:rsidRPr="00216C12">
        <w:t xml:space="preserve"> </w:t>
      </w:r>
      <w:r w:rsidR="000719B6" w:rsidRPr="00216C12">
        <w:t>weekly</w:t>
      </w:r>
      <w:r w:rsidR="00125FB7" w:rsidRPr="00216C12">
        <w:t xml:space="preserve"> </w:t>
      </w:r>
      <w:r w:rsidR="000719B6" w:rsidRPr="00216C12">
        <w:t>or</w:t>
      </w:r>
      <w:r w:rsidR="00125FB7" w:rsidRPr="00216C12">
        <w:t xml:space="preserve"> </w:t>
      </w:r>
      <w:r w:rsidR="000719B6" w:rsidRPr="00216C12">
        <w:t>monthly</w:t>
      </w:r>
      <w:r w:rsidR="00125FB7" w:rsidRPr="00216C12">
        <w:t xml:space="preserve"> </w:t>
      </w:r>
      <w:r w:rsidR="000719B6" w:rsidRPr="00216C12">
        <w:t>report</w:t>
      </w:r>
      <w:r w:rsidR="00125FB7" w:rsidRPr="00216C12">
        <w:t xml:space="preserve"> </w:t>
      </w:r>
      <w:r w:rsidR="000719B6" w:rsidRPr="00216C12">
        <w:t>of</w:t>
      </w:r>
      <w:r w:rsidR="00125FB7" w:rsidRPr="00216C12">
        <w:t xml:space="preserve"> </w:t>
      </w:r>
      <w:r w:rsidR="000719B6" w:rsidRPr="00216C12">
        <w:t>medicines</w:t>
      </w:r>
      <w:r w:rsidR="00125FB7" w:rsidRPr="00216C12">
        <w:t xml:space="preserve"> </w:t>
      </w:r>
      <w:r w:rsidR="000719B6" w:rsidRPr="00216C12">
        <w:t>added</w:t>
      </w:r>
      <w:r w:rsidR="00125FB7" w:rsidRPr="00216C12">
        <w:t xml:space="preserve"> </w:t>
      </w:r>
      <w:r w:rsidR="000719B6" w:rsidRPr="00216C12">
        <w:t>to</w:t>
      </w:r>
      <w:r w:rsidR="00125FB7" w:rsidRPr="00216C12">
        <w:t xml:space="preserve"> </w:t>
      </w:r>
      <w:r w:rsidR="000719B6" w:rsidRPr="00216C12">
        <w:t>analyze</w:t>
      </w:r>
      <w:r w:rsidR="00125FB7" w:rsidRPr="00216C12">
        <w:t xml:space="preserve"> </w:t>
      </w:r>
      <w:r w:rsidR="000719B6" w:rsidRPr="00216C12">
        <w:t>progress</w:t>
      </w:r>
      <w:r w:rsidR="00125FB7" w:rsidRPr="00216C12">
        <w:t xml:space="preserve"> </w:t>
      </w:r>
      <w:r w:rsidR="000719B6" w:rsidRPr="00216C12">
        <w:t>of</w:t>
      </w:r>
      <w:r w:rsidR="00125FB7" w:rsidRPr="00216C12">
        <w:t xml:space="preserve"> </w:t>
      </w:r>
      <w:r w:rsidR="000719B6" w:rsidRPr="00216C12">
        <w:t>the</w:t>
      </w:r>
      <w:r w:rsidR="00125FB7" w:rsidRPr="00216C12">
        <w:t xml:space="preserve"> </w:t>
      </w:r>
      <w:r w:rsidR="000719B6" w:rsidRPr="00216C12">
        <w:t>treatment.</w:t>
      </w:r>
      <w:bookmarkStart w:id="25" w:name="_bookmark10"/>
      <w:bookmarkEnd w:id="24"/>
      <w:bookmarkEnd w:id="25"/>
    </w:p>
    <w:p w14:paraId="670B59D4" w14:textId="3DC7CE2A" w:rsidR="00BD71A5" w:rsidRPr="001B384D" w:rsidRDefault="00A50D9E" w:rsidP="003544DB">
      <w:pPr>
        <w:widowControl w:val="0"/>
        <w:numPr>
          <w:ilvl w:val="2"/>
          <w:numId w:val="7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</w:rPr>
      </w:pPr>
      <w:bookmarkStart w:id="26" w:name="_bookmark11"/>
      <w:bookmarkStart w:id="27" w:name="_Toc121864113"/>
      <w:bookmarkEnd w:id="26"/>
      <w:r w:rsidRPr="001B384D">
        <w:rPr>
          <w:rFonts w:eastAsiaTheme="majorEastAsia" w:cs="Times New Roman"/>
        </w:rPr>
        <w:t>Add</w:t>
      </w:r>
      <w:r w:rsidR="00125FB7" w:rsidRPr="00125FB7">
        <w:rPr>
          <w:rFonts w:eastAsiaTheme="majorEastAsia" w:cs="Times New Roman"/>
        </w:rPr>
        <w:t xml:space="preserve"> </w:t>
      </w:r>
      <w:r w:rsidRPr="001B384D">
        <w:rPr>
          <w:rFonts w:eastAsiaTheme="majorEastAsia" w:cs="Times New Roman"/>
        </w:rPr>
        <w:t>doctor</w:t>
      </w:r>
      <w:r w:rsidR="00125FB7" w:rsidRPr="00125FB7">
        <w:rPr>
          <w:rFonts w:eastAsiaTheme="majorEastAsia" w:cs="Times New Roman"/>
        </w:rPr>
        <w:t xml:space="preserve"> </w:t>
      </w:r>
      <w:r w:rsidRPr="001B384D">
        <w:rPr>
          <w:rFonts w:eastAsiaTheme="majorEastAsia" w:cs="Times New Roman"/>
        </w:rPr>
        <w:t>details</w:t>
      </w:r>
      <w:r w:rsidR="00445577">
        <w:rPr>
          <w:rFonts w:eastAsiaTheme="majorEastAsia" w:cs="Times New Roman"/>
        </w:rPr>
        <w:t>:</w:t>
      </w:r>
      <w:bookmarkEnd w:id="27"/>
    </w:p>
    <w:p w14:paraId="39820D08" w14:textId="277AA678" w:rsidR="00BD71A5" w:rsidRPr="00216C12" w:rsidRDefault="00BD71A5" w:rsidP="00216C12">
      <w:pPr>
        <w:spacing w:line="360" w:lineRule="auto"/>
        <w:ind w:firstLine="450"/>
        <w:jc w:val="both"/>
      </w:pPr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will</w:t>
      </w:r>
      <w:r w:rsidR="00125FB7" w:rsidRPr="00216C12">
        <w:t xml:space="preserve"> </w:t>
      </w:r>
      <w:r w:rsidR="000719B6" w:rsidRPr="00216C12">
        <w:t>save</w:t>
      </w:r>
      <w:r w:rsidR="00125FB7" w:rsidRPr="00216C12">
        <w:t xml:space="preserve"> </w:t>
      </w:r>
      <w:r w:rsidR="000719B6" w:rsidRPr="00216C12">
        <w:t>the</w:t>
      </w:r>
      <w:r w:rsidR="00125FB7" w:rsidRPr="00216C12">
        <w:t xml:space="preserve"> </w:t>
      </w:r>
      <w:r w:rsidR="000719B6" w:rsidRPr="00216C12">
        <w:t>details</w:t>
      </w:r>
      <w:r w:rsidR="00125FB7" w:rsidRPr="00216C12">
        <w:t xml:space="preserve"> </w:t>
      </w:r>
      <w:r w:rsidR="000719B6" w:rsidRPr="00216C12">
        <w:t>of</w:t>
      </w:r>
      <w:r w:rsidR="00125FB7" w:rsidRPr="00216C12">
        <w:t xml:space="preserve"> </w:t>
      </w:r>
      <w:r w:rsidR="000719B6" w:rsidRPr="00216C12">
        <w:t>the</w:t>
      </w:r>
      <w:r w:rsidR="00125FB7" w:rsidRPr="00216C12">
        <w:t xml:space="preserve"> </w:t>
      </w:r>
      <w:r w:rsidR="000719B6" w:rsidRPr="00216C12">
        <w:t>doctors</w:t>
      </w:r>
      <w:r w:rsidR="00125FB7" w:rsidRPr="00216C12">
        <w:t xml:space="preserve"> </w:t>
      </w:r>
      <w:r w:rsidR="000719B6" w:rsidRPr="00216C12">
        <w:t>entered</w:t>
      </w:r>
      <w:r w:rsidR="00125FB7" w:rsidRPr="00216C12">
        <w:t xml:space="preserve"> </w:t>
      </w:r>
      <w:r w:rsidR="000719B6" w:rsidRPr="00216C12">
        <w:t>by</w:t>
      </w:r>
      <w:r w:rsidR="00125FB7" w:rsidRPr="00216C12">
        <w:t xml:space="preserve"> </w:t>
      </w:r>
      <w:r w:rsidR="000719B6" w:rsidRPr="00216C12">
        <w:t>patient</w:t>
      </w:r>
      <w:r w:rsidRPr="00216C12">
        <w:t>.</w:t>
      </w:r>
    </w:p>
    <w:p w14:paraId="4D3ABEC7" w14:textId="3044B73A" w:rsidR="00BD71A5" w:rsidRPr="00AA29D4" w:rsidRDefault="00A50D9E" w:rsidP="003544DB">
      <w:pPr>
        <w:widowControl w:val="0"/>
        <w:numPr>
          <w:ilvl w:val="2"/>
          <w:numId w:val="7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</w:rPr>
      </w:pPr>
      <w:bookmarkStart w:id="28" w:name="_bookmark12"/>
      <w:bookmarkStart w:id="29" w:name="_Toc121864114"/>
      <w:bookmarkEnd w:id="28"/>
      <w:r w:rsidRPr="00AA29D4">
        <w:rPr>
          <w:rFonts w:eastAsiaTheme="majorEastAsia" w:cs="Times New Roman"/>
        </w:rPr>
        <w:t>Add</w:t>
      </w:r>
      <w:r w:rsidR="00125FB7" w:rsidRPr="00125FB7">
        <w:rPr>
          <w:rFonts w:eastAsiaTheme="majorEastAsia" w:cs="Times New Roman"/>
        </w:rPr>
        <w:t xml:space="preserve"> </w:t>
      </w:r>
      <w:r w:rsidRPr="00AA29D4">
        <w:rPr>
          <w:rFonts w:eastAsiaTheme="majorEastAsia" w:cs="Times New Roman"/>
        </w:rPr>
        <w:t>an</w:t>
      </w:r>
      <w:r w:rsidR="00125FB7" w:rsidRPr="00125FB7">
        <w:rPr>
          <w:rFonts w:eastAsiaTheme="majorEastAsia" w:cs="Times New Roman"/>
        </w:rPr>
        <w:t xml:space="preserve"> </w:t>
      </w:r>
      <w:r w:rsidRPr="00AA29D4">
        <w:rPr>
          <w:rFonts w:eastAsiaTheme="majorEastAsia" w:cs="Times New Roman"/>
        </w:rPr>
        <w:t>Appointment</w:t>
      </w:r>
      <w:r w:rsidR="00445577">
        <w:rPr>
          <w:rFonts w:eastAsiaTheme="majorEastAsia" w:cs="Times New Roman"/>
        </w:rPr>
        <w:t>:</w:t>
      </w:r>
      <w:bookmarkEnd w:id="29"/>
    </w:p>
    <w:p w14:paraId="61B5AE16" w14:textId="0EC0FCAB" w:rsidR="00BD71A5" w:rsidRPr="00216C12" w:rsidRDefault="00BD71A5" w:rsidP="00216C12">
      <w:pPr>
        <w:spacing w:line="360" w:lineRule="auto"/>
        <w:ind w:firstLine="450"/>
        <w:jc w:val="both"/>
      </w:pPr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will</w:t>
      </w:r>
      <w:r w:rsidR="00125FB7" w:rsidRPr="00216C12">
        <w:t xml:space="preserve"> </w:t>
      </w:r>
      <w:r w:rsidR="000719B6" w:rsidRPr="00216C12">
        <w:t>set</w:t>
      </w:r>
      <w:r w:rsidR="00125FB7" w:rsidRPr="00216C12">
        <w:t xml:space="preserve"> </w:t>
      </w:r>
      <w:r w:rsidR="000719B6" w:rsidRPr="00216C12">
        <w:t>appointment</w:t>
      </w:r>
      <w:r w:rsidR="00125FB7" w:rsidRPr="00216C12">
        <w:t xml:space="preserve"> </w:t>
      </w:r>
      <w:r w:rsidR="000719B6" w:rsidRPr="00216C12">
        <w:t>reminder</w:t>
      </w:r>
      <w:r w:rsidR="00125FB7" w:rsidRPr="00216C12">
        <w:t xml:space="preserve"> </w:t>
      </w:r>
      <w:r w:rsidR="000719B6" w:rsidRPr="00216C12">
        <w:t>of</w:t>
      </w:r>
      <w:r w:rsidR="00125FB7" w:rsidRPr="00216C12">
        <w:t xml:space="preserve"> </w:t>
      </w:r>
      <w:r w:rsidR="000719B6" w:rsidRPr="00216C12">
        <w:t>the</w:t>
      </w:r>
      <w:r w:rsidR="00125FB7" w:rsidRPr="00216C12">
        <w:t xml:space="preserve"> </w:t>
      </w:r>
      <w:r w:rsidR="000719B6" w:rsidRPr="00216C12">
        <w:t>provided</w:t>
      </w:r>
      <w:r w:rsidR="00125FB7" w:rsidRPr="00216C12">
        <w:t xml:space="preserve"> </w:t>
      </w:r>
      <w:r w:rsidR="000719B6" w:rsidRPr="00216C12">
        <w:t>doctor’s</w:t>
      </w:r>
      <w:r w:rsidR="00125FB7" w:rsidRPr="00216C12">
        <w:t xml:space="preserve"> </w:t>
      </w:r>
      <w:r w:rsidR="000719B6" w:rsidRPr="00216C12">
        <w:t>meeting</w:t>
      </w:r>
      <w:r w:rsidR="001B384D" w:rsidRPr="00216C12">
        <w:t>.</w:t>
      </w:r>
    </w:p>
    <w:p w14:paraId="11E45B03" w14:textId="573609CE" w:rsidR="00BD71A5" w:rsidRPr="00AA29D4" w:rsidRDefault="00A50D9E" w:rsidP="003544DB">
      <w:pPr>
        <w:widowControl w:val="0"/>
        <w:numPr>
          <w:ilvl w:val="2"/>
          <w:numId w:val="7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</w:rPr>
      </w:pPr>
      <w:bookmarkStart w:id="30" w:name="_bookmark13"/>
      <w:bookmarkStart w:id="31" w:name="_Toc121864115"/>
      <w:bookmarkEnd w:id="30"/>
      <w:r w:rsidRPr="00AA29D4">
        <w:rPr>
          <w:rFonts w:eastAsiaTheme="majorEastAsia" w:cs="Times New Roman"/>
        </w:rPr>
        <w:t>Medicine</w:t>
      </w:r>
      <w:r w:rsidR="00125FB7" w:rsidRPr="00125FB7">
        <w:rPr>
          <w:rFonts w:eastAsiaTheme="majorEastAsia" w:cs="Times New Roman"/>
        </w:rPr>
        <w:t xml:space="preserve"> </w:t>
      </w:r>
      <w:r w:rsidRPr="00AA29D4">
        <w:rPr>
          <w:rFonts w:eastAsiaTheme="majorEastAsia" w:cs="Times New Roman"/>
        </w:rPr>
        <w:t>Checker</w:t>
      </w:r>
      <w:r w:rsidR="00445577">
        <w:rPr>
          <w:rFonts w:eastAsiaTheme="majorEastAsia" w:cs="Times New Roman"/>
        </w:rPr>
        <w:t>:</w:t>
      </w:r>
      <w:bookmarkEnd w:id="31"/>
    </w:p>
    <w:p w14:paraId="00842D7A" w14:textId="4964466F" w:rsidR="00BD71A5" w:rsidRPr="00216C12" w:rsidRDefault="00BD71A5" w:rsidP="00216C12">
      <w:pPr>
        <w:spacing w:line="360" w:lineRule="auto"/>
        <w:ind w:firstLine="450"/>
        <w:jc w:val="both"/>
      </w:pPr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="000719B6" w:rsidRPr="00216C12">
        <w:t>check</w:t>
      </w:r>
      <w:r w:rsidR="00125FB7" w:rsidRPr="00216C12">
        <w:t xml:space="preserve"> </w:t>
      </w:r>
      <w:r w:rsidR="000719B6" w:rsidRPr="00216C12">
        <w:t>medicine</w:t>
      </w:r>
      <w:r w:rsidR="00125FB7" w:rsidRPr="00216C12">
        <w:t xml:space="preserve"> </w:t>
      </w:r>
      <w:r w:rsidR="000719B6" w:rsidRPr="00216C12">
        <w:t>usage</w:t>
      </w:r>
      <w:r w:rsidR="00125FB7" w:rsidRPr="00216C12">
        <w:t xml:space="preserve"> </w:t>
      </w:r>
      <w:r w:rsidR="000719B6" w:rsidRPr="00216C12">
        <w:t>and</w:t>
      </w:r>
      <w:r w:rsidR="00125FB7" w:rsidRPr="00216C12">
        <w:t xml:space="preserve"> </w:t>
      </w:r>
      <w:r w:rsidR="000719B6" w:rsidRPr="00216C12">
        <w:t>details</w:t>
      </w:r>
      <w:r w:rsidR="00125FB7" w:rsidRPr="00216C12">
        <w:t xml:space="preserve"> </w:t>
      </w:r>
      <w:r w:rsidR="000719B6" w:rsidRPr="00216C12">
        <w:t>through</w:t>
      </w:r>
      <w:r w:rsidR="00125FB7" w:rsidRPr="00216C12">
        <w:t xml:space="preserve"> </w:t>
      </w:r>
      <w:r w:rsidR="00AA29D4" w:rsidRPr="00216C12">
        <w:t>Chatbot.</w:t>
      </w:r>
    </w:p>
    <w:p w14:paraId="69D15B50" w14:textId="4F230697" w:rsidR="00BD71A5" w:rsidRPr="00AA29D4" w:rsidRDefault="000719B6" w:rsidP="003544DB">
      <w:pPr>
        <w:pStyle w:val="TableofFigures"/>
        <w:widowControl w:val="0"/>
        <w:numPr>
          <w:ilvl w:val="2"/>
          <w:numId w:val="7"/>
        </w:numPr>
        <w:tabs>
          <w:tab w:val="left" w:pos="1808"/>
        </w:tabs>
        <w:autoSpaceDE w:val="0"/>
        <w:autoSpaceDN w:val="0"/>
        <w:outlineLvl w:val="2"/>
        <w:rPr>
          <w:rFonts w:eastAsiaTheme="majorEastAsia" w:cs="Times New Roman"/>
        </w:rPr>
      </w:pPr>
      <w:bookmarkStart w:id="32" w:name="_bookmark15"/>
      <w:bookmarkStart w:id="33" w:name="_Toc121864116"/>
      <w:bookmarkEnd w:id="32"/>
      <w:r w:rsidRPr="00AA29D4">
        <w:rPr>
          <w:rFonts w:eastAsiaTheme="majorEastAsia" w:cs="Times New Roman"/>
        </w:rPr>
        <w:t>Feedback</w:t>
      </w:r>
      <w:r w:rsidR="00445577">
        <w:rPr>
          <w:rFonts w:eastAsiaTheme="majorEastAsia" w:cs="Times New Roman"/>
        </w:rPr>
        <w:t>:</w:t>
      </w:r>
      <w:bookmarkEnd w:id="33"/>
    </w:p>
    <w:p w14:paraId="1FA8FC89" w14:textId="28B3A62F" w:rsidR="00BD71A5" w:rsidRPr="00216C12" w:rsidRDefault="00BD71A5" w:rsidP="00216C12">
      <w:pPr>
        <w:spacing w:line="360" w:lineRule="auto"/>
        <w:ind w:firstLine="450"/>
        <w:jc w:val="both"/>
      </w:pPr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="000719B6" w:rsidRPr="00216C12">
        <w:t>will</w:t>
      </w:r>
      <w:r w:rsidR="00125FB7" w:rsidRPr="00216C12">
        <w:t xml:space="preserve"> </w:t>
      </w:r>
      <w:r w:rsidR="000719B6" w:rsidRPr="00216C12">
        <w:t>allow</w:t>
      </w:r>
      <w:r w:rsidR="00125FB7" w:rsidRPr="00216C12">
        <w:t xml:space="preserve"> </w:t>
      </w:r>
      <w:r w:rsidR="000719B6" w:rsidRPr="00216C12">
        <w:t>user</w:t>
      </w:r>
      <w:r w:rsidR="00125FB7" w:rsidRPr="00216C12">
        <w:t xml:space="preserve"> </w:t>
      </w:r>
      <w:r w:rsidR="000719B6" w:rsidRPr="00216C12">
        <w:t>to</w:t>
      </w:r>
      <w:r w:rsidR="00125FB7" w:rsidRPr="00216C12">
        <w:t xml:space="preserve"> </w:t>
      </w:r>
      <w:r w:rsidR="000719B6" w:rsidRPr="00216C12">
        <w:t>enter</w:t>
      </w:r>
      <w:r w:rsidR="00125FB7" w:rsidRPr="00216C12">
        <w:t xml:space="preserve"> </w:t>
      </w:r>
      <w:r w:rsidR="000719B6" w:rsidRPr="00216C12">
        <w:t>feedback</w:t>
      </w:r>
      <w:r w:rsidR="00125FB7" w:rsidRPr="00216C12">
        <w:t xml:space="preserve"> </w:t>
      </w:r>
      <w:r w:rsidR="000719B6" w:rsidRPr="00216C12">
        <w:t>and</w:t>
      </w:r>
      <w:r w:rsidR="00125FB7" w:rsidRPr="00216C12">
        <w:t xml:space="preserve"> </w:t>
      </w:r>
      <w:r w:rsidR="000719B6" w:rsidRPr="00216C12">
        <w:t>suggestions</w:t>
      </w:r>
      <w:r w:rsidR="00125FB7" w:rsidRPr="00216C12">
        <w:t xml:space="preserve"> </w:t>
      </w:r>
      <w:r w:rsidR="000719B6" w:rsidRPr="00216C12">
        <w:t>for</w:t>
      </w:r>
      <w:r w:rsidR="00125FB7" w:rsidRPr="00216C12">
        <w:t xml:space="preserve"> </w:t>
      </w:r>
      <w:r w:rsidR="000719B6" w:rsidRPr="00216C12">
        <w:t>the</w:t>
      </w:r>
      <w:r w:rsidR="00125FB7" w:rsidRPr="00216C12">
        <w:t xml:space="preserve"> </w:t>
      </w:r>
      <w:r w:rsidR="000719B6" w:rsidRPr="00216C12">
        <w:t>system.</w:t>
      </w:r>
    </w:p>
    <w:p w14:paraId="30ECC500" w14:textId="77777777" w:rsidR="00BD71A5" w:rsidRPr="009D7715" w:rsidRDefault="00BD71A5" w:rsidP="009C4A52">
      <w:pPr>
        <w:widowControl w:val="0"/>
        <w:tabs>
          <w:tab w:val="left" w:pos="1808"/>
        </w:tabs>
        <w:autoSpaceDE w:val="0"/>
        <w:autoSpaceDN w:val="0"/>
        <w:outlineLvl w:val="2"/>
        <w:rPr>
          <w:rFonts w:eastAsiaTheme="majorEastAsia" w:cs="Times New Roman"/>
          <w:color w:val="1F3763" w:themeColor="accent1" w:themeShade="7F"/>
        </w:rPr>
      </w:pPr>
      <w:bookmarkStart w:id="34" w:name="_bookmark16"/>
      <w:bookmarkEnd w:id="34"/>
    </w:p>
    <w:p w14:paraId="064E5171" w14:textId="77777777" w:rsidR="00BD71A5" w:rsidRPr="009D7715" w:rsidRDefault="00BD71A5" w:rsidP="009C4A52">
      <w:pPr>
        <w:widowControl w:val="0"/>
        <w:autoSpaceDE w:val="0"/>
        <w:autoSpaceDN w:val="0"/>
        <w:rPr>
          <w:rFonts w:cs="Times New Roman"/>
          <w:sz w:val="32"/>
          <w:lang w:bidi="en-US"/>
        </w:rPr>
      </w:pPr>
    </w:p>
    <w:p w14:paraId="0597179F" w14:textId="30D9D8EE" w:rsidR="00BD71A5" w:rsidRPr="00AA29D4" w:rsidRDefault="00BD71A5" w:rsidP="003544DB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35" w:name="_bookmark17"/>
      <w:bookmarkStart w:id="36" w:name="_Toc121864117"/>
      <w:bookmarkEnd w:id="35"/>
      <w:r w:rsidRPr="00AA29D4">
        <w:rPr>
          <w:rFonts w:ascii="Times New Roman" w:hAnsi="Times New Roman" w:cs="Times New Roman"/>
        </w:rPr>
        <w:t>Scope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of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the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Study</w:t>
      </w:r>
      <w:bookmarkEnd w:id="36"/>
    </w:p>
    <w:p w14:paraId="1071F1C0" w14:textId="77777777" w:rsidR="00BD71A5" w:rsidRPr="009D7715" w:rsidRDefault="00BD71A5" w:rsidP="009C4A52">
      <w:pPr>
        <w:widowControl w:val="0"/>
        <w:autoSpaceDE w:val="0"/>
        <w:autoSpaceDN w:val="0"/>
        <w:rPr>
          <w:rFonts w:cs="Times New Roman"/>
          <w:b/>
          <w:sz w:val="36"/>
          <w:lang w:bidi="en-US"/>
        </w:rPr>
      </w:pPr>
    </w:p>
    <w:p w14:paraId="7E54150F" w14:textId="1CDC8DE3" w:rsidR="00BD71A5" w:rsidRPr="00216C12" w:rsidRDefault="00EC6A04" w:rsidP="00216C12">
      <w:pPr>
        <w:spacing w:line="360" w:lineRule="auto"/>
        <w:jc w:val="both"/>
      </w:pPr>
      <w:r w:rsidRPr="00216C12">
        <w:t>The</w:t>
      </w:r>
      <w:r w:rsidR="00125FB7" w:rsidRPr="00216C12">
        <w:t xml:space="preserve"> </w:t>
      </w:r>
      <w:r w:rsidRPr="00216C12">
        <w:t>Medical</w:t>
      </w:r>
      <w:r w:rsidR="00125FB7" w:rsidRPr="00216C12">
        <w:t xml:space="preserve"> </w:t>
      </w:r>
      <w:r w:rsidRPr="00216C12">
        <w:t>Assistant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facilitate</w:t>
      </w:r>
      <w:r w:rsidR="00125FB7" w:rsidRPr="00216C12">
        <w:t xml:space="preserve"> </w:t>
      </w:r>
      <w:r w:rsidRPr="00216C12">
        <w:t>patients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various</w:t>
      </w:r>
      <w:r w:rsidR="00125FB7" w:rsidRPr="00216C12">
        <w:t xml:space="preserve"> </w:t>
      </w:r>
      <w:r w:rsidRPr="00216C12">
        <w:t>ways.</w:t>
      </w:r>
      <w:r w:rsidR="00125FB7" w:rsidRPr="00216C12">
        <w:t xml:space="preserve"> 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target</w:t>
      </w:r>
      <w:r w:rsidR="00125FB7" w:rsidRPr="00216C12">
        <w:t xml:space="preserve"> </w:t>
      </w:r>
      <w:r w:rsidR="00432BC8" w:rsidRPr="00216C12">
        <w:t>of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application</w:t>
      </w:r>
      <w:r w:rsidR="00125FB7" w:rsidRPr="00216C12">
        <w:t xml:space="preserve"> </w:t>
      </w:r>
      <w:r w:rsidR="00432BC8" w:rsidRPr="00216C12">
        <w:t>is</w:t>
      </w:r>
      <w:r w:rsidR="00125FB7" w:rsidRPr="00216C12">
        <w:t xml:space="preserve"> </w:t>
      </w:r>
      <w:r w:rsidR="00432BC8" w:rsidRPr="00216C12">
        <w:t>to</w:t>
      </w:r>
      <w:r w:rsidR="00125FB7" w:rsidRPr="00216C12">
        <w:t xml:space="preserve"> </w:t>
      </w:r>
      <w:r w:rsidR="00432BC8" w:rsidRPr="00216C12">
        <w:t>help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patients</w:t>
      </w:r>
      <w:r w:rsidR="00125FB7" w:rsidRPr="00216C12">
        <w:t xml:space="preserve"> </w:t>
      </w:r>
      <w:r w:rsidR="00432BC8" w:rsidRPr="00216C12">
        <w:t>to</w:t>
      </w:r>
      <w:r w:rsidR="00125FB7" w:rsidRPr="00216C12">
        <w:t xml:space="preserve"> </w:t>
      </w:r>
      <w:r w:rsidR="00432BC8" w:rsidRPr="00216C12">
        <w:t>maintain</w:t>
      </w:r>
      <w:r w:rsidR="00125FB7" w:rsidRPr="00216C12">
        <w:t xml:space="preserve"> </w:t>
      </w:r>
      <w:r w:rsidR="00432BC8" w:rsidRPr="00216C12">
        <w:t>about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medicine</w:t>
      </w:r>
      <w:r w:rsidR="00125FB7" w:rsidRPr="00216C12">
        <w:t xml:space="preserve"> </w:t>
      </w:r>
      <w:r w:rsidR="00432BC8" w:rsidRPr="00216C12">
        <w:t>information</w:t>
      </w:r>
      <w:r w:rsidR="00125FB7" w:rsidRPr="00216C12">
        <w:t xml:space="preserve"> </w:t>
      </w:r>
      <w:r w:rsidR="00432BC8" w:rsidRPr="00216C12">
        <w:t>and</w:t>
      </w:r>
      <w:r w:rsidR="00125FB7" w:rsidRPr="00216C12">
        <w:t xml:space="preserve"> </w:t>
      </w:r>
      <w:r w:rsidR="00432BC8" w:rsidRPr="00216C12">
        <w:t>purpose</w:t>
      </w:r>
      <w:r w:rsidR="00125FB7" w:rsidRPr="00216C12">
        <w:t xml:space="preserve"> </w:t>
      </w:r>
      <w:r w:rsidR="00432BC8" w:rsidRPr="00216C12">
        <w:t>of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medicine</w:t>
      </w:r>
      <w:r w:rsidR="00125FB7" w:rsidRPr="00216C12">
        <w:t xml:space="preserve"> </w:t>
      </w:r>
      <w:r w:rsidR="00432BC8" w:rsidRPr="00216C12">
        <w:t>so</w:t>
      </w:r>
      <w:r w:rsidR="00125FB7" w:rsidRPr="00216C12">
        <w:t xml:space="preserve"> </w:t>
      </w:r>
      <w:r w:rsidR="00432BC8" w:rsidRPr="00216C12">
        <w:t>that</w:t>
      </w:r>
      <w:r w:rsidR="00125FB7" w:rsidRPr="00216C12">
        <w:t xml:space="preserve"> </w:t>
      </w:r>
      <w:r w:rsidR="00432BC8" w:rsidRPr="00216C12">
        <w:t>he</w:t>
      </w:r>
      <w:r w:rsidR="00125FB7" w:rsidRPr="00216C12">
        <w:t xml:space="preserve"> </w:t>
      </w:r>
      <w:r w:rsidR="00432BC8" w:rsidRPr="00216C12">
        <w:t>can</w:t>
      </w:r>
      <w:r w:rsidR="00125FB7" w:rsidRPr="00216C12">
        <w:t xml:space="preserve"> </w:t>
      </w:r>
      <w:r w:rsidR="00432BC8" w:rsidRPr="00216C12">
        <w:t>scan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medicine</w:t>
      </w:r>
      <w:r w:rsidR="00125FB7" w:rsidRPr="00216C12">
        <w:t xml:space="preserve"> </w:t>
      </w:r>
      <w:r w:rsidR="00432BC8" w:rsidRPr="00216C12">
        <w:t>for</w:t>
      </w:r>
      <w:r w:rsidR="00125FB7" w:rsidRPr="00216C12">
        <w:t xml:space="preserve"> </w:t>
      </w:r>
      <w:r w:rsidR="00432BC8" w:rsidRPr="00216C12">
        <w:t>its</w:t>
      </w:r>
      <w:r w:rsidR="00125FB7" w:rsidRPr="00216C12">
        <w:t xml:space="preserve"> </w:t>
      </w:r>
      <w:r w:rsidR="00432BC8" w:rsidRPr="00216C12">
        <w:t>purpose</w:t>
      </w:r>
      <w:r w:rsidR="00125FB7" w:rsidRPr="00216C12">
        <w:t xml:space="preserve"> </w:t>
      </w:r>
      <w:r w:rsidR="00432BC8" w:rsidRPr="00216C12">
        <w:t>and</w:t>
      </w:r>
      <w:r w:rsidR="00125FB7" w:rsidRPr="00216C12">
        <w:t xml:space="preserve"> </w:t>
      </w:r>
      <w:r w:rsidR="00432BC8" w:rsidRPr="00216C12">
        <w:t>take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particular</w:t>
      </w:r>
      <w:r w:rsidR="00125FB7" w:rsidRPr="00216C12">
        <w:t xml:space="preserve"> </w:t>
      </w:r>
      <w:r w:rsidR="00432BC8" w:rsidRPr="00216C12">
        <w:t>medicine</w:t>
      </w:r>
      <w:r w:rsidR="00125FB7" w:rsidRPr="00216C12">
        <w:t xml:space="preserve"> </w:t>
      </w:r>
      <w:r w:rsidR="00432BC8" w:rsidRPr="00216C12">
        <w:t>to</w:t>
      </w:r>
      <w:r w:rsidR="00125FB7" w:rsidRPr="00216C12">
        <w:t xml:space="preserve"> </w:t>
      </w:r>
      <w:r w:rsidR="00432BC8" w:rsidRPr="00216C12">
        <w:t>get</w:t>
      </w:r>
      <w:r w:rsidR="00125FB7" w:rsidRPr="00216C12">
        <w:t xml:space="preserve"> </w:t>
      </w:r>
      <w:r w:rsidR="00432BC8" w:rsidRPr="00216C12">
        <w:t>rid</w:t>
      </w:r>
      <w:r w:rsidR="00125FB7" w:rsidRPr="00216C12">
        <w:t xml:space="preserve"> </w:t>
      </w:r>
      <w:r w:rsidR="00432BC8" w:rsidRPr="00216C12">
        <w:t>of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pain</w:t>
      </w:r>
      <w:r w:rsidR="00125FB7" w:rsidRPr="00216C12">
        <w:t xml:space="preserve"> </w:t>
      </w:r>
      <w:r w:rsidR="00432BC8" w:rsidRPr="00216C12">
        <w:t>and</w:t>
      </w:r>
      <w:r w:rsidR="00125FB7" w:rsidRPr="00216C12">
        <w:t xml:space="preserve"> </w:t>
      </w:r>
      <w:r w:rsidR="00432BC8" w:rsidRPr="00216C12">
        <w:t>if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person</w:t>
      </w:r>
      <w:r w:rsidR="00125FB7" w:rsidRPr="00216C12">
        <w:t xml:space="preserve"> </w:t>
      </w:r>
      <w:r w:rsidR="00AA29D4" w:rsidRPr="00216C12">
        <w:t>has</w:t>
      </w:r>
      <w:r w:rsidR="00125FB7" w:rsidRPr="00216C12">
        <w:t xml:space="preserve"> </w:t>
      </w:r>
      <w:r w:rsidR="00432BC8" w:rsidRPr="00216C12">
        <w:t>to</w:t>
      </w:r>
      <w:r w:rsidR="00125FB7" w:rsidRPr="00216C12">
        <w:t xml:space="preserve"> </w:t>
      </w:r>
      <w:r w:rsidR="00432BC8" w:rsidRPr="00216C12">
        <w:t>take</w:t>
      </w:r>
      <w:r w:rsidR="00125FB7" w:rsidRPr="00216C12">
        <w:t xml:space="preserve"> </w:t>
      </w:r>
      <w:r w:rsidR="00432BC8" w:rsidRPr="00216C12">
        <w:t>medicine</w:t>
      </w:r>
      <w:r w:rsidR="00125FB7" w:rsidRPr="00216C12">
        <w:t xml:space="preserve"> </w:t>
      </w:r>
      <w:r w:rsidR="00432BC8" w:rsidRPr="00216C12">
        <w:t>on</w:t>
      </w:r>
      <w:r w:rsidR="00125FB7" w:rsidRPr="00216C12">
        <w:t xml:space="preserve"> </w:t>
      </w:r>
      <w:r w:rsidR="00432BC8" w:rsidRPr="00216C12">
        <w:t>regular</w:t>
      </w:r>
      <w:r w:rsidR="00125FB7" w:rsidRPr="00216C12">
        <w:t xml:space="preserve"> </w:t>
      </w:r>
      <w:r w:rsidR="00432BC8" w:rsidRPr="00216C12">
        <w:t>basis</w:t>
      </w:r>
      <w:r w:rsidR="00125FB7" w:rsidRPr="00216C12">
        <w:t xml:space="preserve"> </w:t>
      </w:r>
      <w:r w:rsidR="00432BC8" w:rsidRPr="00216C12">
        <w:t>then</w:t>
      </w:r>
      <w:r w:rsidR="00125FB7" w:rsidRPr="00216C12">
        <w:t xml:space="preserve"> </w:t>
      </w:r>
      <w:r w:rsidR="00432BC8" w:rsidRPr="00216C12">
        <w:t>he</w:t>
      </w:r>
      <w:r w:rsidR="00125FB7" w:rsidRPr="00216C12">
        <w:t xml:space="preserve"> </w:t>
      </w:r>
      <w:r w:rsidR="00432BC8" w:rsidRPr="00216C12">
        <w:t>can</w:t>
      </w:r>
      <w:r w:rsidR="00125FB7" w:rsidRPr="00216C12">
        <w:t xml:space="preserve"> </w:t>
      </w:r>
      <w:r w:rsidR="00432BC8" w:rsidRPr="00216C12">
        <w:t>also</w:t>
      </w:r>
      <w:r w:rsidR="00125FB7" w:rsidRPr="00216C12">
        <w:t xml:space="preserve"> </w:t>
      </w:r>
      <w:r w:rsidR="00432BC8" w:rsidRPr="00216C12">
        <w:lastRenderedPageBreak/>
        <w:t>get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alarm</w:t>
      </w:r>
      <w:r w:rsidR="00125FB7" w:rsidRPr="00216C12">
        <w:t xml:space="preserve"> </w:t>
      </w:r>
      <w:r w:rsidR="00432BC8" w:rsidRPr="00216C12">
        <w:t>to</w:t>
      </w:r>
      <w:r w:rsidR="00125FB7" w:rsidRPr="00216C12">
        <w:t xml:space="preserve"> </w:t>
      </w:r>
      <w:r w:rsidR="00432BC8" w:rsidRPr="00216C12">
        <w:t>take</w:t>
      </w:r>
      <w:r w:rsidR="00125FB7" w:rsidRPr="00216C12">
        <w:t xml:space="preserve"> </w:t>
      </w:r>
      <w:r w:rsidR="00432BC8" w:rsidRPr="00216C12">
        <w:t>the</w:t>
      </w:r>
      <w:r w:rsidR="00125FB7" w:rsidRPr="00216C12">
        <w:t xml:space="preserve"> </w:t>
      </w:r>
      <w:r w:rsidR="00432BC8" w:rsidRPr="00216C12">
        <w:t>medicine</w:t>
      </w:r>
      <w:r w:rsidR="00125FB7" w:rsidRPr="00216C12">
        <w:t xml:space="preserve"> </w:t>
      </w:r>
      <w:r w:rsidR="00432BC8" w:rsidRPr="00216C12">
        <w:t>on</w:t>
      </w:r>
      <w:r w:rsidR="00125FB7" w:rsidRPr="00216C12">
        <w:t xml:space="preserve"> </w:t>
      </w:r>
      <w:r w:rsidR="00432BC8" w:rsidRPr="00216C12">
        <w:t>regular</w:t>
      </w:r>
      <w:r w:rsidR="00125FB7" w:rsidRPr="00216C12">
        <w:t xml:space="preserve"> </w:t>
      </w:r>
      <w:r w:rsidR="00432BC8" w:rsidRPr="00216C12">
        <w:t>basis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aim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help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keep</w:t>
      </w:r>
      <w:r w:rsidR="00125FB7" w:rsidRPr="00216C12">
        <w:t xml:space="preserve"> </w:t>
      </w:r>
      <w:r w:rsidRPr="00216C12">
        <w:t>track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ir</w:t>
      </w:r>
      <w:r w:rsidR="00125FB7" w:rsidRPr="00216C12">
        <w:t xml:space="preserve"> </w:t>
      </w:r>
      <w:r w:rsidRPr="00216C12">
        <w:t>medicines.</w:t>
      </w:r>
      <w:r w:rsidR="00125FB7" w:rsidRPr="00216C12">
        <w:t xml:space="preserve"> </w:t>
      </w:r>
      <w:r w:rsidRPr="00216C12">
        <w:t>It</w:t>
      </w:r>
      <w:r w:rsidR="00125FB7" w:rsidRPr="00216C12">
        <w:t xml:space="preserve"> </w:t>
      </w:r>
      <w:r w:rsidRPr="00216C12">
        <w:t>will</w:t>
      </w:r>
      <w:r w:rsidR="00125FB7" w:rsidRPr="00216C12">
        <w:t xml:space="preserve"> </w:t>
      </w:r>
      <w:r w:rsidRPr="00216C12">
        <w:t>help</w:t>
      </w:r>
      <w:r w:rsidR="00125FB7" w:rsidRPr="00216C12">
        <w:t xml:space="preserve"> </w:t>
      </w:r>
      <w:r w:rsidRPr="00216C12">
        <w:t>them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both</w:t>
      </w:r>
      <w:r w:rsidR="00125FB7" w:rsidRPr="00216C12">
        <w:t xml:space="preserve"> </w:t>
      </w:r>
      <w:r w:rsidRPr="00216C12">
        <w:t>when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ake</w:t>
      </w:r>
      <w:r w:rsidR="00125FB7" w:rsidRPr="00216C12">
        <w:t xml:space="preserve"> </w:t>
      </w:r>
      <w:r w:rsidRPr="00216C12">
        <w:t>their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which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which</w:t>
      </w:r>
      <w:r w:rsidR="00125FB7" w:rsidRPr="00216C12">
        <w:t xml:space="preserve"> </w:t>
      </w:r>
      <w:r w:rsidRPr="00216C12">
        <w:t>disease</w:t>
      </w:r>
      <w:r w:rsidR="00125FB7" w:rsidRPr="00216C12">
        <w:t xml:space="preserve"> </w:t>
      </w:r>
      <w:r w:rsidRPr="00216C12">
        <w:t>or</w:t>
      </w:r>
      <w:r w:rsidR="00125FB7" w:rsidRPr="00216C12">
        <w:t xml:space="preserve"> </w:t>
      </w:r>
      <w:r w:rsidRPr="00216C12">
        <w:t>what</w:t>
      </w:r>
      <w:r w:rsidR="00125FB7" w:rsidRPr="00216C12">
        <w:t xml:space="preserve"> </w:t>
      </w:r>
      <w:r w:rsidRPr="00216C12">
        <w:t>purpose</w:t>
      </w:r>
      <w:r w:rsidR="00125FB7" w:rsidRPr="00216C12">
        <w:t xml:space="preserve"> </w:t>
      </w:r>
      <w:r w:rsidRPr="00216C12">
        <w:t>it</w:t>
      </w:r>
      <w:r w:rsidR="00125FB7" w:rsidRPr="00216C12">
        <w:t xml:space="preserve"> </w:t>
      </w:r>
      <w:r w:rsidRPr="00216C12">
        <w:t>serves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="00AA29D4" w:rsidRPr="00216C12">
        <w:t>has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featur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Checker</w:t>
      </w:r>
      <w:r w:rsidR="00125FB7" w:rsidRPr="00216C12">
        <w:t xml:space="preserve"> </w:t>
      </w:r>
      <w:r w:rsidRPr="00216C12">
        <w:t>where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will</w:t>
      </w:r>
      <w:r w:rsidR="00125FB7" w:rsidRPr="00216C12">
        <w:t xml:space="preserve"> </w:t>
      </w:r>
      <w:r w:rsidRPr="00216C12">
        <w:t>enter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nam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will</w:t>
      </w:r>
      <w:r w:rsidR="00125FB7" w:rsidRPr="00216C12">
        <w:t xml:space="preserve"> </w:t>
      </w:r>
      <w:r w:rsidRPr="00216C12">
        <w:t>show</w:t>
      </w:r>
      <w:r w:rsidR="00125FB7" w:rsidRPr="00216C12">
        <w:t xml:space="preserve"> </w:t>
      </w:r>
      <w:r w:rsidRPr="00216C12">
        <w:t>what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urpos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how</w:t>
      </w:r>
      <w:r w:rsidR="00125FB7" w:rsidRPr="00216C12">
        <w:t xml:space="preserve"> </w:t>
      </w:r>
      <w:r w:rsidRPr="00216C12">
        <w:t>they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use</w:t>
      </w:r>
      <w:r w:rsidR="00125FB7" w:rsidRPr="00216C12">
        <w:t xml:space="preserve"> </w:t>
      </w:r>
      <w:r w:rsidRPr="00216C12">
        <w:t>it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will</w:t>
      </w:r>
      <w:r w:rsidR="00125FB7" w:rsidRPr="00216C12">
        <w:t xml:space="preserve"> </w:t>
      </w:r>
      <w:r w:rsidRPr="00216C12">
        <w:t>also</w:t>
      </w:r>
      <w:r w:rsidR="00125FB7" w:rsidRPr="00216C12">
        <w:t xml:space="preserve"> </w:t>
      </w:r>
      <w:r w:rsidRPr="00216C12">
        <w:t>generate</w:t>
      </w:r>
      <w:r w:rsidR="00125FB7" w:rsidRPr="00216C12">
        <w:t xml:space="preserve"> </w:t>
      </w:r>
      <w:r w:rsidRPr="00216C12">
        <w:t>weekly</w:t>
      </w:r>
      <w:r w:rsidR="00125FB7" w:rsidRPr="00216C12">
        <w:t xml:space="preserve"> </w:t>
      </w:r>
      <w:r w:rsidRPr="00216C12">
        <w:t>report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every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check</w:t>
      </w:r>
      <w:r w:rsidR="00125FB7" w:rsidRPr="00216C12">
        <w:t xml:space="preserve"> </w:t>
      </w:r>
      <w:r w:rsidRPr="00216C12">
        <w:t>whether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has</w:t>
      </w:r>
      <w:r w:rsidR="00125FB7" w:rsidRPr="00216C12">
        <w:t xml:space="preserve"> </w:t>
      </w:r>
      <w:r w:rsidRPr="00216C12">
        <w:t>taken</w:t>
      </w:r>
      <w:r w:rsidR="00125FB7" w:rsidRPr="00216C12">
        <w:t xml:space="preserve"> </w:t>
      </w:r>
      <w:r w:rsidRPr="00216C12">
        <w:t>all</w:t>
      </w:r>
      <w:r w:rsidR="00125FB7" w:rsidRPr="00216C12">
        <w:t xml:space="preserve"> </w:t>
      </w:r>
      <w:r w:rsidRPr="00216C12">
        <w:t>medicines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time</w:t>
      </w:r>
      <w:r w:rsidR="00125FB7" w:rsidRPr="00216C12">
        <w:t xml:space="preserve"> </w:t>
      </w:r>
      <w:r w:rsidRPr="00216C12">
        <w:t>or</w:t>
      </w:r>
      <w:r w:rsidR="00125FB7" w:rsidRPr="00216C12">
        <w:t xml:space="preserve"> </w:t>
      </w:r>
      <w:r w:rsidRPr="00216C12">
        <w:t>not,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will</w:t>
      </w:r>
      <w:r w:rsidR="00125FB7" w:rsidRPr="00216C12">
        <w:t xml:space="preserve"> </w:t>
      </w:r>
      <w:r w:rsidRPr="00216C12">
        <w:t>help</w:t>
      </w:r>
      <w:r w:rsidR="00125FB7" w:rsidRPr="00216C12">
        <w:t xml:space="preserve"> </w:t>
      </w:r>
      <w:r w:rsidRPr="00216C12">
        <w:t>patient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know</w:t>
      </w:r>
      <w:r w:rsidR="00125FB7" w:rsidRPr="00216C12">
        <w:t xml:space="preserve"> </w:t>
      </w:r>
      <w:r w:rsidRPr="00216C12">
        <w:t>how</w:t>
      </w:r>
      <w:r w:rsidR="00125FB7" w:rsidRPr="00216C12">
        <w:t xml:space="preserve"> </w:t>
      </w:r>
      <w:r w:rsidRPr="00216C12">
        <w:t>much</w:t>
      </w:r>
      <w:r w:rsidR="00125FB7" w:rsidRPr="00216C12">
        <w:t xml:space="preserve"> </w:t>
      </w:r>
      <w:r w:rsidRPr="00216C12">
        <w:t>punctual</w:t>
      </w:r>
      <w:r w:rsidR="00125FB7" w:rsidRPr="00216C12">
        <w:t xml:space="preserve"> </w:t>
      </w:r>
      <w:r w:rsidRPr="00216C12">
        <w:t>he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taking</w:t>
      </w:r>
      <w:r w:rsidR="00125FB7" w:rsidRPr="00216C12">
        <w:t xml:space="preserve"> </w:t>
      </w:r>
      <w:r w:rsidRPr="00216C12">
        <w:t>medicines.</w:t>
      </w:r>
    </w:p>
    <w:p w14:paraId="7AB8D722" w14:textId="77777777" w:rsidR="00AA29D4" w:rsidRPr="00AA29D4" w:rsidRDefault="00AA29D4" w:rsidP="00AA29D4">
      <w:pPr>
        <w:jc w:val="both"/>
        <w:rPr>
          <w:rFonts w:cs="Times New Roman"/>
          <w:szCs w:val="24"/>
          <w:lang w:bidi="en-US"/>
        </w:rPr>
      </w:pPr>
    </w:p>
    <w:p w14:paraId="202228C4" w14:textId="1AD09CA4" w:rsidR="00BD71A5" w:rsidRDefault="00BD71A5" w:rsidP="003544DB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37" w:name="_Toc121864118"/>
      <w:r w:rsidRPr="00AA29D4">
        <w:rPr>
          <w:rFonts w:ascii="Times New Roman" w:hAnsi="Times New Roman" w:cs="Times New Roman"/>
        </w:rPr>
        <w:t>Process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Model</w:t>
      </w:r>
      <w:bookmarkEnd w:id="37"/>
    </w:p>
    <w:p w14:paraId="5982B2F4" w14:textId="77777777" w:rsidR="00AA29D4" w:rsidRPr="00AA29D4" w:rsidRDefault="00AA29D4" w:rsidP="00AA29D4"/>
    <w:p w14:paraId="06182CFC" w14:textId="332B6ADC" w:rsidR="00BD71A5" w:rsidRPr="00216C12" w:rsidRDefault="00BD71A5" w:rsidP="00216C12">
      <w:pPr>
        <w:spacing w:line="360" w:lineRule="auto"/>
        <w:jc w:val="both"/>
      </w:pPr>
      <w:r w:rsidRPr="00216C12">
        <w:t>The</w:t>
      </w:r>
      <w:r w:rsidR="00125FB7" w:rsidRPr="00216C12">
        <w:t xml:space="preserve"> </w:t>
      </w:r>
      <w:r w:rsidRPr="00216C12">
        <w:t>different</w:t>
      </w:r>
      <w:r w:rsidR="00125FB7" w:rsidRPr="00216C12">
        <w:t xml:space="preserve"> </w:t>
      </w:r>
      <w:r w:rsidRPr="00216C12">
        <w:t>software</w:t>
      </w:r>
      <w:r w:rsidR="00125FB7" w:rsidRPr="00216C12">
        <w:t xml:space="preserve"> </w:t>
      </w:r>
      <w:r w:rsidRPr="00216C12">
        <w:t>companies</w:t>
      </w:r>
      <w:r w:rsidR="00125FB7" w:rsidRPr="00216C12">
        <w:t xml:space="preserve"> </w:t>
      </w:r>
      <w:r w:rsidRPr="00216C12">
        <w:t>choose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kind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development</w:t>
      </w:r>
      <w:r w:rsidR="00125FB7" w:rsidRPr="00216C12">
        <w:t xml:space="preserve"> </w:t>
      </w:r>
      <w:r w:rsidRPr="00216C12">
        <w:t>model</w:t>
      </w:r>
      <w:r w:rsidR="00125FB7" w:rsidRPr="00216C12">
        <w:t xml:space="preserve"> </w:t>
      </w:r>
      <w:r w:rsidRPr="00216C12">
        <w:t>which</w:t>
      </w:r>
      <w:r w:rsidR="00125FB7" w:rsidRPr="00216C12">
        <w:t xml:space="preserve"> </w:t>
      </w:r>
      <w:r w:rsidRPr="00216C12">
        <w:t>suits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heir</w:t>
      </w:r>
      <w:r w:rsidR="00125FB7" w:rsidRPr="00216C12">
        <w:t xml:space="preserve"> </w:t>
      </w:r>
      <w:r w:rsidRPr="00216C12">
        <w:t>system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water</w:t>
      </w:r>
      <w:r w:rsidR="00125FB7" w:rsidRPr="00216C12">
        <w:t xml:space="preserve"> </w:t>
      </w:r>
      <w:r w:rsidRPr="00216C12">
        <w:t>fall</w:t>
      </w:r>
      <w:r w:rsidR="00125FB7" w:rsidRPr="00216C12">
        <w:t xml:space="preserve"> </w:t>
      </w:r>
      <w:r w:rsidRPr="00216C12">
        <w:t>model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followed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development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system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water</w:t>
      </w:r>
      <w:r w:rsidR="00125FB7" w:rsidRPr="00216C12">
        <w:t xml:space="preserve"> </w:t>
      </w:r>
      <w:r w:rsidRPr="00216C12">
        <w:t>fall</w:t>
      </w:r>
      <w:r w:rsidR="00125FB7" w:rsidRPr="00216C12">
        <w:t xml:space="preserve"> </w:t>
      </w:r>
      <w:r w:rsidRPr="00216C12">
        <w:t>model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considered</w:t>
      </w:r>
      <w:r w:rsidR="00125FB7" w:rsidRPr="00216C12">
        <w:t xml:space="preserve"> </w:t>
      </w:r>
      <w:r w:rsidRPr="00216C12">
        <w:t>as</w:t>
      </w:r>
      <w:r w:rsidR="00125FB7" w:rsidRPr="00216C12">
        <w:t xml:space="preserve"> </w:t>
      </w:r>
      <w:r w:rsidRPr="00216C12">
        <w:t>traditional</w:t>
      </w:r>
      <w:r w:rsidR="00125FB7" w:rsidRPr="00216C12">
        <w:t xml:space="preserve"> </w:t>
      </w:r>
      <w:r w:rsidRPr="00216C12">
        <w:t>approach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describing</w:t>
      </w:r>
      <w:r w:rsidR="00125FB7" w:rsidRPr="00216C12">
        <w:t xml:space="preserve"> </w:t>
      </w:r>
      <w:r w:rsidRPr="00216C12">
        <w:t>software</w:t>
      </w:r>
      <w:r w:rsidR="00125FB7" w:rsidRPr="00216C12">
        <w:t xml:space="preserve"> </w:t>
      </w:r>
      <w:r w:rsidRPr="00216C12">
        <w:t>development</w:t>
      </w:r>
      <w:r w:rsidR="00125FB7" w:rsidRPr="00216C12">
        <w:t xml:space="preserve"> </w:t>
      </w:r>
      <w:r w:rsidRPr="00216C12">
        <w:t>life</w:t>
      </w:r>
      <w:r w:rsidR="00125FB7" w:rsidRPr="00216C12">
        <w:t xml:space="preserve"> </w:t>
      </w:r>
      <w:r w:rsidRPr="00216C12">
        <w:t>cycle,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water</w:t>
      </w:r>
      <w:r w:rsidR="00125FB7" w:rsidRPr="00216C12">
        <w:t xml:space="preserve"> </w:t>
      </w:r>
      <w:r w:rsidRPr="00216C12">
        <w:t>fall</w:t>
      </w:r>
      <w:r w:rsidR="00125FB7" w:rsidRPr="00216C12">
        <w:t xml:space="preserve"> </w:t>
      </w:r>
      <w:r w:rsidRPr="00216C12">
        <w:t>model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linear</w:t>
      </w:r>
      <w:r w:rsidR="00125FB7" w:rsidRPr="00216C12">
        <w:t xml:space="preserve"> </w:t>
      </w:r>
      <w:r w:rsidRPr="00216C12">
        <w:t>approach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development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software</w:t>
      </w:r>
      <w:r w:rsidR="00125FB7" w:rsidRPr="00216C12">
        <w:t xml:space="preserve"> </w:t>
      </w:r>
      <w:r w:rsidRPr="00216C12">
        <w:t>product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by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approach</w:t>
      </w:r>
      <w:r w:rsidR="00125FB7" w:rsidRPr="00216C12">
        <w:t xml:space="preserve"> </w:t>
      </w:r>
      <w:r w:rsidRPr="00216C12">
        <w:t>user</w:t>
      </w:r>
      <w:r w:rsidR="00125FB7" w:rsidRPr="00216C12">
        <w:t xml:space="preserve"> </w:t>
      </w:r>
      <w:r w:rsidRPr="00216C12">
        <w:t>also</w:t>
      </w:r>
      <w:r w:rsidR="00125FB7" w:rsidRPr="00216C12">
        <w:t xml:space="preserve"> </w:t>
      </w:r>
      <w:r w:rsidRPr="00216C12">
        <w:t>stay</w:t>
      </w:r>
      <w:r w:rsidR="00125FB7" w:rsidRPr="00216C12">
        <w:t xml:space="preserve"> </w:t>
      </w:r>
      <w:r w:rsidRPr="00216C12">
        <w:t>touch</w:t>
      </w:r>
      <w:r w:rsidR="00125FB7" w:rsidRPr="00216C12">
        <w:t xml:space="preserve"> </w:t>
      </w:r>
      <w:r w:rsidRPr="00216C12">
        <w:t>with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under</w:t>
      </w:r>
      <w:r w:rsidR="00125FB7" w:rsidRPr="00216C12">
        <w:t xml:space="preserve"> </w:t>
      </w:r>
      <w:r w:rsidRPr="00216C12">
        <w:t>development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enabled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understand</w:t>
      </w:r>
      <w:r w:rsidR="00125FB7" w:rsidRPr="00216C12">
        <w:t xml:space="preserve"> </w:t>
      </w:r>
      <w:r w:rsidRPr="00216C12">
        <w:t>what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actually</w:t>
      </w:r>
      <w:r w:rsidR="00125FB7" w:rsidRPr="00216C12">
        <w:t xml:space="preserve"> </w:t>
      </w:r>
      <w:r w:rsidRPr="00216C12">
        <w:t>happening.</w:t>
      </w:r>
      <w:r w:rsidR="00125FB7" w:rsidRPr="00216C12">
        <w:t xml:space="preserve"> </w:t>
      </w:r>
    </w:p>
    <w:p w14:paraId="68827A10" w14:textId="77777777" w:rsidR="00FF5BEC" w:rsidRPr="009D7715" w:rsidRDefault="00FF5BEC" w:rsidP="00AA29D4">
      <w:pPr>
        <w:widowControl w:val="0"/>
        <w:autoSpaceDE w:val="0"/>
        <w:autoSpaceDN w:val="0"/>
        <w:spacing w:line="360" w:lineRule="auto"/>
        <w:ind w:right="1439"/>
        <w:jc w:val="both"/>
        <w:rPr>
          <w:rFonts w:cs="Times New Roman"/>
          <w:lang w:bidi="en-US"/>
        </w:rPr>
      </w:pPr>
      <w:r w:rsidRPr="009D7715">
        <w:rPr>
          <w:rFonts w:cs="Times New Roman"/>
          <w:noProof/>
        </w:rPr>
        <w:drawing>
          <wp:inline distT="0" distB="0" distL="0" distR="0" wp14:anchorId="246E5CB2" wp14:editId="38E6ECCF">
            <wp:extent cx="5734050" cy="3942080"/>
            <wp:effectExtent l="0" t="0" r="0" b="127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Modified-Waterfall-Model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394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1B2B1" w14:textId="34C496ED" w:rsidR="00BD71A5" w:rsidRPr="00AA29D4" w:rsidRDefault="00BD71A5" w:rsidP="00AA29D4">
      <w:pPr>
        <w:widowControl w:val="0"/>
        <w:autoSpaceDE w:val="0"/>
        <w:autoSpaceDN w:val="0"/>
        <w:spacing w:line="360" w:lineRule="auto"/>
        <w:ind w:right="1439"/>
        <w:jc w:val="both"/>
        <w:rPr>
          <w:rFonts w:cs="Times New Roman"/>
          <w:szCs w:val="24"/>
          <w:lang w:bidi="en-US"/>
        </w:rPr>
      </w:pPr>
      <w:r w:rsidRPr="00AA29D4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AA29D4">
        <w:rPr>
          <w:rFonts w:cs="Times New Roman"/>
          <w:szCs w:val="24"/>
          <w:lang w:bidi="en-US"/>
        </w:rPr>
        <w:t>water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AA29D4">
        <w:rPr>
          <w:rFonts w:cs="Times New Roman"/>
          <w:szCs w:val="24"/>
          <w:lang w:bidi="en-US"/>
        </w:rPr>
        <w:t>fal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AA29D4">
        <w:rPr>
          <w:rFonts w:cs="Times New Roman"/>
          <w:szCs w:val="24"/>
          <w:lang w:bidi="en-US"/>
        </w:rPr>
        <w:t>mode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AA29D4">
        <w:rPr>
          <w:rFonts w:cs="Times New Roman"/>
          <w:szCs w:val="24"/>
          <w:lang w:bidi="en-US"/>
        </w:rPr>
        <w:t>i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AA29D4">
        <w:rPr>
          <w:rFonts w:cs="Times New Roman"/>
          <w:szCs w:val="24"/>
          <w:lang w:bidi="en-US"/>
        </w:rPr>
        <w:t>followe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AA29D4">
        <w:rPr>
          <w:rFonts w:cs="Times New Roman"/>
          <w:szCs w:val="24"/>
          <w:lang w:bidi="en-US"/>
        </w:rPr>
        <w:t>because:</w:t>
      </w:r>
    </w:p>
    <w:p w14:paraId="20812C4F" w14:textId="77777777" w:rsidR="00BD71A5" w:rsidRPr="00AA29D4" w:rsidRDefault="00BD71A5" w:rsidP="00AA29D4">
      <w:pPr>
        <w:widowControl w:val="0"/>
        <w:autoSpaceDE w:val="0"/>
        <w:autoSpaceDN w:val="0"/>
        <w:jc w:val="both"/>
        <w:rPr>
          <w:rFonts w:cs="Times New Roman"/>
          <w:szCs w:val="24"/>
          <w:lang w:bidi="en-US"/>
        </w:rPr>
      </w:pPr>
    </w:p>
    <w:p w14:paraId="168D9DDB" w14:textId="36943CFE" w:rsidR="00BD71A5" w:rsidRPr="00AA29D4" w:rsidRDefault="00BD71A5" w:rsidP="003544DB">
      <w:pPr>
        <w:widowControl w:val="0"/>
        <w:numPr>
          <w:ilvl w:val="0"/>
          <w:numId w:val="6"/>
        </w:numPr>
        <w:tabs>
          <w:tab w:val="left" w:pos="1737"/>
          <w:tab w:val="left" w:pos="1738"/>
        </w:tabs>
        <w:autoSpaceDE w:val="0"/>
        <w:autoSpaceDN w:val="0"/>
        <w:ind w:left="720"/>
        <w:jc w:val="both"/>
        <w:rPr>
          <w:rFonts w:cs="Times New Roman"/>
          <w:szCs w:val="24"/>
        </w:rPr>
      </w:pPr>
      <w:r w:rsidRPr="00AA29D4">
        <w:rPr>
          <w:rFonts w:cs="Times New Roman"/>
          <w:szCs w:val="24"/>
        </w:rPr>
        <w:t>Comprehensive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and</w:t>
      </w:r>
      <w:r w:rsidR="00125FB7" w:rsidRPr="00125FB7">
        <w:rPr>
          <w:rFonts w:cs="Times New Roman"/>
          <w:spacing w:val="-4"/>
          <w:szCs w:val="24"/>
        </w:rPr>
        <w:t xml:space="preserve"> </w:t>
      </w:r>
      <w:r w:rsidRPr="00AA29D4">
        <w:rPr>
          <w:rFonts w:cs="Times New Roman"/>
          <w:szCs w:val="24"/>
        </w:rPr>
        <w:t>functional.</w:t>
      </w:r>
    </w:p>
    <w:p w14:paraId="51ED9527" w14:textId="0A5BDF03" w:rsidR="00BD71A5" w:rsidRPr="00AA29D4" w:rsidRDefault="00BD71A5" w:rsidP="003544DB">
      <w:pPr>
        <w:widowControl w:val="0"/>
        <w:numPr>
          <w:ilvl w:val="0"/>
          <w:numId w:val="6"/>
        </w:numPr>
        <w:tabs>
          <w:tab w:val="left" w:pos="1737"/>
          <w:tab w:val="left" w:pos="1738"/>
        </w:tabs>
        <w:autoSpaceDE w:val="0"/>
        <w:autoSpaceDN w:val="0"/>
        <w:ind w:left="720"/>
        <w:jc w:val="both"/>
        <w:rPr>
          <w:rFonts w:cs="Times New Roman"/>
          <w:szCs w:val="24"/>
        </w:rPr>
      </w:pPr>
      <w:r w:rsidRPr="00AA29D4">
        <w:rPr>
          <w:rFonts w:cs="Times New Roman"/>
          <w:szCs w:val="24"/>
        </w:rPr>
        <w:t>Handled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simply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as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model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rigid.</w:t>
      </w:r>
    </w:p>
    <w:p w14:paraId="227FD4A8" w14:textId="3524866E" w:rsidR="00BD71A5" w:rsidRPr="00AA29D4" w:rsidRDefault="00BD71A5" w:rsidP="003544DB">
      <w:pPr>
        <w:widowControl w:val="0"/>
        <w:numPr>
          <w:ilvl w:val="0"/>
          <w:numId w:val="6"/>
        </w:numPr>
        <w:tabs>
          <w:tab w:val="left" w:pos="1730"/>
          <w:tab w:val="left" w:pos="1731"/>
        </w:tabs>
        <w:autoSpaceDE w:val="0"/>
        <w:autoSpaceDN w:val="0"/>
        <w:ind w:left="712" w:hanging="356"/>
        <w:jc w:val="both"/>
        <w:rPr>
          <w:rFonts w:cs="Times New Roman"/>
          <w:szCs w:val="24"/>
        </w:rPr>
      </w:pPr>
      <w:r w:rsidRPr="00AA29D4">
        <w:rPr>
          <w:rFonts w:cs="Times New Roman"/>
          <w:szCs w:val="24"/>
        </w:rPr>
        <w:t>Saves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effort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resources.</w:t>
      </w:r>
    </w:p>
    <w:p w14:paraId="1D0E028E" w14:textId="379D9711" w:rsidR="00BD71A5" w:rsidRPr="00AA29D4" w:rsidRDefault="00BD71A5" w:rsidP="003544DB">
      <w:pPr>
        <w:widowControl w:val="0"/>
        <w:numPr>
          <w:ilvl w:val="0"/>
          <w:numId w:val="6"/>
        </w:numPr>
        <w:tabs>
          <w:tab w:val="left" w:pos="1737"/>
          <w:tab w:val="left" w:pos="1738"/>
        </w:tabs>
        <w:autoSpaceDE w:val="0"/>
        <w:autoSpaceDN w:val="0"/>
        <w:ind w:left="720"/>
        <w:jc w:val="both"/>
        <w:rPr>
          <w:rFonts w:cs="Times New Roman"/>
          <w:b/>
          <w:szCs w:val="24"/>
        </w:rPr>
      </w:pPr>
      <w:r w:rsidRPr="00AA29D4">
        <w:rPr>
          <w:rFonts w:cs="Times New Roman"/>
          <w:szCs w:val="24"/>
        </w:rPr>
        <w:t>Provide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easy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way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for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analysis</w:t>
      </w:r>
      <w:r w:rsidR="00125FB7" w:rsidRPr="00125FB7">
        <w:rPr>
          <w:rFonts w:cs="Times New Roman"/>
          <w:szCs w:val="24"/>
        </w:rPr>
        <w:t xml:space="preserve"> </w:t>
      </w:r>
      <w:r w:rsidRPr="00AA29D4">
        <w:rPr>
          <w:rFonts w:cs="Times New Roman"/>
          <w:szCs w:val="24"/>
        </w:rPr>
        <w:t>and</w:t>
      </w:r>
      <w:r w:rsidR="00125FB7" w:rsidRPr="00125FB7">
        <w:rPr>
          <w:rFonts w:cs="Times New Roman"/>
          <w:spacing w:val="-10"/>
          <w:szCs w:val="24"/>
        </w:rPr>
        <w:t xml:space="preserve"> </w:t>
      </w:r>
      <w:r w:rsidRPr="00AA29D4">
        <w:rPr>
          <w:rFonts w:cs="Times New Roman"/>
          <w:szCs w:val="24"/>
        </w:rPr>
        <w:t>testing</w:t>
      </w:r>
      <w:r w:rsidRPr="00AA29D4">
        <w:rPr>
          <w:rFonts w:cs="Times New Roman"/>
          <w:b/>
          <w:szCs w:val="24"/>
        </w:rPr>
        <w:t>.</w:t>
      </w:r>
    </w:p>
    <w:p w14:paraId="3D84CD0A" w14:textId="77777777" w:rsidR="00BD71A5" w:rsidRPr="009D7715" w:rsidRDefault="00BD71A5" w:rsidP="009C4A52">
      <w:pPr>
        <w:widowControl w:val="0"/>
        <w:autoSpaceDE w:val="0"/>
        <w:autoSpaceDN w:val="0"/>
        <w:rPr>
          <w:rFonts w:cs="Times New Roman"/>
          <w:b/>
          <w:sz w:val="33"/>
          <w:lang w:bidi="en-US"/>
        </w:rPr>
      </w:pPr>
    </w:p>
    <w:p w14:paraId="2ABACF1A" w14:textId="20BD1E7D" w:rsidR="00BD71A5" w:rsidRPr="00AA29D4" w:rsidRDefault="00BD71A5" w:rsidP="003544DB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38" w:name="_bookmark18"/>
      <w:bookmarkStart w:id="39" w:name="_Toc121864119"/>
      <w:bookmarkEnd w:id="38"/>
      <w:r w:rsidRPr="00AA29D4">
        <w:rPr>
          <w:rFonts w:ascii="Times New Roman" w:hAnsi="Times New Roman" w:cs="Times New Roman"/>
        </w:rPr>
        <w:t>Nature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of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the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Project</w:t>
      </w:r>
      <w:bookmarkEnd w:id="39"/>
    </w:p>
    <w:p w14:paraId="5BA7E372" w14:textId="77777777" w:rsidR="00BD71A5" w:rsidRPr="009D7715" w:rsidRDefault="00BD71A5" w:rsidP="009C4A52">
      <w:pPr>
        <w:widowControl w:val="0"/>
        <w:autoSpaceDE w:val="0"/>
        <w:autoSpaceDN w:val="0"/>
        <w:rPr>
          <w:rFonts w:cs="Times New Roman"/>
          <w:b/>
          <w:sz w:val="36"/>
          <w:lang w:bidi="en-US"/>
        </w:rPr>
      </w:pPr>
    </w:p>
    <w:p w14:paraId="52CD85CC" w14:textId="6C3E04AA" w:rsidR="00BD71A5" w:rsidRPr="00216C12" w:rsidRDefault="00BD71A5" w:rsidP="00216C12">
      <w:pPr>
        <w:spacing w:line="360" w:lineRule="auto"/>
        <w:jc w:val="both"/>
      </w:pPr>
      <w:r w:rsidRPr="00216C12">
        <w:t>This</w:t>
      </w:r>
      <w:r w:rsidR="00125FB7" w:rsidRPr="00216C12">
        <w:t xml:space="preserve"> </w:t>
      </w:r>
      <w:r w:rsidRPr="00216C12">
        <w:t>project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proofErr w:type="gramStart"/>
      <w:r w:rsidRPr="00216C12">
        <w:t>a</w:t>
      </w:r>
      <w:proofErr w:type="gramEnd"/>
      <w:r w:rsidR="00125FB7" w:rsidRPr="00216C12">
        <w:t xml:space="preserve"> </w:t>
      </w:r>
      <w:r w:rsidR="00FF5BEC" w:rsidRPr="00216C12">
        <w:t>android</w:t>
      </w:r>
      <w:r w:rsidR="00125FB7" w:rsidRPr="00216C12">
        <w:t xml:space="preserve"> </w:t>
      </w:r>
      <w:r w:rsidR="00FF5BEC" w:rsidRPr="00216C12">
        <w:t>based</w:t>
      </w:r>
      <w:r w:rsidR="00125FB7" w:rsidRPr="00216C12">
        <w:t xml:space="preserve"> </w:t>
      </w:r>
      <w:r w:rsidRPr="00216C12">
        <w:t>application.</w:t>
      </w:r>
      <w:r w:rsidR="00125FB7" w:rsidRPr="00216C12">
        <w:t xml:space="preserve"> </w:t>
      </w:r>
      <w:r w:rsidRPr="00216C12">
        <w:t>Machine</w:t>
      </w:r>
      <w:r w:rsidR="00125FB7" w:rsidRPr="00216C12">
        <w:t xml:space="preserve"> </w:t>
      </w:r>
      <w:r w:rsidRPr="00216C12">
        <w:t>learning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also</w:t>
      </w:r>
      <w:r w:rsidR="00125FB7" w:rsidRPr="00216C12">
        <w:t xml:space="preserve"> </w:t>
      </w:r>
      <w:r w:rsidRPr="00216C12">
        <w:t>involved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="00FF5BEC" w:rsidRPr="00216C12">
        <w:t>train</w:t>
      </w:r>
      <w:r w:rsidR="00125FB7" w:rsidRPr="00216C12">
        <w:t xml:space="preserve"> </w:t>
      </w:r>
      <w:r w:rsidR="00FF5BEC" w:rsidRPr="00216C12">
        <w:t>the</w:t>
      </w:r>
      <w:r w:rsidR="00125FB7" w:rsidRPr="00216C12">
        <w:t xml:space="preserve"> </w:t>
      </w:r>
      <w:r w:rsidR="00FF5BEC" w:rsidRPr="00216C12">
        <w:t>data</w:t>
      </w:r>
      <w:r w:rsidR="00125FB7" w:rsidRPr="00216C12">
        <w:t xml:space="preserve"> </w:t>
      </w:r>
      <w:r w:rsidR="00FF5BEC" w:rsidRPr="00216C12">
        <w:t>and</w:t>
      </w:r>
      <w:r w:rsidR="00125FB7" w:rsidRPr="00216C12">
        <w:t xml:space="preserve"> </w:t>
      </w:r>
      <w:r w:rsidR="00FF5BEC" w:rsidRPr="00216C12">
        <w:t>to</w:t>
      </w:r>
      <w:r w:rsidR="00125FB7" w:rsidRPr="00216C12">
        <w:t xml:space="preserve"> </w:t>
      </w:r>
      <w:r w:rsidR="00FF5BEC" w:rsidRPr="00216C12">
        <w:t>check</w:t>
      </w:r>
      <w:r w:rsidR="00125FB7" w:rsidRPr="00216C12">
        <w:t xml:space="preserve"> </w:t>
      </w:r>
      <w:r w:rsidR="00FF5BEC" w:rsidRPr="00216C12">
        <w:t>medicine</w:t>
      </w:r>
      <w:r w:rsidR="00125FB7" w:rsidRPr="00216C12">
        <w:t xml:space="preserve"> </w:t>
      </w:r>
      <w:r w:rsidR="00FF5BEC" w:rsidRPr="00216C12">
        <w:t>usage</w:t>
      </w:r>
      <w:r w:rsidR="00125FB7" w:rsidRPr="00216C12">
        <w:t xml:space="preserve"> </w:t>
      </w:r>
      <w:r w:rsidR="00FF5BEC" w:rsidRPr="00216C12">
        <w:t>and</w:t>
      </w:r>
      <w:r w:rsidR="00125FB7" w:rsidRPr="00216C12">
        <w:t xml:space="preserve"> </w:t>
      </w:r>
      <w:r w:rsidR="00FF5BEC" w:rsidRPr="00216C12">
        <w:t>details</w:t>
      </w:r>
      <w:r w:rsidR="00125FB7" w:rsidRPr="00216C12">
        <w:t xml:space="preserve"> </w:t>
      </w:r>
      <w:r w:rsidR="00FF5BEC" w:rsidRPr="00216C12">
        <w:t>through</w:t>
      </w:r>
      <w:r w:rsidR="00125FB7" w:rsidRPr="00216C12">
        <w:t xml:space="preserve"> </w:t>
      </w:r>
      <w:r w:rsidR="00FF5BEC" w:rsidRPr="00216C12">
        <w:t>AI</w:t>
      </w:r>
      <w:r w:rsidRPr="00216C12">
        <w:t>.</w:t>
      </w:r>
      <w:r w:rsidR="00125FB7" w:rsidRPr="00216C12">
        <w:t xml:space="preserve"> </w:t>
      </w:r>
    </w:p>
    <w:p w14:paraId="3192C6D7" w14:textId="77777777" w:rsidR="00BD71A5" w:rsidRPr="009D7715" w:rsidRDefault="00BD71A5" w:rsidP="009C4A52">
      <w:pPr>
        <w:widowControl w:val="0"/>
        <w:autoSpaceDE w:val="0"/>
        <w:autoSpaceDN w:val="0"/>
        <w:rPr>
          <w:rFonts w:cs="Times New Roman"/>
          <w:sz w:val="21"/>
          <w:lang w:bidi="en-US"/>
        </w:rPr>
      </w:pPr>
    </w:p>
    <w:p w14:paraId="66E2F6E0" w14:textId="0AE297E2" w:rsidR="00BD71A5" w:rsidRPr="00AA29D4" w:rsidRDefault="00BD71A5" w:rsidP="003544DB">
      <w:pPr>
        <w:pStyle w:val="Heading2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bookmarkStart w:id="40" w:name="_bookmark19"/>
      <w:bookmarkStart w:id="41" w:name="_Toc121864120"/>
      <w:bookmarkStart w:id="42" w:name="_Hlk121256136"/>
      <w:bookmarkEnd w:id="40"/>
      <w:r w:rsidRPr="00AA29D4">
        <w:rPr>
          <w:rFonts w:ascii="Times New Roman" w:hAnsi="Times New Roman" w:cs="Times New Roman"/>
        </w:rPr>
        <w:t>Overview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of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the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AA29D4">
        <w:rPr>
          <w:rFonts w:ascii="Times New Roman" w:hAnsi="Times New Roman" w:cs="Times New Roman"/>
        </w:rPr>
        <w:t>Report</w:t>
      </w:r>
      <w:bookmarkEnd w:id="41"/>
    </w:p>
    <w:p w14:paraId="2C25E83C" w14:textId="77777777" w:rsidR="00BD71A5" w:rsidRPr="009D7715" w:rsidRDefault="00BD71A5" w:rsidP="009C4A52">
      <w:pPr>
        <w:widowControl w:val="0"/>
        <w:autoSpaceDE w:val="0"/>
        <w:autoSpaceDN w:val="0"/>
        <w:rPr>
          <w:rFonts w:cs="Times New Roman"/>
          <w:b/>
          <w:sz w:val="36"/>
          <w:lang w:bidi="en-US"/>
        </w:rPr>
      </w:pPr>
    </w:p>
    <w:p w14:paraId="454B1F1D" w14:textId="55E7A50E" w:rsidR="00432BC8" w:rsidRPr="00216C12" w:rsidRDefault="00432BC8" w:rsidP="00216C12">
      <w:pPr>
        <w:spacing w:line="360" w:lineRule="auto"/>
        <w:jc w:val="both"/>
      </w:pPr>
      <w:r w:rsidRPr="00216C12">
        <w:t>The</w:t>
      </w:r>
      <w:r w:rsidR="00125FB7" w:rsidRPr="00216C12">
        <w:t xml:space="preserve"> </w:t>
      </w:r>
      <w:r w:rsidRPr="00216C12">
        <w:t>target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application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help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atients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maintain</w:t>
      </w:r>
      <w:r w:rsidR="00125FB7" w:rsidRPr="00216C12">
        <w:t xml:space="preserve"> </w:t>
      </w:r>
      <w:r w:rsidRPr="00216C12">
        <w:t>about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information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purpos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so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he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scan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its</w:t>
      </w:r>
      <w:r w:rsidR="00125FB7" w:rsidRPr="00216C12">
        <w:t xml:space="preserve"> </w:t>
      </w:r>
      <w:r w:rsidRPr="00216C12">
        <w:t>purpos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take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articular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get</w:t>
      </w:r>
      <w:r w:rsidR="00125FB7" w:rsidRPr="00216C12">
        <w:t xml:space="preserve"> </w:t>
      </w:r>
      <w:r w:rsidRPr="00216C12">
        <w:t>rid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ain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i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erson</w:t>
      </w:r>
      <w:r w:rsidR="00125FB7" w:rsidRPr="00216C12">
        <w:t xml:space="preserve"> </w:t>
      </w:r>
      <w:r w:rsidR="00AA29D4" w:rsidRPr="00216C12">
        <w:t>has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ak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regular</w:t>
      </w:r>
      <w:r w:rsidR="00125FB7" w:rsidRPr="00216C12">
        <w:t xml:space="preserve"> </w:t>
      </w:r>
      <w:r w:rsidRPr="00216C12">
        <w:t>basis</w:t>
      </w:r>
      <w:r w:rsidR="00125FB7" w:rsidRPr="00216C12">
        <w:t xml:space="preserve"> </w:t>
      </w:r>
      <w:r w:rsidRPr="00216C12">
        <w:t>then</w:t>
      </w:r>
      <w:r w:rsidR="00125FB7" w:rsidRPr="00216C12">
        <w:t xml:space="preserve"> </w:t>
      </w:r>
      <w:r w:rsidRPr="00216C12">
        <w:t>he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also</w:t>
      </w:r>
      <w:r w:rsidR="00125FB7" w:rsidRPr="00216C12">
        <w:t xml:space="preserve"> </w:t>
      </w:r>
      <w:r w:rsidRPr="00216C12">
        <w:t>get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alarm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ake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on</w:t>
      </w:r>
      <w:r w:rsidR="00125FB7" w:rsidRPr="00216C12">
        <w:t xml:space="preserve"> </w:t>
      </w:r>
      <w:r w:rsidRPr="00216C12">
        <w:t>regular</w:t>
      </w:r>
      <w:r w:rsidR="00125FB7" w:rsidRPr="00216C12">
        <w:t xml:space="preserve"> </w:t>
      </w:r>
      <w:r w:rsidRPr="00216C12">
        <w:t>basis.</w:t>
      </w:r>
      <w:r w:rsidR="00125FB7" w:rsidRPr="00216C12">
        <w:t xml:space="preserve"> </w:t>
      </w:r>
    </w:p>
    <w:p w14:paraId="6DF562CA" w14:textId="77777777" w:rsidR="00782C58" w:rsidRPr="00216C12" w:rsidRDefault="00782C58" w:rsidP="00216C12">
      <w:pPr>
        <w:spacing w:line="360" w:lineRule="auto"/>
        <w:jc w:val="both"/>
      </w:pPr>
    </w:p>
    <w:p w14:paraId="79DBD59E" w14:textId="533BF2C0" w:rsidR="00BD71A5" w:rsidRPr="00216C12" w:rsidRDefault="00BD71A5" w:rsidP="00216C12">
      <w:pPr>
        <w:spacing w:line="360" w:lineRule="auto"/>
        <w:jc w:val="both"/>
      </w:pPr>
      <w:r w:rsidRPr="00216C12">
        <w:t>The</w:t>
      </w:r>
      <w:r w:rsidR="00125FB7" w:rsidRPr="00216C12">
        <w:t xml:space="preserve"> </w:t>
      </w:r>
      <w:r w:rsidRPr="00216C12">
        <w:t>chapter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about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problem</w:t>
      </w:r>
      <w:r w:rsidR="00125FB7" w:rsidRPr="00216C12">
        <w:t xml:space="preserve"> </w:t>
      </w:r>
      <w:r w:rsidRPr="00216C12">
        <w:t>statement,</w:t>
      </w:r>
      <w:r w:rsidR="00125FB7" w:rsidRPr="00216C12">
        <w:t xml:space="preserve"> </w:t>
      </w:r>
      <w:r w:rsidRPr="00216C12">
        <w:t>introduction,</w:t>
      </w:r>
      <w:r w:rsidR="00125FB7" w:rsidRPr="00216C12">
        <w:t xml:space="preserve"> </w:t>
      </w:r>
      <w:r w:rsidRPr="00216C12">
        <w:t>developed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purpose,</w:t>
      </w:r>
      <w:r w:rsidR="00125FB7" w:rsidRPr="00216C12">
        <w:t xml:space="preserve"> </w:t>
      </w:r>
      <w:r w:rsidRPr="00216C12">
        <w:t>developed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functionalities,</w:t>
      </w:r>
      <w:r w:rsidR="00125FB7" w:rsidRPr="00216C12">
        <w:t xml:space="preserve"> </w:t>
      </w:r>
      <w:r w:rsidRPr="00216C12">
        <w:t>possibility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developed</w:t>
      </w:r>
      <w:r w:rsidR="00125FB7" w:rsidRPr="00216C12">
        <w:t xml:space="preserve"> </w:t>
      </w:r>
      <w:r w:rsidRPr="00216C12">
        <w:t>system,</w:t>
      </w:r>
      <w:r w:rsidR="00125FB7" w:rsidRPr="00216C12">
        <w:t xml:space="preserve"> </w:t>
      </w:r>
      <w:r w:rsidRPr="00216C12">
        <w:t>what</w:t>
      </w:r>
      <w:r w:rsidR="00125FB7" w:rsidRPr="00216C12">
        <w:t xml:space="preserve"> </w:t>
      </w:r>
      <w:r w:rsidRPr="00216C12">
        <w:t>resources</w:t>
      </w:r>
      <w:r w:rsidR="00125FB7" w:rsidRPr="00216C12">
        <w:t xml:space="preserve"> </w:t>
      </w:r>
      <w:r w:rsidRPr="00216C12">
        <w:t>software’s</w:t>
      </w:r>
      <w:r w:rsidR="00125FB7" w:rsidRPr="00216C12">
        <w:t xml:space="preserve"> </w:t>
      </w:r>
      <w:bookmarkEnd w:id="42"/>
      <w:r w:rsidRPr="00216C12">
        <w:t>and</w:t>
      </w:r>
      <w:r w:rsidR="00125FB7" w:rsidRPr="00216C12">
        <w:t xml:space="preserve"> </w:t>
      </w:r>
      <w:r w:rsidRPr="00216C12">
        <w:t>hardware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required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approache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tools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used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develop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app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discussed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following</w:t>
      </w:r>
      <w:r w:rsidR="00125FB7" w:rsidRPr="00216C12">
        <w:t xml:space="preserve"> </w:t>
      </w:r>
      <w:r w:rsidRPr="00216C12">
        <w:t>chapter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second</w:t>
      </w:r>
      <w:r w:rsidR="00125FB7" w:rsidRPr="00216C12">
        <w:t xml:space="preserve"> </w:t>
      </w:r>
      <w:r w:rsidRPr="00216C12">
        <w:t>chapter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about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reason</w:t>
      </w:r>
      <w:r w:rsidR="00125FB7" w:rsidRPr="00216C12">
        <w:t xml:space="preserve"> </w:t>
      </w:r>
      <w:r w:rsidRPr="00216C12">
        <w:t>behind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idea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chapter</w:t>
      </w:r>
      <w:r w:rsidR="00125FB7" w:rsidRPr="00216C12">
        <w:t xml:space="preserve"> </w:t>
      </w:r>
      <w:r w:rsidRPr="00216C12">
        <w:t>describes</w:t>
      </w:r>
      <w:r w:rsidR="00125FB7" w:rsidRPr="00216C12">
        <w:t xml:space="preserve"> </w:t>
      </w:r>
      <w:r w:rsidRPr="00216C12">
        <w:t>existing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their</w:t>
      </w:r>
      <w:r w:rsidR="00125FB7" w:rsidRPr="00216C12">
        <w:t xml:space="preserve"> </w:t>
      </w:r>
      <w:r w:rsidRPr="00216C12">
        <w:t>functionalities,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about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flaws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developed</w:t>
      </w:r>
      <w:r w:rsidR="00125FB7" w:rsidRPr="00216C12">
        <w:t xml:space="preserve"> </w:t>
      </w:r>
      <w:r w:rsidRPr="00216C12">
        <w:t>system,</w:t>
      </w:r>
      <w:r w:rsidR="00125FB7" w:rsidRPr="00216C12">
        <w:t xml:space="preserve"> </w:t>
      </w:r>
      <w:r w:rsidRPr="00216C12">
        <w:t>its</w:t>
      </w:r>
      <w:r w:rsidR="00125FB7" w:rsidRPr="00216C12">
        <w:t xml:space="preserve"> </w:t>
      </w:r>
      <w:r w:rsidRPr="00216C12">
        <w:t>assessment,</w:t>
      </w:r>
      <w:r w:rsidR="00125FB7" w:rsidRPr="00216C12">
        <w:t xml:space="preserve"> </w:t>
      </w:r>
      <w:r w:rsidRPr="00216C12">
        <w:t>comparison</w:t>
      </w:r>
      <w:r w:rsidR="00125FB7" w:rsidRPr="00216C12">
        <w:t xml:space="preserve"> </w:t>
      </w:r>
      <w:r w:rsidRPr="00216C12">
        <w:t>with</w:t>
      </w:r>
      <w:r w:rsidR="00125FB7" w:rsidRPr="00216C12">
        <w:t xml:space="preserve"> </w:t>
      </w:r>
      <w:r w:rsidRPr="00216C12">
        <w:t>other</w:t>
      </w:r>
      <w:r w:rsidR="00125FB7" w:rsidRPr="00216C12">
        <w:t xml:space="preserve"> </w:t>
      </w:r>
      <w:r w:rsidRPr="00216C12">
        <w:t>existing</w:t>
      </w:r>
      <w:r w:rsidR="00125FB7" w:rsidRPr="00216C12">
        <w:t xml:space="preserve"> </w:t>
      </w:r>
      <w:r w:rsidRPr="00216C12">
        <w:t>system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its</w:t>
      </w:r>
      <w:r w:rsidR="00125FB7" w:rsidRPr="00216C12">
        <w:t xml:space="preserve"> </w:t>
      </w:r>
      <w:r w:rsidRPr="00216C12">
        <w:t>limitation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also</w:t>
      </w:r>
      <w:r w:rsidR="00125FB7" w:rsidRPr="00216C12">
        <w:t xml:space="preserve"> </w:t>
      </w:r>
      <w:r w:rsidRPr="00216C12">
        <w:t>conferred.</w:t>
      </w:r>
    </w:p>
    <w:p w14:paraId="019F0085" w14:textId="77777777" w:rsidR="002E58E6" w:rsidRDefault="002E58E6" w:rsidP="009C4A52">
      <w:pPr>
        <w:rPr>
          <w:shd w:val="clear" w:color="auto" w:fill="FFFFFF"/>
        </w:rPr>
      </w:pPr>
    </w:p>
    <w:p w14:paraId="4BE39401" w14:textId="77777777" w:rsidR="009C2B48" w:rsidRDefault="009C2B48" w:rsidP="009C4A52">
      <w:pPr>
        <w:rPr>
          <w:shd w:val="clear" w:color="auto" w:fill="FFFFFF"/>
        </w:rPr>
      </w:pPr>
    </w:p>
    <w:p w14:paraId="74B1D236" w14:textId="77777777" w:rsidR="009C2B48" w:rsidRDefault="009C2B48" w:rsidP="009C4A52">
      <w:pPr>
        <w:rPr>
          <w:shd w:val="clear" w:color="auto" w:fill="FFFFFF"/>
        </w:rPr>
      </w:pPr>
    </w:p>
    <w:p w14:paraId="64DA63D7" w14:textId="77777777" w:rsidR="009C2B48" w:rsidRDefault="009C2B48" w:rsidP="009C4A52">
      <w:pPr>
        <w:rPr>
          <w:shd w:val="clear" w:color="auto" w:fill="FFFFFF"/>
        </w:rPr>
      </w:pPr>
    </w:p>
    <w:p w14:paraId="2935239F" w14:textId="77777777" w:rsidR="009C2B48" w:rsidRDefault="009C2B48" w:rsidP="009C4A52">
      <w:pPr>
        <w:rPr>
          <w:shd w:val="clear" w:color="auto" w:fill="FFFFFF"/>
        </w:rPr>
      </w:pPr>
    </w:p>
    <w:p w14:paraId="76A44F8B" w14:textId="77777777" w:rsidR="009C2B48" w:rsidRDefault="009C2B48" w:rsidP="009C4A52">
      <w:pPr>
        <w:rPr>
          <w:shd w:val="clear" w:color="auto" w:fill="FFFFFF"/>
        </w:rPr>
      </w:pPr>
    </w:p>
    <w:p w14:paraId="188C7DF6" w14:textId="77777777" w:rsidR="009C2B48" w:rsidRDefault="009C2B48" w:rsidP="009C4A52">
      <w:pPr>
        <w:rPr>
          <w:shd w:val="clear" w:color="auto" w:fill="FFFFFF"/>
        </w:rPr>
      </w:pPr>
    </w:p>
    <w:p w14:paraId="60C90096" w14:textId="77777777" w:rsidR="009C2B48" w:rsidRDefault="009C2B48" w:rsidP="009C4A52">
      <w:pPr>
        <w:rPr>
          <w:shd w:val="clear" w:color="auto" w:fill="FFFFFF"/>
        </w:rPr>
      </w:pPr>
    </w:p>
    <w:p w14:paraId="1A285981" w14:textId="77777777" w:rsidR="009C2B48" w:rsidRDefault="009C2B48" w:rsidP="009C4A52">
      <w:pPr>
        <w:rPr>
          <w:shd w:val="clear" w:color="auto" w:fill="FFFFFF"/>
        </w:rPr>
      </w:pPr>
    </w:p>
    <w:p w14:paraId="18FE69A1" w14:textId="77777777" w:rsidR="009C2B48" w:rsidRDefault="009C2B48" w:rsidP="009C4A52">
      <w:pPr>
        <w:rPr>
          <w:shd w:val="clear" w:color="auto" w:fill="FFFFFF"/>
        </w:rPr>
      </w:pPr>
    </w:p>
    <w:p w14:paraId="73270F11" w14:textId="77777777" w:rsidR="009C2B48" w:rsidRDefault="009C2B48" w:rsidP="009C4A52">
      <w:pPr>
        <w:rPr>
          <w:shd w:val="clear" w:color="auto" w:fill="FFFFFF"/>
        </w:rPr>
      </w:pPr>
    </w:p>
    <w:p w14:paraId="3C79E740" w14:textId="77777777" w:rsidR="009C2B48" w:rsidRDefault="009C2B48" w:rsidP="009C4A52">
      <w:pPr>
        <w:rPr>
          <w:shd w:val="clear" w:color="auto" w:fill="FFFFFF"/>
        </w:rPr>
      </w:pPr>
    </w:p>
    <w:p w14:paraId="5A427B5C" w14:textId="4383546F" w:rsidR="001B5BE3" w:rsidRPr="001B5BE3" w:rsidRDefault="001B5BE3" w:rsidP="001B5BE3">
      <w:pPr>
        <w:pStyle w:val="BodyText"/>
        <w:rPr>
          <w:lang w:bidi="ar-SA"/>
        </w:rPr>
      </w:pPr>
    </w:p>
    <w:p w14:paraId="1CF95C1D" w14:textId="77777777" w:rsidR="009C2B48" w:rsidRDefault="009C2B48" w:rsidP="009C4A52">
      <w:pPr>
        <w:rPr>
          <w:shd w:val="clear" w:color="auto" w:fill="FFFFFF"/>
        </w:rPr>
      </w:pPr>
    </w:p>
    <w:p w14:paraId="0EA10EC4" w14:textId="2D05A9D6" w:rsidR="00AA29D4" w:rsidRDefault="00AA29D4" w:rsidP="009C4A52">
      <w:pPr>
        <w:rPr>
          <w:shd w:val="clear" w:color="auto" w:fill="FFFFFF"/>
        </w:rPr>
      </w:pPr>
    </w:p>
    <w:p w14:paraId="53C02C20" w14:textId="77777777" w:rsidR="00AA29D4" w:rsidRDefault="00AA29D4" w:rsidP="009C4A52">
      <w:pPr>
        <w:rPr>
          <w:shd w:val="clear" w:color="auto" w:fill="FFFFFF"/>
        </w:rPr>
      </w:pPr>
    </w:p>
    <w:p w14:paraId="0E69A6F0" w14:textId="53E45181" w:rsidR="00CF066B" w:rsidRPr="005D62F7" w:rsidRDefault="00CF066B" w:rsidP="00AA29D4">
      <w:pPr>
        <w:jc w:val="center"/>
        <w:rPr>
          <w:rFonts w:cs="Times New Roman"/>
          <w:b/>
          <w:bCs/>
          <w:sz w:val="36"/>
          <w:szCs w:val="36"/>
          <w:shd w:val="clear" w:color="auto" w:fill="FFFFFF"/>
        </w:rPr>
      </w:pPr>
      <w:r w:rsidRPr="005D62F7">
        <w:rPr>
          <w:rFonts w:cs="Times New Roman"/>
          <w:b/>
          <w:bCs/>
          <w:sz w:val="36"/>
          <w:szCs w:val="36"/>
          <w:shd w:val="clear" w:color="auto" w:fill="FFFFFF"/>
        </w:rPr>
        <w:t>CHAPTER</w:t>
      </w:r>
      <w:r w:rsidR="00125FB7" w:rsidRPr="005D62F7">
        <w:rPr>
          <w:rFonts w:cs="Times New Roman"/>
          <w:b/>
          <w:bCs/>
          <w:sz w:val="36"/>
          <w:szCs w:val="36"/>
          <w:shd w:val="clear" w:color="auto" w:fill="FFFFFF"/>
        </w:rPr>
        <w:t xml:space="preserve"> </w:t>
      </w:r>
      <w:r w:rsidRPr="005D62F7">
        <w:rPr>
          <w:rFonts w:cs="Times New Roman"/>
          <w:b/>
          <w:bCs/>
          <w:sz w:val="36"/>
          <w:szCs w:val="36"/>
          <w:shd w:val="clear" w:color="auto" w:fill="FFFFFF"/>
        </w:rPr>
        <w:t>2</w:t>
      </w:r>
    </w:p>
    <w:p w14:paraId="0635FA77" w14:textId="30964797" w:rsidR="009C2B48" w:rsidRPr="005D62F7" w:rsidRDefault="00CF066B" w:rsidP="00AA29D4">
      <w:pPr>
        <w:jc w:val="center"/>
        <w:rPr>
          <w:rFonts w:cs="Times New Roman"/>
          <w:b/>
          <w:bCs/>
          <w:sz w:val="36"/>
          <w:szCs w:val="36"/>
          <w:shd w:val="clear" w:color="auto" w:fill="FFFFFF"/>
        </w:rPr>
      </w:pPr>
      <w:r w:rsidRPr="005D62F7">
        <w:rPr>
          <w:rFonts w:cs="Times New Roman"/>
          <w:b/>
          <w:bCs/>
          <w:sz w:val="36"/>
          <w:szCs w:val="36"/>
          <w:shd w:val="clear" w:color="auto" w:fill="FFFFFF"/>
        </w:rPr>
        <w:t>BACKGROUND</w:t>
      </w:r>
      <w:r w:rsidR="00125FB7" w:rsidRPr="005D62F7">
        <w:rPr>
          <w:rFonts w:cs="Times New Roman"/>
          <w:b/>
          <w:bCs/>
          <w:sz w:val="36"/>
          <w:szCs w:val="36"/>
          <w:shd w:val="clear" w:color="auto" w:fill="FFFFFF"/>
        </w:rPr>
        <w:t xml:space="preserve"> </w:t>
      </w:r>
      <w:r w:rsidRPr="005D62F7">
        <w:rPr>
          <w:rFonts w:cs="Times New Roman"/>
          <w:b/>
          <w:bCs/>
          <w:sz w:val="36"/>
          <w:szCs w:val="36"/>
          <w:shd w:val="clear" w:color="auto" w:fill="FFFFFF"/>
        </w:rPr>
        <w:t>AND</w:t>
      </w:r>
      <w:r w:rsidR="00125FB7" w:rsidRPr="005D62F7">
        <w:rPr>
          <w:rFonts w:cs="Times New Roman"/>
          <w:b/>
          <w:bCs/>
          <w:sz w:val="36"/>
          <w:szCs w:val="36"/>
          <w:shd w:val="clear" w:color="auto" w:fill="FFFFFF"/>
        </w:rPr>
        <w:t xml:space="preserve"> </w:t>
      </w:r>
      <w:r w:rsidRPr="005D62F7">
        <w:rPr>
          <w:rFonts w:cs="Times New Roman"/>
          <w:b/>
          <w:bCs/>
          <w:sz w:val="36"/>
          <w:szCs w:val="36"/>
          <w:shd w:val="clear" w:color="auto" w:fill="FFFFFF"/>
        </w:rPr>
        <w:t>EXISTING</w:t>
      </w:r>
      <w:r w:rsidR="00125FB7" w:rsidRPr="005D62F7">
        <w:rPr>
          <w:rFonts w:cs="Times New Roman"/>
          <w:b/>
          <w:bCs/>
          <w:sz w:val="36"/>
          <w:szCs w:val="36"/>
          <w:shd w:val="clear" w:color="auto" w:fill="FFFFFF"/>
        </w:rPr>
        <w:t xml:space="preserve"> </w:t>
      </w:r>
      <w:r w:rsidRPr="005D62F7">
        <w:rPr>
          <w:rFonts w:cs="Times New Roman"/>
          <w:b/>
          <w:bCs/>
          <w:sz w:val="36"/>
          <w:szCs w:val="36"/>
          <w:shd w:val="clear" w:color="auto" w:fill="FFFFFF"/>
        </w:rPr>
        <w:t>WORK</w:t>
      </w:r>
    </w:p>
    <w:p w14:paraId="5FD66053" w14:textId="77777777" w:rsidR="009C2B48" w:rsidRDefault="009C2B48" w:rsidP="009C4A52">
      <w:pPr>
        <w:rPr>
          <w:shd w:val="clear" w:color="auto" w:fill="FFFFFF"/>
        </w:rPr>
      </w:pPr>
    </w:p>
    <w:p w14:paraId="3E3A39BA" w14:textId="77777777" w:rsidR="009C2B48" w:rsidRDefault="009C2B48" w:rsidP="00AA29D4">
      <w:pPr>
        <w:jc w:val="both"/>
        <w:rPr>
          <w:shd w:val="clear" w:color="auto" w:fill="FFFFFF"/>
        </w:rPr>
      </w:pPr>
    </w:p>
    <w:p w14:paraId="5AC56BC9" w14:textId="77777777" w:rsidR="009C2B48" w:rsidRDefault="009C2B48" w:rsidP="009C4A52">
      <w:pPr>
        <w:rPr>
          <w:shd w:val="clear" w:color="auto" w:fill="FFFFFF"/>
        </w:rPr>
      </w:pPr>
    </w:p>
    <w:p w14:paraId="62C4E857" w14:textId="77777777" w:rsidR="009C2B48" w:rsidRDefault="009C2B48" w:rsidP="009C4A52">
      <w:pPr>
        <w:rPr>
          <w:shd w:val="clear" w:color="auto" w:fill="FFFFFF"/>
        </w:rPr>
      </w:pPr>
    </w:p>
    <w:p w14:paraId="37124825" w14:textId="77777777" w:rsidR="009C2B48" w:rsidRDefault="009C2B48" w:rsidP="009C4A52">
      <w:pPr>
        <w:rPr>
          <w:shd w:val="clear" w:color="auto" w:fill="FFFFFF"/>
        </w:rPr>
      </w:pPr>
    </w:p>
    <w:p w14:paraId="5366748E" w14:textId="77777777" w:rsidR="009C2B48" w:rsidRDefault="009C2B48" w:rsidP="009C4A52">
      <w:pPr>
        <w:rPr>
          <w:shd w:val="clear" w:color="auto" w:fill="FFFFFF"/>
        </w:rPr>
      </w:pPr>
    </w:p>
    <w:p w14:paraId="1C923F82" w14:textId="77777777" w:rsidR="009C2B48" w:rsidRDefault="009C2B48" w:rsidP="009C4A52">
      <w:pPr>
        <w:rPr>
          <w:shd w:val="clear" w:color="auto" w:fill="FFFFFF"/>
        </w:rPr>
      </w:pPr>
    </w:p>
    <w:p w14:paraId="319B227D" w14:textId="4D513635" w:rsidR="009C2B48" w:rsidRDefault="009C2B48" w:rsidP="009C4A52">
      <w:pPr>
        <w:rPr>
          <w:shd w:val="clear" w:color="auto" w:fill="FFFFFF"/>
        </w:rPr>
      </w:pPr>
    </w:p>
    <w:p w14:paraId="3F996353" w14:textId="7A843958" w:rsidR="001B5BE3" w:rsidRDefault="001B5BE3" w:rsidP="001B5BE3">
      <w:pPr>
        <w:pStyle w:val="BodyText"/>
        <w:rPr>
          <w:lang w:bidi="ar-SA"/>
        </w:rPr>
      </w:pPr>
    </w:p>
    <w:p w14:paraId="3D98EF23" w14:textId="2F1AE975" w:rsidR="001B5BE3" w:rsidRDefault="001B5BE3" w:rsidP="001B5BE3">
      <w:pPr>
        <w:pStyle w:val="BodyText"/>
        <w:rPr>
          <w:lang w:bidi="ar-SA"/>
        </w:rPr>
      </w:pPr>
    </w:p>
    <w:p w14:paraId="7B98FE15" w14:textId="30F07643" w:rsidR="001B5BE3" w:rsidRDefault="001B5BE3" w:rsidP="001B5BE3">
      <w:pPr>
        <w:pStyle w:val="BodyText"/>
        <w:rPr>
          <w:lang w:bidi="ar-SA"/>
        </w:rPr>
      </w:pPr>
    </w:p>
    <w:p w14:paraId="13F5B598" w14:textId="77777777" w:rsidR="001B5BE3" w:rsidRPr="001B5BE3" w:rsidRDefault="001B5BE3" w:rsidP="001B5BE3">
      <w:pPr>
        <w:pStyle w:val="BodyText"/>
        <w:rPr>
          <w:lang w:bidi="ar-SA"/>
        </w:rPr>
      </w:pPr>
    </w:p>
    <w:p w14:paraId="2786DB18" w14:textId="77777777" w:rsidR="009C2B48" w:rsidRDefault="009C2B48" w:rsidP="009C4A52">
      <w:pPr>
        <w:rPr>
          <w:shd w:val="clear" w:color="auto" w:fill="FFFFFF"/>
        </w:rPr>
      </w:pPr>
    </w:p>
    <w:p w14:paraId="4149A14E" w14:textId="19DCD217" w:rsidR="009B371A" w:rsidRDefault="009B371A" w:rsidP="009C4A52">
      <w:pPr>
        <w:rPr>
          <w:shd w:val="clear" w:color="auto" w:fill="FFFFFF"/>
        </w:rPr>
      </w:pPr>
    </w:p>
    <w:p w14:paraId="47747753" w14:textId="77777777" w:rsidR="005D62F7" w:rsidRPr="005D62F7" w:rsidRDefault="005D62F7" w:rsidP="005D62F7">
      <w:pPr>
        <w:pStyle w:val="BodyText"/>
        <w:rPr>
          <w:lang w:bidi="ar-SA"/>
        </w:rPr>
      </w:pPr>
    </w:p>
    <w:p w14:paraId="40BE13B0" w14:textId="77777777" w:rsidR="00EB39EF" w:rsidRPr="006A46A5" w:rsidRDefault="00EB39EF" w:rsidP="003544DB">
      <w:pPr>
        <w:pStyle w:val="Heading2"/>
        <w:numPr>
          <w:ilvl w:val="1"/>
          <w:numId w:val="22"/>
        </w:numPr>
        <w:rPr>
          <w:rFonts w:ascii="Times New Roman" w:hAnsi="Times New Roman" w:cs="Times New Roman"/>
          <w:shd w:val="clear" w:color="auto" w:fill="FFFFFF"/>
          <w:lang w:bidi="en-US"/>
        </w:rPr>
      </w:pPr>
      <w:bookmarkStart w:id="43" w:name="_Toc121864121"/>
      <w:r w:rsidRPr="006A46A5">
        <w:rPr>
          <w:rFonts w:ascii="Times New Roman" w:hAnsi="Times New Roman" w:cs="Times New Roman"/>
          <w:shd w:val="clear" w:color="auto" w:fill="FFFFFF"/>
          <w:lang w:bidi="en-US"/>
        </w:rPr>
        <w:lastRenderedPageBreak/>
        <w:t>Introduction</w:t>
      </w:r>
      <w:bookmarkEnd w:id="43"/>
    </w:p>
    <w:p w14:paraId="5706256C" w14:textId="77777777" w:rsidR="00EB39EF" w:rsidRPr="00EB39EF" w:rsidRDefault="00EB39EF" w:rsidP="009C4A52">
      <w:pPr>
        <w:rPr>
          <w:b/>
          <w:shd w:val="clear" w:color="auto" w:fill="FFFFFF"/>
          <w:lang w:bidi="en-US"/>
        </w:rPr>
      </w:pPr>
    </w:p>
    <w:p w14:paraId="3C5DD957" w14:textId="78A2994E" w:rsidR="00EB39EF" w:rsidRPr="001B5BE3" w:rsidRDefault="00EB39EF" w:rsidP="001B5BE3">
      <w:pPr>
        <w:spacing w:line="360" w:lineRule="auto"/>
        <w:jc w:val="both"/>
      </w:pPr>
      <w:r w:rsidRPr="00216C12">
        <w:t>In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chapter</w:t>
      </w:r>
      <w:r w:rsidR="00125FB7" w:rsidRPr="00216C12">
        <w:t xml:space="preserve"> </w:t>
      </w:r>
      <w:r w:rsidR="00AE3CEB" w:rsidRPr="00216C12">
        <w:t>we</w:t>
      </w:r>
      <w:r w:rsidR="00125FB7" w:rsidRPr="00216C12">
        <w:t xml:space="preserve"> </w:t>
      </w:r>
      <w:r w:rsidR="00AE3CEB" w:rsidRPr="00216C12">
        <w:t>will</w:t>
      </w:r>
      <w:r w:rsidR="00125FB7" w:rsidRPr="00216C12">
        <w:t xml:space="preserve"> </w:t>
      </w:r>
      <w:r w:rsidR="00AE3CEB" w:rsidRPr="00216C12">
        <w:t>discuss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synopsi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present</w:t>
      </w:r>
      <w:r w:rsidR="00125FB7" w:rsidRPr="00216C12">
        <w:t xml:space="preserve"> </w:t>
      </w:r>
      <w:r w:rsidRPr="00216C12">
        <w:t>systems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detail</w:t>
      </w:r>
      <w:r w:rsidR="00125FB7" w:rsidRPr="00216C12">
        <w:t xml:space="preserve"> </w:t>
      </w:r>
      <w:r w:rsidRPr="00216C12">
        <w:t>analysi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="00DB2FD6" w:rsidRPr="00216C12">
        <w:t>My</w:t>
      </w:r>
      <w:r w:rsidR="00125FB7" w:rsidRPr="00216C12">
        <w:t xml:space="preserve"> </w:t>
      </w:r>
      <w:r w:rsidR="00DB2FD6" w:rsidRPr="00216C12">
        <w:t>pill</w:t>
      </w:r>
      <w:r w:rsidRPr="00216C12">
        <w:t>,</w:t>
      </w:r>
      <w:r w:rsidR="00125FB7" w:rsidRPr="00216C12">
        <w:t xml:space="preserve"> </w:t>
      </w:r>
      <w:r w:rsidR="00DB2FD6" w:rsidRPr="00216C12">
        <w:t>My</w:t>
      </w:r>
      <w:r w:rsidR="00125FB7" w:rsidRPr="00216C12">
        <w:t xml:space="preserve"> </w:t>
      </w:r>
      <w:r w:rsidR="00DB2FD6" w:rsidRPr="00216C12">
        <w:t>Therapy</w:t>
      </w:r>
      <w:r w:rsidR="00125FB7" w:rsidRPr="00216C12">
        <w:t xml:space="preserve"> </w:t>
      </w:r>
      <w:r w:rsidR="00DB2FD6" w:rsidRPr="00216C12">
        <w:t>and</w:t>
      </w:r>
      <w:r w:rsidR="00125FB7" w:rsidRPr="00216C12">
        <w:t xml:space="preserve"> </w:t>
      </w:r>
      <w:r w:rsidR="00AC482B" w:rsidRPr="00216C12">
        <w:t>Take</w:t>
      </w:r>
      <w:r w:rsidR="00125FB7" w:rsidRPr="00216C12">
        <w:t xml:space="preserve"> </w:t>
      </w:r>
      <w:r w:rsidR="00DB2FD6" w:rsidRPr="00216C12">
        <w:t>your</w:t>
      </w:r>
      <w:r w:rsidR="00125FB7" w:rsidRPr="00216C12">
        <w:t xml:space="preserve"> </w:t>
      </w:r>
      <w:r w:rsidR="00DB2FD6" w:rsidRPr="00216C12">
        <w:t>pill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given</w:t>
      </w:r>
      <w:r w:rsidR="00125FB7" w:rsidRPr="00216C12">
        <w:t xml:space="preserve"> </w:t>
      </w:r>
      <w:r w:rsidRPr="00216C12">
        <w:t>with</w:t>
      </w:r>
      <w:r w:rsidR="00125FB7" w:rsidRPr="00216C12">
        <w:t xml:space="preserve"> </w:t>
      </w:r>
      <w:r w:rsidRPr="00216C12">
        <w:t>their</w:t>
      </w:r>
      <w:r w:rsidR="00125FB7" w:rsidRPr="00216C12">
        <w:t xml:space="preserve"> </w:t>
      </w:r>
      <w:r w:rsidRPr="00216C12">
        <w:t>pro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cons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="001B5BE3">
        <w:t>enlisted.</w:t>
      </w:r>
    </w:p>
    <w:p w14:paraId="7767C40E" w14:textId="5A9F466C" w:rsidR="00EB39EF" w:rsidRPr="006A46A5" w:rsidRDefault="00EB39EF" w:rsidP="003544DB">
      <w:pPr>
        <w:pStyle w:val="Heading2"/>
        <w:numPr>
          <w:ilvl w:val="1"/>
          <w:numId w:val="22"/>
        </w:numPr>
        <w:rPr>
          <w:rFonts w:ascii="Times New Roman" w:hAnsi="Times New Roman" w:cs="Times New Roman"/>
          <w:shd w:val="clear" w:color="auto" w:fill="FFFFFF"/>
          <w:lang w:bidi="en-US"/>
        </w:rPr>
      </w:pPr>
      <w:bookmarkStart w:id="44" w:name="_bookmark21"/>
      <w:bookmarkStart w:id="45" w:name="_Toc121864122"/>
      <w:bookmarkEnd w:id="44"/>
      <w:r w:rsidRPr="006A46A5">
        <w:rPr>
          <w:rFonts w:ascii="Times New Roman" w:hAnsi="Times New Roman" w:cs="Times New Roman"/>
          <w:shd w:val="clear" w:color="auto" w:fill="FFFFFF"/>
          <w:lang w:bidi="en-US"/>
        </w:rPr>
        <w:t>Important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Constructs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of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the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Application</w:t>
      </w:r>
      <w:bookmarkEnd w:id="45"/>
    </w:p>
    <w:p w14:paraId="62D94B0A" w14:textId="77777777" w:rsidR="00EB39EF" w:rsidRPr="00EB39EF" w:rsidRDefault="00EB39EF" w:rsidP="009C4A52">
      <w:pPr>
        <w:rPr>
          <w:shd w:val="clear" w:color="auto" w:fill="FFFFFF"/>
          <w:lang w:bidi="en-US"/>
        </w:rPr>
      </w:pPr>
    </w:p>
    <w:p w14:paraId="107A5521" w14:textId="06BBD22D" w:rsidR="00AC482B" w:rsidRPr="001B5BE3" w:rsidRDefault="00EB39EF" w:rsidP="001B5BE3">
      <w:pPr>
        <w:spacing w:line="360" w:lineRule="auto"/>
        <w:jc w:val="both"/>
      </w:pPr>
      <w:r w:rsidRPr="00216C12">
        <w:t>Following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som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important</w:t>
      </w:r>
      <w:r w:rsidR="00125FB7" w:rsidRPr="00216C12">
        <w:t xml:space="preserve"> </w:t>
      </w:r>
      <w:r w:rsidRPr="00216C12">
        <w:t>construct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="001B5BE3">
        <w:t>system.</w:t>
      </w:r>
    </w:p>
    <w:p w14:paraId="3C88413F" w14:textId="0A18CABC" w:rsidR="00AC482B" w:rsidRPr="001B5BE3" w:rsidRDefault="00EB39EF" w:rsidP="00AC482B">
      <w:pPr>
        <w:numPr>
          <w:ilvl w:val="2"/>
          <w:numId w:val="8"/>
        </w:numPr>
        <w:rPr>
          <w:b/>
          <w:bCs/>
          <w:shd w:val="clear" w:color="auto" w:fill="FFFFFF"/>
          <w:lang w:bidi="en-US"/>
        </w:rPr>
      </w:pPr>
      <w:bookmarkStart w:id="46" w:name="_bookmark22"/>
      <w:bookmarkEnd w:id="46"/>
      <w:r w:rsidRPr="00EB39EF">
        <w:rPr>
          <w:b/>
          <w:bCs/>
          <w:shd w:val="clear" w:color="auto" w:fill="FFFFFF"/>
          <w:lang w:bidi="en-US"/>
        </w:rPr>
        <w:t>Machin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EB39EF">
        <w:rPr>
          <w:b/>
          <w:bCs/>
          <w:shd w:val="clear" w:color="auto" w:fill="FFFFFF"/>
          <w:lang w:bidi="en-US"/>
        </w:rPr>
        <w:t>Learning</w:t>
      </w:r>
    </w:p>
    <w:p w14:paraId="523BDAB0" w14:textId="2D9CABF8" w:rsidR="00EB39EF" w:rsidRPr="00216C12" w:rsidRDefault="00EB39EF" w:rsidP="00216C12">
      <w:pPr>
        <w:spacing w:line="360" w:lineRule="auto"/>
        <w:jc w:val="both"/>
      </w:pPr>
      <w:r w:rsidRPr="00216C12">
        <w:t>In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domain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data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trained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image</w:t>
      </w:r>
      <w:r w:rsidR="00125FB7" w:rsidRPr="00216C12">
        <w:t xml:space="preserve"> </w:t>
      </w:r>
      <w:r w:rsidRPr="00216C12">
        <w:t>processing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done.</w:t>
      </w:r>
      <w:r w:rsidR="00125FB7" w:rsidRPr="00216C12">
        <w:t xml:space="preserve"> </w:t>
      </w:r>
      <w:r w:rsidRPr="00216C12">
        <w:t>Emgu.CV</w:t>
      </w:r>
      <w:r w:rsidR="00125FB7" w:rsidRPr="00216C12">
        <w:t xml:space="preserve"> </w:t>
      </w:r>
      <w:r w:rsidRPr="00216C12">
        <w:t>library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used.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library</w:t>
      </w:r>
      <w:r w:rsidR="00125FB7" w:rsidRPr="00216C12">
        <w:t xml:space="preserve"> </w:t>
      </w:r>
      <w:r w:rsidRPr="00216C12">
        <w:t>called</w:t>
      </w:r>
      <w:r w:rsidR="00125FB7" w:rsidRPr="00216C12">
        <w:t xml:space="preserve"> </w:t>
      </w:r>
      <w:r w:rsidRPr="00216C12">
        <w:t>open</w:t>
      </w:r>
      <w:r w:rsidR="00125FB7" w:rsidRPr="00216C12">
        <w:t xml:space="preserve"> </w:t>
      </w:r>
      <w:r w:rsidRPr="00216C12">
        <w:t>CV</w:t>
      </w:r>
      <w:r w:rsidR="00125FB7" w:rsidRPr="00216C12">
        <w:t xml:space="preserve"> </w:t>
      </w:r>
      <w:r w:rsidRPr="00216C12">
        <w:t>usually</w:t>
      </w:r>
      <w:r w:rsidR="00125FB7" w:rsidRPr="00216C12">
        <w:t xml:space="preserve"> </w:t>
      </w:r>
      <w:r w:rsidRPr="00216C12">
        <w:t>used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image</w:t>
      </w:r>
      <w:r w:rsidR="00125FB7" w:rsidRPr="00216C12">
        <w:t xml:space="preserve"> </w:t>
      </w:r>
      <w:r w:rsidRPr="00216C12">
        <w:t>processing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used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detect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human</w:t>
      </w:r>
      <w:r w:rsidR="00125FB7" w:rsidRPr="00216C12">
        <w:t xml:space="preserve"> </w:t>
      </w:r>
      <w:r w:rsidRPr="00216C12">
        <w:t>face</w:t>
      </w:r>
      <w:r w:rsidR="00125FB7" w:rsidRPr="00216C12">
        <w:t xml:space="preserve"> </w:t>
      </w:r>
      <w:r w:rsidRPr="00216C12">
        <w:t>from</w:t>
      </w:r>
      <w:r w:rsidR="00125FB7" w:rsidRPr="00216C12">
        <w:t xml:space="preserve"> </w:t>
      </w:r>
      <w:r w:rsidRPr="00216C12">
        <w:t>an</w:t>
      </w:r>
      <w:r w:rsidR="00125FB7" w:rsidRPr="00216C12">
        <w:t xml:space="preserve"> </w:t>
      </w:r>
      <w:r w:rsidRPr="00216C12">
        <w:t>image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crop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face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proofErr w:type="spellStart"/>
      <w:r w:rsidRPr="00216C12">
        <w:t>HaarCascade</w:t>
      </w:r>
      <w:proofErr w:type="spellEnd"/>
      <w:r w:rsidR="00125FB7" w:rsidRPr="00216C12">
        <w:t xml:space="preserve"> </w:t>
      </w:r>
      <w:r w:rsidRPr="00216C12">
        <w:t>Frontal</w:t>
      </w:r>
      <w:r w:rsidR="00125FB7" w:rsidRPr="00216C12">
        <w:t xml:space="preserve"> </w:t>
      </w:r>
      <w:r w:rsidRPr="00216C12">
        <w:t>Face</w:t>
      </w:r>
      <w:r w:rsidR="00125FB7" w:rsidRPr="00216C12">
        <w:t xml:space="preserve"> </w:t>
      </w:r>
      <w:r w:rsidRPr="00216C12">
        <w:t>framework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used.</w:t>
      </w:r>
      <w:r w:rsidR="00125FB7" w:rsidRPr="00216C12">
        <w:t xml:space="preserve"> </w:t>
      </w:r>
      <w:proofErr w:type="spellStart"/>
      <w:r w:rsidRPr="00216C12">
        <w:t>Haarcascade</w:t>
      </w:r>
      <w:proofErr w:type="spellEnd"/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framework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classifies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frontal</w:t>
      </w:r>
      <w:r w:rsidR="00125FB7" w:rsidRPr="00216C12">
        <w:t xml:space="preserve"> </w:t>
      </w:r>
      <w:r w:rsidRPr="00216C12">
        <w:t>face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human.</w:t>
      </w:r>
      <w:r w:rsidR="00125FB7" w:rsidRPr="00216C12">
        <w:t xml:space="preserve"> </w:t>
      </w:r>
      <w:r w:rsidRPr="00216C12">
        <w:t>OpenCV</w:t>
      </w:r>
      <w:r w:rsidR="00125FB7" w:rsidRPr="00216C12">
        <w:t xml:space="preserve"> </w:t>
      </w:r>
      <w:r w:rsidRPr="00216C12">
        <w:t>cascade</w:t>
      </w:r>
      <w:r w:rsidR="00125FB7" w:rsidRPr="00216C12">
        <w:t xml:space="preserve"> </w:t>
      </w:r>
      <w:r w:rsidRPr="00216C12">
        <w:t>classifier</w:t>
      </w:r>
      <w:r w:rsidR="00125FB7" w:rsidRPr="00216C12">
        <w:t xml:space="preserve"> </w:t>
      </w:r>
      <w:r w:rsidRPr="00216C12">
        <w:t>uses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framework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classify</w:t>
      </w:r>
      <w:r w:rsidR="00125FB7" w:rsidRPr="00216C12">
        <w:t xml:space="preserve"> </w:t>
      </w:r>
      <w:r w:rsidRPr="00216C12">
        <w:t>frontal</w:t>
      </w:r>
      <w:r w:rsidR="00125FB7" w:rsidRPr="00216C12">
        <w:t xml:space="preserve"> </w:t>
      </w:r>
      <w:r w:rsidRPr="00216C12">
        <w:t>face</w:t>
      </w:r>
      <w:r w:rsidR="00125FB7" w:rsidRPr="00216C12">
        <w:t xml:space="preserve"> </w:t>
      </w:r>
      <w:r w:rsidRPr="00216C12">
        <w:t>from</w:t>
      </w:r>
      <w:r w:rsidR="00125FB7" w:rsidRPr="00216C12">
        <w:t xml:space="preserve"> </w:t>
      </w:r>
      <w:r w:rsidRPr="00216C12">
        <w:t>an</w:t>
      </w:r>
      <w:r w:rsidR="00125FB7" w:rsidRPr="00216C12">
        <w:t xml:space="preserve"> </w:t>
      </w:r>
      <w:r w:rsidRPr="00216C12">
        <w:t>image.</w:t>
      </w:r>
      <w:r w:rsidR="00125FB7" w:rsidRPr="00216C12">
        <w:t xml:space="preserve"> </w:t>
      </w:r>
      <w:proofErr w:type="spellStart"/>
      <w:r w:rsidRPr="00216C12">
        <w:t>Dlib</w:t>
      </w:r>
      <w:proofErr w:type="spellEnd"/>
      <w:r w:rsidR="00125FB7" w:rsidRPr="00216C12">
        <w:t xml:space="preserve"> </w:t>
      </w:r>
      <w:r w:rsidRPr="00216C12">
        <w:t>library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used.</w:t>
      </w:r>
      <w:r w:rsidR="00125FB7" w:rsidRPr="00216C12">
        <w:t xml:space="preserve"> </w:t>
      </w:r>
      <w:proofErr w:type="spellStart"/>
      <w:r w:rsidRPr="00216C12">
        <w:t>Dlib</w:t>
      </w:r>
      <w:proofErr w:type="spellEnd"/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machine</w:t>
      </w:r>
      <w:r w:rsidR="00125FB7" w:rsidRPr="00216C12">
        <w:t xml:space="preserve"> </w:t>
      </w:r>
      <w:r w:rsidRPr="00216C12">
        <w:t>learning</w:t>
      </w:r>
      <w:r w:rsidR="00125FB7" w:rsidRPr="00216C12">
        <w:t xml:space="preserve"> </w:t>
      </w:r>
      <w:r w:rsidRPr="00216C12">
        <w:t>algorithm</w:t>
      </w:r>
      <w:r w:rsidR="00125FB7" w:rsidRPr="00216C12">
        <w:t xml:space="preserve"> </w:t>
      </w:r>
      <w:r w:rsidRPr="00216C12">
        <w:t>written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C++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used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get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facial</w:t>
      </w:r>
      <w:r w:rsidR="00125FB7" w:rsidRPr="00216C12">
        <w:t xml:space="preserve"> </w:t>
      </w:r>
      <w:r w:rsidRPr="00216C12">
        <w:t>landmarks</w:t>
      </w:r>
      <w:r w:rsidR="00125FB7" w:rsidRPr="00216C12">
        <w:t xml:space="preserve"> </w:t>
      </w:r>
      <w:r w:rsidRPr="00216C12">
        <w:t>using</w:t>
      </w:r>
      <w:r w:rsidR="00125FB7" w:rsidRPr="00216C12">
        <w:t xml:space="preserve"> </w:t>
      </w:r>
      <w:r w:rsidRPr="00216C12">
        <w:t>given</w:t>
      </w:r>
      <w:r w:rsidR="00125FB7" w:rsidRPr="00216C12">
        <w:t xml:space="preserve"> </w:t>
      </w:r>
      <w:r w:rsidRPr="00216C12">
        <w:t>shape</w:t>
      </w:r>
      <w:r w:rsidR="00125FB7" w:rsidRPr="00216C12">
        <w:t xml:space="preserve"> </w:t>
      </w:r>
      <w:r w:rsidRPr="00216C12">
        <w:t>predictors</w:t>
      </w:r>
      <w:r w:rsidR="00125FB7" w:rsidRPr="00216C12">
        <w:t xml:space="preserve"> </w:t>
      </w:r>
      <w:r w:rsidRPr="00216C12">
        <w:t>i.e.</w:t>
      </w:r>
      <w:r w:rsidR="00125FB7" w:rsidRPr="00216C12">
        <w:t xml:space="preserve"> </w:t>
      </w:r>
      <w:r w:rsidRPr="00216C12">
        <w:t>68</w:t>
      </w:r>
      <w:r w:rsidR="00125FB7" w:rsidRPr="00216C12">
        <w:t xml:space="preserve"> </w:t>
      </w:r>
      <w:r w:rsidRPr="00216C12">
        <w:t>landmarks</w:t>
      </w:r>
      <w:r w:rsidR="00125FB7" w:rsidRPr="00216C12">
        <w:t xml:space="preserve"> </w:t>
      </w:r>
      <w:r w:rsidRPr="00216C12">
        <w:t>shape</w:t>
      </w:r>
      <w:r w:rsidR="00125FB7" w:rsidRPr="00216C12">
        <w:t xml:space="preserve"> </w:t>
      </w:r>
      <w:r w:rsidRPr="00216C12">
        <w:t>predictor.</w:t>
      </w:r>
    </w:p>
    <w:p w14:paraId="5D4172BE" w14:textId="178E4B61" w:rsidR="00EB39EF" w:rsidRPr="00EB39EF" w:rsidRDefault="00FF5BEC" w:rsidP="003544DB">
      <w:pPr>
        <w:numPr>
          <w:ilvl w:val="2"/>
          <w:numId w:val="8"/>
        </w:numPr>
        <w:rPr>
          <w:b/>
          <w:bCs/>
          <w:shd w:val="clear" w:color="auto" w:fill="FFFFFF"/>
          <w:lang w:bidi="en-US"/>
        </w:rPr>
      </w:pPr>
      <w:bookmarkStart w:id="47" w:name="_bookmark23"/>
      <w:bookmarkEnd w:id="47"/>
      <w:r>
        <w:rPr>
          <w:b/>
          <w:bCs/>
          <w:shd w:val="clear" w:color="auto" w:fill="FFFFFF"/>
          <w:lang w:bidi="en-US"/>
        </w:rPr>
        <w:t>Android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="00EB39EF" w:rsidRPr="00EB39EF">
        <w:rPr>
          <w:b/>
          <w:bCs/>
          <w:shd w:val="clear" w:color="auto" w:fill="FFFFFF"/>
          <w:lang w:bidi="en-US"/>
        </w:rPr>
        <w:t>App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="00EB39EF" w:rsidRPr="00EB39EF">
        <w:rPr>
          <w:b/>
          <w:bCs/>
          <w:shd w:val="clear" w:color="auto" w:fill="FFFFFF"/>
          <w:lang w:bidi="en-US"/>
        </w:rPr>
        <w:t>Development</w:t>
      </w:r>
    </w:p>
    <w:p w14:paraId="32DBD6F0" w14:textId="66C3BC8E" w:rsidR="00EB39EF" w:rsidRPr="00216C12" w:rsidRDefault="00EB39EF" w:rsidP="00216C12">
      <w:pPr>
        <w:spacing w:line="360" w:lineRule="auto"/>
        <w:jc w:val="both"/>
      </w:pPr>
      <w:r w:rsidRPr="00216C12">
        <w:t>For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GUI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.NET</w:t>
      </w:r>
      <w:r w:rsidR="00125FB7" w:rsidRPr="00216C12">
        <w:t xml:space="preserve"> </w:t>
      </w:r>
      <w:r w:rsidRPr="00216C12">
        <w:t>framework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used.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main</w:t>
      </w:r>
      <w:r w:rsidR="00125FB7" w:rsidRPr="00216C12">
        <w:t xml:space="preserve"> </w:t>
      </w:r>
      <w:r w:rsidRPr="00216C12">
        <w:t>IDE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designed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.NET</w:t>
      </w:r>
      <w:r w:rsidR="00125FB7" w:rsidRPr="00216C12">
        <w:t xml:space="preserve"> </w:t>
      </w:r>
      <w:r w:rsidRPr="00216C12">
        <w:t>framework</w:t>
      </w:r>
      <w:r w:rsidR="00125FB7" w:rsidRPr="00216C12">
        <w:t xml:space="preserve"> </w:t>
      </w:r>
      <w:r w:rsidRPr="00216C12">
        <w:t>using</w:t>
      </w:r>
      <w:r w:rsidR="00125FB7" w:rsidRPr="00216C12">
        <w:t xml:space="preserve"> </w:t>
      </w:r>
      <w:r w:rsidRPr="00216C12">
        <w:t>c#.</w:t>
      </w:r>
      <w:r w:rsidR="00125FB7" w:rsidRPr="00216C12">
        <w:t xml:space="preserve"> </w:t>
      </w:r>
      <w:r w:rsidRPr="00216C12">
        <w:t>In</w:t>
      </w:r>
      <w:r w:rsidR="00125FB7" w:rsidRPr="00216C12">
        <w:t xml:space="preserve"> </w:t>
      </w:r>
      <w:r w:rsidRPr="00216C12">
        <w:t>this</w:t>
      </w:r>
      <w:r w:rsidR="00125FB7" w:rsidRPr="00216C12">
        <w:t xml:space="preserve"> </w:t>
      </w:r>
      <w:r w:rsidRPr="00216C12">
        <w:t>domain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Pr="00216C12">
        <w:t>distributable</w:t>
      </w:r>
      <w:r w:rsidR="00125FB7" w:rsidRPr="00216C12">
        <w:t xml:space="preserve"> </w:t>
      </w:r>
      <w:r w:rsidRPr="00216C12">
        <w:t>desktop</w:t>
      </w:r>
      <w:r w:rsidR="00125FB7" w:rsidRPr="00216C12">
        <w:t xml:space="preserve"> </w:t>
      </w:r>
      <w:r w:rsidRPr="00216C12">
        <w:t>applications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Windows,</w:t>
      </w:r>
      <w:r w:rsidR="00125FB7" w:rsidRPr="00216C12">
        <w:t xml:space="preserve"> </w:t>
      </w:r>
      <w:r w:rsidRPr="00216C12">
        <w:t>Mac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Linux.</w:t>
      </w:r>
    </w:p>
    <w:p w14:paraId="36D18EF4" w14:textId="32A1830C" w:rsidR="00EB39EF" w:rsidRPr="00AC482B" w:rsidRDefault="00AC482B" w:rsidP="003544DB">
      <w:pPr>
        <w:numPr>
          <w:ilvl w:val="2"/>
          <w:numId w:val="8"/>
        </w:numPr>
        <w:rPr>
          <w:b/>
          <w:bCs/>
          <w:shd w:val="clear" w:color="auto" w:fill="FFFFFF"/>
          <w:lang w:bidi="en-US"/>
        </w:rPr>
      </w:pPr>
      <w:bookmarkStart w:id="48" w:name="_bookmark24"/>
      <w:bookmarkStart w:id="49" w:name="_bookmark25"/>
      <w:bookmarkEnd w:id="48"/>
      <w:bookmarkEnd w:id="49"/>
      <w:r>
        <w:rPr>
          <w:b/>
          <w:bCs/>
          <w:shd w:val="clear" w:color="auto" w:fill="FFFFFF"/>
          <w:lang w:bidi="en-US"/>
        </w:rPr>
        <w:t>Mongo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>
        <w:rPr>
          <w:b/>
          <w:bCs/>
          <w:shd w:val="clear" w:color="auto" w:fill="FFFFFF"/>
          <w:lang w:bidi="en-US"/>
        </w:rPr>
        <w:t>dB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="00EB39EF" w:rsidRPr="00EB39EF">
        <w:rPr>
          <w:b/>
          <w:bCs/>
          <w:shd w:val="clear" w:color="auto" w:fill="FFFFFF"/>
          <w:lang w:bidi="en-US"/>
        </w:rPr>
        <w:t>Database</w:t>
      </w:r>
    </w:p>
    <w:p w14:paraId="16B23911" w14:textId="25E92D11" w:rsidR="00EB39EF" w:rsidRPr="001B5BE3" w:rsidRDefault="00953418" w:rsidP="001B5BE3">
      <w:pPr>
        <w:spacing w:line="360" w:lineRule="auto"/>
        <w:jc w:val="both"/>
        <w:sectPr w:rsidR="00EB39EF" w:rsidRPr="001B5BE3" w:rsidSect="00644D6D">
          <w:pgSz w:w="11910" w:h="16840"/>
          <w:pgMar w:top="1440" w:right="1440" w:bottom="1440" w:left="1440" w:header="0" w:footer="1068" w:gutter="0"/>
          <w:cols w:space="720"/>
          <w:docGrid w:linePitch="326"/>
        </w:sectPr>
      </w:pPr>
      <w:r w:rsidRPr="00216C12">
        <w:t>MongoDB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an</w:t>
      </w:r>
      <w:r w:rsidR="00125FB7" w:rsidRPr="00216C12">
        <w:t xml:space="preserve"> </w:t>
      </w:r>
      <w:r w:rsidRPr="00216C12">
        <w:t>open</w:t>
      </w:r>
      <w:r w:rsidR="00125FB7" w:rsidRPr="00216C12">
        <w:t xml:space="preserve"> </w:t>
      </w:r>
      <w:r w:rsidRPr="00216C12">
        <w:t>source</w:t>
      </w:r>
      <w:r w:rsidR="00125FB7" w:rsidRPr="00216C12">
        <w:t xml:space="preserve"> </w:t>
      </w:r>
      <w:r w:rsidRPr="00216C12">
        <w:t>NoSQL</w:t>
      </w:r>
      <w:r w:rsidR="00125FB7" w:rsidRPr="00216C12">
        <w:t xml:space="preserve"> </w:t>
      </w:r>
      <w:r w:rsidRPr="00216C12">
        <w:t>database</w:t>
      </w:r>
      <w:r w:rsidR="00125FB7" w:rsidRPr="00216C12">
        <w:t xml:space="preserve"> </w:t>
      </w:r>
      <w:r w:rsidRPr="00216C12">
        <w:t>management</w:t>
      </w:r>
      <w:r w:rsidR="00125FB7" w:rsidRPr="00216C12">
        <w:t xml:space="preserve"> </w:t>
      </w:r>
      <w:r w:rsidRPr="00216C12">
        <w:t>program.</w:t>
      </w:r>
      <w:r w:rsidR="00125FB7" w:rsidRPr="00216C12">
        <w:t xml:space="preserve"> </w:t>
      </w:r>
      <w:r w:rsidRPr="00216C12">
        <w:t>NoSQL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used</w:t>
      </w:r>
      <w:r w:rsidR="00125FB7" w:rsidRPr="00216C12">
        <w:t xml:space="preserve"> </w:t>
      </w:r>
      <w:r w:rsidRPr="00216C12">
        <w:t>as</w:t>
      </w:r>
      <w:r w:rsidR="00125FB7" w:rsidRPr="00216C12">
        <w:t xml:space="preserve"> </w:t>
      </w:r>
      <w:r w:rsidRPr="00216C12">
        <w:t>an</w:t>
      </w:r>
      <w:r w:rsidR="00125FB7" w:rsidRPr="00216C12">
        <w:t xml:space="preserve"> </w:t>
      </w:r>
      <w:r w:rsidRPr="00216C12">
        <w:t>alternative</w:t>
      </w:r>
      <w:r w:rsidR="00125FB7" w:rsidRPr="00216C12">
        <w:t xml:space="preserve"> </w:t>
      </w:r>
      <w:r w:rsidRPr="00216C12">
        <w:t>to</w:t>
      </w:r>
      <w:r w:rsidR="00125FB7" w:rsidRPr="00216C12">
        <w:t xml:space="preserve"> </w:t>
      </w:r>
      <w:r w:rsidRPr="00216C12">
        <w:t>traditional</w:t>
      </w:r>
      <w:r w:rsidR="00125FB7" w:rsidRPr="00216C12">
        <w:t xml:space="preserve"> </w:t>
      </w:r>
      <w:r w:rsidRPr="00216C12">
        <w:t>relational</w:t>
      </w:r>
      <w:r w:rsidR="00125FB7" w:rsidRPr="00216C12">
        <w:t xml:space="preserve"> </w:t>
      </w:r>
      <w:r w:rsidRPr="00216C12">
        <w:t>databases.</w:t>
      </w:r>
      <w:r w:rsidR="00125FB7" w:rsidRPr="00216C12">
        <w:t xml:space="preserve"> </w:t>
      </w:r>
      <w:r w:rsidRPr="00216C12">
        <w:t>NoSQL</w:t>
      </w:r>
      <w:r w:rsidR="00125FB7" w:rsidRPr="00216C12">
        <w:t xml:space="preserve"> </w:t>
      </w:r>
      <w:r w:rsidRPr="00216C12">
        <w:t>databases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quite</w:t>
      </w:r>
      <w:r w:rsidR="00125FB7" w:rsidRPr="00216C12">
        <w:t xml:space="preserve"> </w:t>
      </w:r>
      <w:r w:rsidRPr="00216C12">
        <w:t>useful</w:t>
      </w:r>
      <w:r w:rsidR="00125FB7" w:rsidRPr="00216C12">
        <w:t xml:space="preserve"> </w:t>
      </w:r>
      <w:r w:rsidRPr="00216C12">
        <w:t>for</w:t>
      </w:r>
      <w:r w:rsidR="00125FB7" w:rsidRPr="00216C12">
        <w:t xml:space="preserve"> </w:t>
      </w:r>
      <w:r w:rsidRPr="00216C12">
        <w:t>working</w:t>
      </w:r>
      <w:r w:rsidR="00125FB7" w:rsidRPr="00216C12">
        <w:t xml:space="preserve"> </w:t>
      </w:r>
      <w:r w:rsidRPr="00216C12">
        <w:t>with</w:t>
      </w:r>
      <w:r w:rsidR="00125FB7" w:rsidRPr="00216C12">
        <w:t xml:space="preserve"> </w:t>
      </w:r>
      <w:r w:rsidRPr="00216C12">
        <w:t>large</w:t>
      </w:r>
      <w:r w:rsidR="00125FB7" w:rsidRPr="00216C12">
        <w:t xml:space="preserve"> </w:t>
      </w:r>
      <w:r w:rsidRPr="00216C12">
        <w:t>sets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distributed</w:t>
      </w:r>
      <w:r w:rsidR="00125FB7" w:rsidRPr="00216C12">
        <w:t xml:space="preserve"> </w:t>
      </w:r>
      <w:r w:rsidRPr="00216C12">
        <w:t>data.</w:t>
      </w:r>
      <w:r w:rsidR="00125FB7" w:rsidRPr="00216C12">
        <w:t xml:space="preserve"> </w:t>
      </w:r>
      <w:r w:rsidRPr="00216C12">
        <w:t>MongoDB</w:t>
      </w:r>
      <w:r w:rsidR="00125FB7" w:rsidRPr="00216C12">
        <w:t xml:space="preserve"> </w:t>
      </w:r>
      <w:r w:rsidRPr="00216C12">
        <w:t>is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tool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can</w:t>
      </w:r>
      <w:r w:rsidR="00125FB7" w:rsidRPr="00216C12">
        <w:t xml:space="preserve"> </w:t>
      </w:r>
      <w:r w:rsidRPr="00216C12">
        <w:t>manage</w:t>
      </w:r>
      <w:r w:rsidR="00125FB7" w:rsidRPr="00216C12">
        <w:t xml:space="preserve"> </w:t>
      </w:r>
      <w:r w:rsidRPr="00216C12">
        <w:t>document-oriented</w:t>
      </w:r>
      <w:r w:rsidR="00125FB7" w:rsidRPr="00216C12">
        <w:t xml:space="preserve"> </w:t>
      </w:r>
      <w:r w:rsidRPr="00216C12">
        <w:t>information,</w:t>
      </w:r>
      <w:r w:rsidR="00125FB7" w:rsidRPr="00216C12">
        <w:t xml:space="preserve"> </w:t>
      </w:r>
      <w:r w:rsidRPr="00216C12">
        <w:t>store</w:t>
      </w:r>
      <w:r w:rsidR="00125FB7" w:rsidRPr="00216C12">
        <w:t xml:space="preserve"> </w:t>
      </w:r>
      <w:r w:rsidRPr="00216C12">
        <w:t>or</w:t>
      </w:r>
      <w:r w:rsidR="00125FB7" w:rsidRPr="00216C12">
        <w:t xml:space="preserve"> </w:t>
      </w:r>
      <w:r w:rsidRPr="00216C12">
        <w:t>retrieve</w:t>
      </w:r>
      <w:r w:rsidR="00125FB7" w:rsidRPr="00216C12">
        <w:t xml:space="preserve"> </w:t>
      </w:r>
      <w:r w:rsidRPr="00216C12">
        <w:t>information</w:t>
      </w:r>
      <w:r w:rsidR="003231D3" w:rsidRPr="00216C12">
        <w:t>.</w:t>
      </w:r>
    </w:p>
    <w:p w14:paraId="01E89A7C" w14:textId="77777777" w:rsidR="00EB39EF" w:rsidRPr="00EB39EF" w:rsidRDefault="00EB39EF" w:rsidP="009C4A52">
      <w:pPr>
        <w:rPr>
          <w:shd w:val="clear" w:color="auto" w:fill="FFFFFF"/>
          <w:lang w:bidi="en-US"/>
        </w:rPr>
      </w:pPr>
    </w:p>
    <w:p w14:paraId="537B2E89" w14:textId="5A05DDED" w:rsidR="00EB39EF" w:rsidRPr="006A46A5" w:rsidRDefault="00EB39EF" w:rsidP="003544DB">
      <w:pPr>
        <w:pStyle w:val="Heading2"/>
        <w:numPr>
          <w:ilvl w:val="1"/>
          <w:numId w:val="22"/>
        </w:numPr>
        <w:rPr>
          <w:rFonts w:ascii="Times New Roman" w:hAnsi="Times New Roman" w:cs="Times New Roman"/>
          <w:shd w:val="clear" w:color="auto" w:fill="FFFFFF"/>
          <w:lang w:bidi="en-US"/>
        </w:rPr>
      </w:pPr>
      <w:bookmarkStart w:id="50" w:name="_bookmark26"/>
      <w:bookmarkStart w:id="51" w:name="_Toc121864123"/>
      <w:bookmarkEnd w:id="50"/>
      <w:r w:rsidRPr="006A46A5">
        <w:rPr>
          <w:rFonts w:ascii="Times New Roman" w:hAnsi="Times New Roman" w:cs="Times New Roman"/>
          <w:shd w:val="clear" w:color="auto" w:fill="FFFFFF"/>
          <w:lang w:bidi="en-US"/>
        </w:rPr>
        <w:t>Existing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Systems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and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Their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Limitations</w:t>
      </w:r>
      <w:bookmarkEnd w:id="51"/>
    </w:p>
    <w:p w14:paraId="37B50D0C" w14:textId="77777777" w:rsidR="00EB39EF" w:rsidRPr="00AC482B" w:rsidRDefault="00EB39EF" w:rsidP="009C4A52">
      <w:pPr>
        <w:rPr>
          <w:rFonts w:cs="Times New Roman"/>
          <w:b/>
          <w:shd w:val="clear" w:color="auto" w:fill="FFFFFF"/>
          <w:lang w:bidi="en-US"/>
        </w:rPr>
      </w:pPr>
    </w:p>
    <w:p w14:paraId="37C25695" w14:textId="3C05A57C" w:rsidR="00EB39EF" w:rsidRPr="00216C12" w:rsidRDefault="00EB39EF" w:rsidP="00216C12">
      <w:pPr>
        <w:spacing w:line="360" w:lineRule="auto"/>
        <w:jc w:val="both"/>
      </w:pPr>
      <w:r w:rsidRPr="00216C12">
        <w:t>There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many</w:t>
      </w:r>
      <w:r w:rsidR="00125FB7" w:rsidRPr="00216C12">
        <w:t xml:space="preserve"> </w:t>
      </w:r>
      <w:r w:rsidRPr="00216C12">
        <w:t>systems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provides</w:t>
      </w:r>
      <w:r w:rsidR="00125FB7" w:rsidRPr="00216C12">
        <w:t xml:space="preserve"> </w:t>
      </w:r>
      <w:r w:rsidRPr="00216C12">
        <w:t>the</w:t>
      </w:r>
      <w:r w:rsidR="00125FB7" w:rsidRPr="00216C12">
        <w:t xml:space="preserve"> </w:t>
      </w:r>
      <w:r w:rsidR="007E306B" w:rsidRPr="00216C12">
        <w:t>M</w:t>
      </w:r>
      <w:r w:rsidR="00362557" w:rsidRPr="00216C12">
        <w:t>edicine</w:t>
      </w:r>
      <w:r w:rsidR="00125FB7" w:rsidRPr="00216C12">
        <w:t xml:space="preserve"> </w:t>
      </w:r>
      <w:r w:rsidR="00362557" w:rsidRPr="00216C12">
        <w:t>tracking</w:t>
      </w:r>
      <w:r w:rsidR="00125FB7" w:rsidRPr="00216C12">
        <w:t xml:space="preserve"> </w:t>
      </w:r>
      <w:r w:rsidR="00362557" w:rsidRPr="00216C12">
        <w:t>facilities</w:t>
      </w:r>
      <w:r w:rsidR="00125FB7" w:rsidRPr="00216C12">
        <w:t xml:space="preserve"> </w:t>
      </w:r>
      <w:r w:rsidRPr="00216C12">
        <w:t>but</w:t>
      </w:r>
      <w:r w:rsidR="00125FB7" w:rsidRPr="00216C12">
        <w:t xml:space="preserve"> </w:t>
      </w:r>
      <w:r w:rsidRPr="00216C12">
        <w:t>they</w:t>
      </w:r>
      <w:r w:rsidR="00125FB7" w:rsidRPr="00216C12">
        <w:t xml:space="preserve"> </w:t>
      </w:r>
      <w:r w:rsidR="00362557" w:rsidRPr="00216C12">
        <w:t>have</w:t>
      </w:r>
      <w:r w:rsidR="00125FB7" w:rsidRPr="00216C12">
        <w:t xml:space="preserve"> </w:t>
      </w:r>
      <w:r w:rsidRPr="00216C12">
        <w:t>a</w:t>
      </w:r>
      <w:r w:rsidR="00125FB7" w:rsidRPr="00216C12">
        <w:t xml:space="preserve"> </w:t>
      </w:r>
      <w:r w:rsidRPr="00216C12">
        <w:t>lot</w:t>
      </w:r>
      <w:r w:rsidR="00125FB7" w:rsidRPr="00216C12">
        <w:t xml:space="preserve"> </w:t>
      </w:r>
      <w:r w:rsidRPr="00216C12">
        <w:t>of</w:t>
      </w:r>
      <w:r w:rsidR="00125FB7" w:rsidRPr="00216C12">
        <w:t xml:space="preserve"> </w:t>
      </w:r>
      <w:r w:rsidRPr="00216C12">
        <w:t>restrictions</w:t>
      </w:r>
      <w:r w:rsidR="00125FB7" w:rsidRPr="00216C12">
        <w:t xml:space="preserve"> </w:t>
      </w:r>
      <w:r w:rsidRPr="00216C12">
        <w:t>and</w:t>
      </w:r>
      <w:r w:rsidR="00125FB7" w:rsidRPr="00216C12">
        <w:t xml:space="preserve"> </w:t>
      </w:r>
      <w:r w:rsidRPr="00216C12">
        <w:t>flaws.</w:t>
      </w:r>
      <w:r w:rsidR="00125FB7" w:rsidRPr="00216C12">
        <w:t xml:space="preserve"> </w:t>
      </w:r>
      <w:r w:rsidRPr="00216C12">
        <w:t>Those</w:t>
      </w:r>
      <w:r w:rsidR="00125FB7" w:rsidRPr="00216C12">
        <w:t xml:space="preserve"> </w:t>
      </w:r>
      <w:r w:rsidRPr="00216C12">
        <w:t>systems</w:t>
      </w:r>
      <w:r w:rsidR="00125FB7" w:rsidRPr="00216C12">
        <w:t xml:space="preserve"> </w:t>
      </w:r>
      <w:r w:rsidRPr="00216C12">
        <w:t>are</w:t>
      </w:r>
      <w:r w:rsidR="00125FB7" w:rsidRPr="00216C12">
        <w:t xml:space="preserve"> </w:t>
      </w:r>
      <w:r w:rsidRPr="00216C12">
        <w:t>discussed</w:t>
      </w:r>
      <w:r w:rsidR="00125FB7" w:rsidRPr="00216C12">
        <w:t xml:space="preserve"> </w:t>
      </w:r>
      <w:r w:rsidRPr="00216C12">
        <w:t>below:</w:t>
      </w:r>
    </w:p>
    <w:p w14:paraId="1A25617E" w14:textId="787E5F5A" w:rsidR="00EB39EF" w:rsidRPr="001B5BE3" w:rsidRDefault="00362557" w:rsidP="009C4A52">
      <w:pPr>
        <w:numPr>
          <w:ilvl w:val="2"/>
          <w:numId w:val="8"/>
        </w:numPr>
        <w:rPr>
          <w:rFonts w:cs="Times New Roman"/>
          <w:b/>
          <w:bCs/>
          <w:szCs w:val="24"/>
          <w:shd w:val="clear" w:color="auto" w:fill="FFFFFF"/>
          <w:lang w:bidi="en-US"/>
        </w:rPr>
      </w:pPr>
      <w:bookmarkStart w:id="52" w:name="_bookmark27"/>
      <w:bookmarkEnd w:id="52"/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Take</w:t>
      </w:r>
      <w:r w:rsidR="00125FB7" w:rsidRPr="00125FB7">
        <w:rPr>
          <w:rFonts w:cs="Times New Roman"/>
          <w:b/>
          <w:bCs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your</w:t>
      </w:r>
      <w:r w:rsidR="00125FB7" w:rsidRPr="00125FB7">
        <w:rPr>
          <w:rFonts w:cs="Times New Roman"/>
          <w:b/>
          <w:bCs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pill</w:t>
      </w:r>
    </w:p>
    <w:p w14:paraId="2719E848" w14:textId="6D8F3434" w:rsidR="00EB39EF" w:rsidRPr="00216C12" w:rsidRDefault="00E70BEC" w:rsidP="00216C12">
      <w:pPr>
        <w:spacing w:line="360" w:lineRule="auto"/>
        <w:jc w:val="both"/>
      </w:pPr>
      <w:r w:rsidRPr="00216C12">
        <w:t>Take</w:t>
      </w:r>
      <w:r w:rsidR="00125FB7" w:rsidRPr="00216C12">
        <w:t xml:space="preserve"> </w:t>
      </w:r>
      <w:r w:rsidRPr="00216C12">
        <w:t>your</w:t>
      </w:r>
      <w:r w:rsidR="00125FB7" w:rsidRPr="00216C12">
        <w:t xml:space="preserve"> </w:t>
      </w:r>
      <w:r w:rsidRPr="00216C12">
        <w:t>pill</w:t>
      </w:r>
      <w:r w:rsidR="00125FB7" w:rsidRPr="00216C12">
        <w:t xml:space="preserve"> </w:t>
      </w:r>
      <w:r w:rsidR="00EB39EF" w:rsidRPr="00216C12">
        <w:t>is</w:t>
      </w:r>
      <w:r w:rsidR="00125FB7" w:rsidRPr="00216C12">
        <w:t xml:space="preserve"> </w:t>
      </w:r>
      <w:r w:rsidR="00EB39EF" w:rsidRPr="00216C12">
        <w:t>one</w:t>
      </w:r>
      <w:r w:rsidR="00125FB7" w:rsidRPr="00216C12">
        <w:t xml:space="preserve"> </w:t>
      </w:r>
      <w:r w:rsidR="00EB39EF" w:rsidRPr="00216C12">
        <w:t>of</w:t>
      </w:r>
      <w:r w:rsidR="00125FB7" w:rsidRPr="00216C12">
        <w:t xml:space="preserve"> </w:t>
      </w:r>
      <w:r w:rsidR="00EB39EF" w:rsidRPr="00216C12">
        <w:t>th</w:t>
      </w:r>
      <w:r w:rsidRPr="00216C12">
        <w:t>e</w:t>
      </w:r>
      <w:r w:rsidR="00125FB7" w:rsidRPr="00216C12">
        <w:t xml:space="preserve"> </w:t>
      </w:r>
      <w:r w:rsidR="00EB39EF" w:rsidRPr="00216C12">
        <w:t>system</w:t>
      </w:r>
      <w:r w:rsidR="00125FB7" w:rsidRPr="00216C12">
        <w:t xml:space="preserve"> </w:t>
      </w:r>
      <w:r w:rsidRPr="00216C12">
        <w:t>that</w:t>
      </w:r>
      <w:r w:rsidR="00125FB7" w:rsidRPr="00216C12">
        <w:t xml:space="preserve"> </w:t>
      </w:r>
      <w:r w:rsidRPr="00216C12">
        <w:t>provides</w:t>
      </w:r>
      <w:r w:rsidR="00125FB7" w:rsidRPr="00216C12">
        <w:t xml:space="preserve"> </w:t>
      </w:r>
      <w:r w:rsidRPr="00216C12">
        <w:t>medicine</w:t>
      </w:r>
      <w:r w:rsidR="00125FB7" w:rsidRPr="00216C12">
        <w:t xml:space="preserve"> </w:t>
      </w:r>
      <w:r w:rsidRPr="00216C12">
        <w:t>tracking</w:t>
      </w:r>
      <w:r w:rsidR="00125FB7" w:rsidRPr="00216C12">
        <w:t xml:space="preserve"> </w:t>
      </w:r>
      <w:r w:rsidRPr="00216C12">
        <w:t>facilities</w:t>
      </w:r>
      <w:r w:rsidR="00EB39EF" w:rsidRPr="00216C12">
        <w:t>.</w:t>
      </w:r>
      <w:r w:rsidR="00125FB7" w:rsidRPr="00216C12">
        <w:t xml:space="preserve"> </w:t>
      </w:r>
      <w:r w:rsidRPr="00216C12">
        <w:t>Take</w:t>
      </w:r>
      <w:r w:rsidR="00125FB7" w:rsidRPr="00216C12">
        <w:t xml:space="preserve"> </w:t>
      </w:r>
      <w:r w:rsidRPr="00216C12">
        <w:t>your</w:t>
      </w:r>
      <w:r w:rsidR="00125FB7" w:rsidRPr="00216C12">
        <w:t xml:space="preserve"> </w:t>
      </w:r>
      <w:r w:rsidRPr="00216C12">
        <w:t>pill</w:t>
      </w:r>
      <w:r w:rsidR="00125FB7" w:rsidRPr="00216C12">
        <w:t xml:space="preserve"> </w:t>
      </w:r>
      <w:r w:rsidR="00EB39EF" w:rsidRPr="00216C12">
        <w:t>provides</w:t>
      </w:r>
      <w:r w:rsidR="00125FB7" w:rsidRPr="00216C12">
        <w:t xml:space="preserve"> </w:t>
      </w:r>
      <w:r w:rsidR="00EB39EF" w:rsidRPr="00216C12">
        <w:t>simple</w:t>
      </w:r>
      <w:r w:rsidR="00125FB7" w:rsidRPr="00216C12">
        <w:t xml:space="preserve"> </w:t>
      </w:r>
      <w:r w:rsidR="00EB39EF" w:rsidRPr="00216C12">
        <w:t>functional</w:t>
      </w:r>
      <w:r w:rsidR="00731686" w:rsidRPr="00216C12">
        <w:t>ity</w:t>
      </w:r>
      <w:r w:rsidR="00125FB7" w:rsidRPr="00216C12">
        <w:t xml:space="preserve"> </w:t>
      </w:r>
      <w:r w:rsidR="00731686" w:rsidRPr="00216C12">
        <w:t>like</w:t>
      </w:r>
      <w:r w:rsidR="00125FB7" w:rsidRPr="00216C12">
        <w:t xml:space="preserve"> </w:t>
      </w:r>
      <w:r w:rsidR="00731686" w:rsidRPr="00216C12">
        <w:t>medicine</w:t>
      </w:r>
      <w:r w:rsidR="00125FB7" w:rsidRPr="00216C12">
        <w:t xml:space="preserve"> </w:t>
      </w:r>
      <w:r w:rsidRPr="00216C12">
        <w:t>alarm</w:t>
      </w:r>
      <w:r w:rsidR="00125FB7" w:rsidRPr="00216C12">
        <w:t xml:space="preserve"> </w:t>
      </w:r>
      <w:r w:rsidRPr="00216C12">
        <w:t>reminde</w:t>
      </w:r>
      <w:r w:rsidR="00731686" w:rsidRPr="00216C12">
        <w:t>r</w:t>
      </w:r>
      <w:r w:rsidR="00125FB7" w:rsidRPr="00216C12">
        <w:t xml:space="preserve"> </w:t>
      </w:r>
      <w:r w:rsidR="00731686" w:rsidRPr="00216C12">
        <w:t>and</w:t>
      </w:r>
      <w:r w:rsidR="00125FB7" w:rsidRPr="00216C12">
        <w:t xml:space="preserve"> </w:t>
      </w:r>
      <w:r w:rsidR="00731686" w:rsidRPr="00216C12">
        <w:t>checking</w:t>
      </w:r>
      <w:r w:rsidR="00125FB7" w:rsidRPr="00216C12">
        <w:t xml:space="preserve"> </w:t>
      </w:r>
      <w:r w:rsidR="00731686" w:rsidRPr="00216C12">
        <w:t>history</w:t>
      </w:r>
      <w:r w:rsidR="00EB39EF" w:rsidRPr="00216C12">
        <w:t>.</w:t>
      </w:r>
    </w:p>
    <w:p w14:paraId="27F0CCE7" w14:textId="77777777" w:rsidR="00EB39EF" w:rsidRPr="00E77941" w:rsidRDefault="00EB39EF" w:rsidP="003544DB">
      <w:pPr>
        <w:numPr>
          <w:ilvl w:val="3"/>
          <w:numId w:val="8"/>
        </w:numPr>
        <w:rPr>
          <w:rFonts w:cs="Times New Roman"/>
          <w:b/>
          <w:bCs/>
          <w:szCs w:val="24"/>
          <w:shd w:val="clear" w:color="auto" w:fill="FFFFFF"/>
          <w:lang w:bidi="en-US"/>
        </w:rPr>
      </w:pPr>
      <w:bookmarkStart w:id="53" w:name="_bookmark28"/>
      <w:bookmarkEnd w:id="53"/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Features</w:t>
      </w:r>
    </w:p>
    <w:p w14:paraId="5BF17CFA" w14:textId="2893C253" w:rsidR="00EB39EF" w:rsidRPr="00E77941" w:rsidRDefault="00731686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r w:rsidRPr="00E77941">
        <w:rPr>
          <w:rFonts w:cs="Times New Roman"/>
          <w:szCs w:val="24"/>
          <w:shd w:val="clear" w:color="auto" w:fill="FFFFFF"/>
          <w:lang w:bidi="en-US"/>
        </w:rPr>
        <w:t>Medicine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alarm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reminder</w:t>
      </w:r>
    </w:p>
    <w:p w14:paraId="5A547276" w14:textId="630E691C" w:rsidR="00EB39EF" w:rsidRPr="00E77941" w:rsidRDefault="00731686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r w:rsidRPr="00E77941">
        <w:rPr>
          <w:rFonts w:cs="Times New Roman"/>
          <w:szCs w:val="24"/>
          <w:shd w:val="clear" w:color="auto" w:fill="FFFFFF"/>
          <w:lang w:bidi="en-US"/>
        </w:rPr>
        <w:t>History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Report</w:t>
      </w:r>
      <w:r w:rsidR="00EB39EF" w:rsidRPr="00E77941">
        <w:rPr>
          <w:rFonts w:cs="Times New Roman"/>
          <w:szCs w:val="24"/>
          <w:shd w:val="clear" w:color="auto" w:fill="FFFFFF"/>
          <w:lang w:bidi="en-US"/>
        </w:rPr>
        <w:t>.</w:t>
      </w:r>
    </w:p>
    <w:p w14:paraId="74B80B6E" w14:textId="77777777" w:rsidR="00EB39EF" w:rsidRPr="00E77941" w:rsidRDefault="00731686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r w:rsidRPr="00E77941">
        <w:rPr>
          <w:rFonts w:cs="Times New Roman"/>
          <w:szCs w:val="24"/>
          <w:shd w:val="clear" w:color="auto" w:fill="FFFFFF"/>
          <w:lang w:bidi="en-US"/>
        </w:rPr>
        <w:t>Feedback</w:t>
      </w:r>
      <w:r w:rsidR="00EB39EF" w:rsidRPr="00E77941">
        <w:rPr>
          <w:rFonts w:cs="Times New Roman"/>
          <w:szCs w:val="24"/>
          <w:shd w:val="clear" w:color="auto" w:fill="FFFFFF"/>
          <w:lang w:bidi="en-US"/>
        </w:rPr>
        <w:t>.</w:t>
      </w:r>
    </w:p>
    <w:p w14:paraId="539B70BF" w14:textId="77777777" w:rsidR="00EB39EF" w:rsidRPr="00AC482B" w:rsidRDefault="00EB39EF" w:rsidP="009C4A52">
      <w:pPr>
        <w:rPr>
          <w:rFonts w:cs="Times New Roman"/>
          <w:shd w:val="clear" w:color="auto" w:fill="FFFFFF"/>
          <w:lang w:bidi="en-US"/>
        </w:rPr>
      </w:pPr>
    </w:p>
    <w:p w14:paraId="1AF0C40D" w14:textId="700DAFB0" w:rsidR="00EB39EF" w:rsidRPr="001B5BE3" w:rsidRDefault="00362557" w:rsidP="009C4A52">
      <w:pPr>
        <w:numPr>
          <w:ilvl w:val="2"/>
          <w:numId w:val="8"/>
        </w:numPr>
        <w:rPr>
          <w:rFonts w:cs="Times New Roman"/>
          <w:b/>
          <w:bCs/>
          <w:szCs w:val="24"/>
          <w:shd w:val="clear" w:color="auto" w:fill="FFFFFF"/>
          <w:lang w:bidi="en-US"/>
        </w:rPr>
      </w:pPr>
      <w:bookmarkStart w:id="54" w:name="_bookmark29"/>
      <w:bookmarkStart w:id="55" w:name="_Hlk121595208"/>
      <w:bookmarkEnd w:id="54"/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My</w:t>
      </w:r>
      <w:r w:rsidR="00125FB7" w:rsidRPr="00125FB7">
        <w:rPr>
          <w:rFonts w:cs="Times New Roman"/>
          <w:b/>
          <w:bCs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Therapy</w:t>
      </w:r>
    </w:p>
    <w:p w14:paraId="219DE73D" w14:textId="3A18951C" w:rsidR="00EB39EF" w:rsidRPr="002F11BC" w:rsidRDefault="00731686" w:rsidP="002F11BC">
      <w:pPr>
        <w:spacing w:line="360" w:lineRule="auto"/>
        <w:jc w:val="both"/>
      </w:pPr>
      <w:r w:rsidRPr="002F11BC">
        <w:t>My</w:t>
      </w:r>
      <w:r w:rsidR="00125FB7" w:rsidRPr="002F11BC">
        <w:t xml:space="preserve"> </w:t>
      </w:r>
      <w:r w:rsidRPr="002F11BC">
        <w:t>Therapy</w:t>
      </w:r>
      <w:r w:rsidR="00125FB7" w:rsidRPr="002F11BC">
        <w:t xml:space="preserve"> </w:t>
      </w:r>
      <w:r w:rsidR="00EB39EF" w:rsidRPr="002F11BC">
        <w:t>have</w:t>
      </w:r>
      <w:r w:rsidR="00125FB7" w:rsidRPr="002F11BC">
        <w:t xml:space="preserve"> </w:t>
      </w:r>
      <w:r w:rsidR="00EB39EF" w:rsidRPr="002F11BC">
        <w:t>friendly</w:t>
      </w:r>
      <w:r w:rsidR="00125FB7" w:rsidRPr="002F11BC">
        <w:t xml:space="preserve"> </w:t>
      </w:r>
      <w:r w:rsidR="00EB39EF" w:rsidRPr="002F11BC">
        <w:t>interface</w:t>
      </w:r>
      <w:r w:rsidR="00125FB7" w:rsidRPr="002F11BC">
        <w:t xml:space="preserve"> </w:t>
      </w:r>
      <w:r w:rsidR="00EB39EF" w:rsidRPr="002F11BC">
        <w:t>and</w:t>
      </w:r>
      <w:r w:rsidR="00125FB7" w:rsidRPr="002F11BC">
        <w:t xml:space="preserve"> </w:t>
      </w:r>
      <w:r w:rsidR="00EB39EF" w:rsidRPr="002F11BC">
        <w:t>it</w:t>
      </w:r>
      <w:r w:rsidR="00125FB7" w:rsidRPr="002F11BC">
        <w:t xml:space="preserve"> </w:t>
      </w:r>
      <w:r w:rsidR="00EB39EF" w:rsidRPr="002F11BC">
        <w:t>is</w:t>
      </w:r>
      <w:r w:rsidR="00125FB7" w:rsidRPr="002F11BC">
        <w:t xml:space="preserve"> </w:t>
      </w:r>
      <w:r w:rsidR="00EB39EF" w:rsidRPr="002F11BC">
        <w:t>easily</w:t>
      </w:r>
      <w:r w:rsidR="00125FB7" w:rsidRPr="002F11BC">
        <w:t xml:space="preserve"> </w:t>
      </w:r>
      <w:r w:rsidR="00EB39EF" w:rsidRPr="002F11BC">
        <w:t>used</w:t>
      </w:r>
      <w:r w:rsidR="00125FB7" w:rsidRPr="002F11BC">
        <w:t xml:space="preserve"> </w:t>
      </w:r>
      <w:r w:rsidR="00EB39EF" w:rsidRPr="002F11BC">
        <w:t>by</w:t>
      </w:r>
      <w:r w:rsidR="00125FB7" w:rsidRPr="002F11BC">
        <w:t xml:space="preserve"> </w:t>
      </w:r>
      <w:r w:rsidR="00EB39EF" w:rsidRPr="002F11BC">
        <w:t>anyone.</w:t>
      </w:r>
      <w:r w:rsidR="00125FB7" w:rsidRPr="002F11BC">
        <w:t xml:space="preserve"> </w:t>
      </w:r>
      <w:r w:rsidRPr="002F11BC">
        <w:t>My</w:t>
      </w:r>
      <w:r w:rsidR="00125FB7" w:rsidRPr="002F11BC">
        <w:t xml:space="preserve"> </w:t>
      </w:r>
      <w:r w:rsidRPr="002F11BC">
        <w:t>Therapy</w:t>
      </w:r>
      <w:r w:rsidR="00125FB7" w:rsidRPr="002F11BC">
        <w:t xml:space="preserve"> </w:t>
      </w:r>
      <w:r w:rsidR="00EB39EF" w:rsidRPr="002F11BC">
        <w:t>provides</w:t>
      </w:r>
      <w:r w:rsidR="00125FB7" w:rsidRPr="002F11BC">
        <w:t xml:space="preserve"> </w:t>
      </w:r>
      <w:r w:rsidRPr="002F11BC">
        <w:t>functionalities</w:t>
      </w:r>
      <w:r w:rsidR="00125FB7" w:rsidRPr="002F11BC">
        <w:t xml:space="preserve"> </w:t>
      </w:r>
      <w:r w:rsidRPr="002F11BC">
        <w:t>like</w:t>
      </w:r>
      <w:r w:rsidR="00125FB7" w:rsidRPr="002F11BC">
        <w:t xml:space="preserve"> </w:t>
      </w:r>
      <w:r w:rsidRPr="002F11BC">
        <w:t>Medicine</w:t>
      </w:r>
      <w:r w:rsidR="00125FB7" w:rsidRPr="002F11BC">
        <w:t xml:space="preserve"> </w:t>
      </w:r>
      <w:r w:rsidRPr="002F11BC">
        <w:t>alarm</w:t>
      </w:r>
      <w:r w:rsidR="00125FB7" w:rsidRPr="002F11BC">
        <w:t xml:space="preserve"> </w:t>
      </w:r>
      <w:r w:rsidRPr="002F11BC">
        <w:t>reminder,</w:t>
      </w:r>
      <w:r w:rsidR="00125FB7" w:rsidRPr="002F11BC">
        <w:t xml:space="preserve"> </w:t>
      </w:r>
      <w:r w:rsidRPr="002F11BC">
        <w:t>add</w:t>
      </w:r>
      <w:r w:rsidR="00125FB7" w:rsidRPr="002F11BC">
        <w:t xml:space="preserve"> </w:t>
      </w:r>
      <w:r w:rsidRPr="002F11BC">
        <w:t>appointment,</w:t>
      </w:r>
      <w:r w:rsidR="00125FB7" w:rsidRPr="002F11BC">
        <w:t xml:space="preserve"> </w:t>
      </w:r>
      <w:r w:rsidRPr="002F11BC">
        <w:t>add</w:t>
      </w:r>
      <w:r w:rsidR="00125FB7" w:rsidRPr="002F11BC">
        <w:t xml:space="preserve"> </w:t>
      </w:r>
      <w:r w:rsidR="00EE6E67" w:rsidRPr="002F11BC">
        <w:t>healthcare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progress</w:t>
      </w:r>
      <w:r w:rsidR="00125FB7" w:rsidRPr="002F11BC">
        <w:t xml:space="preserve"> </w:t>
      </w:r>
      <w:r w:rsidRPr="002F11BC">
        <w:t>report</w:t>
      </w:r>
      <w:r w:rsidR="00EB39EF" w:rsidRPr="002F11BC">
        <w:t>.</w:t>
      </w:r>
      <w:r w:rsidR="00125FB7" w:rsidRPr="002F11BC">
        <w:t xml:space="preserve"> </w:t>
      </w:r>
    </w:p>
    <w:p w14:paraId="41BCD1B2" w14:textId="77777777" w:rsidR="00EB39EF" w:rsidRPr="00E77941" w:rsidRDefault="00EB39EF" w:rsidP="003544DB">
      <w:pPr>
        <w:numPr>
          <w:ilvl w:val="3"/>
          <w:numId w:val="8"/>
        </w:numPr>
        <w:rPr>
          <w:rFonts w:cs="Times New Roman"/>
          <w:b/>
          <w:bCs/>
          <w:szCs w:val="24"/>
          <w:shd w:val="clear" w:color="auto" w:fill="FFFFFF"/>
          <w:lang w:bidi="en-US"/>
        </w:rPr>
      </w:pPr>
      <w:bookmarkStart w:id="56" w:name="_bookmark30"/>
      <w:bookmarkEnd w:id="56"/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Features</w:t>
      </w:r>
    </w:p>
    <w:p w14:paraId="03C57EE5" w14:textId="6C43818F" w:rsidR="00EB39EF" w:rsidRPr="00E77941" w:rsidRDefault="00731686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r w:rsidRPr="00E77941">
        <w:rPr>
          <w:rFonts w:cs="Times New Roman"/>
          <w:szCs w:val="24"/>
          <w:shd w:val="clear" w:color="auto" w:fill="FFFFFF"/>
          <w:lang w:bidi="en-US"/>
        </w:rPr>
        <w:t>Medicine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alarm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reminder</w:t>
      </w:r>
    </w:p>
    <w:p w14:paraId="4AA1D9E1" w14:textId="27CCF870" w:rsidR="00EB39EF" w:rsidRPr="00E77941" w:rsidRDefault="00731686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r w:rsidRPr="00E77941">
        <w:rPr>
          <w:rFonts w:cs="Times New Roman"/>
          <w:szCs w:val="24"/>
          <w:shd w:val="clear" w:color="auto" w:fill="FFFFFF"/>
          <w:lang w:bidi="en-US"/>
        </w:rPr>
        <w:t>Progress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Report</w:t>
      </w:r>
    </w:p>
    <w:p w14:paraId="3E30598A" w14:textId="7093DCCA" w:rsidR="00731686" w:rsidRPr="00E77941" w:rsidRDefault="00731686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bookmarkStart w:id="57" w:name="_Hlk121597882"/>
      <w:r w:rsidRPr="00E77941">
        <w:rPr>
          <w:rFonts w:cs="Times New Roman"/>
          <w:szCs w:val="24"/>
          <w:shd w:val="clear" w:color="auto" w:fill="FFFFFF"/>
          <w:lang w:bidi="en-US"/>
        </w:rPr>
        <w:t>Add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appointment</w:t>
      </w:r>
    </w:p>
    <w:p w14:paraId="5FE7E3F0" w14:textId="73913F0F" w:rsidR="00731686" w:rsidRPr="00E77941" w:rsidRDefault="00731686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r w:rsidRPr="00E77941">
        <w:rPr>
          <w:rFonts w:cs="Times New Roman"/>
          <w:szCs w:val="24"/>
          <w:shd w:val="clear" w:color="auto" w:fill="FFFFFF"/>
          <w:lang w:bidi="en-US"/>
        </w:rPr>
        <w:t>Add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healthcare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professional</w:t>
      </w:r>
    </w:p>
    <w:bookmarkEnd w:id="57"/>
    <w:p w14:paraId="5E20621A" w14:textId="298395DA" w:rsidR="00EE6E67" w:rsidRPr="00E77941" w:rsidRDefault="00EE6E67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r w:rsidRPr="00E77941">
        <w:rPr>
          <w:rFonts w:cs="Times New Roman"/>
          <w:szCs w:val="24"/>
          <w:shd w:val="clear" w:color="auto" w:fill="FFFFFF"/>
          <w:lang w:bidi="en-US"/>
        </w:rPr>
        <w:t>Add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pharmacy</w:t>
      </w:r>
    </w:p>
    <w:bookmarkEnd w:id="55"/>
    <w:p w14:paraId="1B605936" w14:textId="77777777" w:rsidR="00EB39EF" w:rsidRPr="00AC482B" w:rsidRDefault="00EB39EF" w:rsidP="009C4A52">
      <w:pPr>
        <w:rPr>
          <w:rFonts w:cs="Times New Roman"/>
          <w:shd w:val="clear" w:color="auto" w:fill="FFFFFF"/>
          <w:lang w:bidi="en-US"/>
        </w:rPr>
      </w:pPr>
    </w:p>
    <w:p w14:paraId="1296224D" w14:textId="6A0A671E" w:rsidR="00F20716" w:rsidRPr="001B5BE3" w:rsidRDefault="00F20716" w:rsidP="001B5BE3">
      <w:pPr>
        <w:pStyle w:val="TableofFigures"/>
        <w:numPr>
          <w:ilvl w:val="2"/>
          <w:numId w:val="8"/>
        </w:numPr>
        <w:rPr>
          <w:rFonts w:cs="Times New Roman"/>
          <w:b/>
          <w:bCs/>
          <w:szCs w:val="24"/>
          <w:shd w:val="clear" w:color="auto" w:fill="FFFFFF"/>
          <w:lang w:bidi="en-US"/>
        </w:rPr>
      </w:pPr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Med</w:t>
      </w:r>
      <w:r w:rsidR="00125FB7" w:rsidRPr="00125FB7">
        <w:rPr>
          <w:rFonts w:cs="Times New Roman"/>
          <w:b/>
          <w:bCs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Control</w:t>
      </w:r>
    </w:p>
    <w:p w14:paraId="24AEB1D3" w14:textId="457B1863" w:rsidR="00F20716" w:rsidRPr="002F11BC" w:rsidRDefault="00EE6E67" w:rsidP="002F11BC">
      <w:pPr>
        <w:spacing w:line="360" w:lineRule="auto"/>
        <w:jc w:val="both"/>
      </w:pPr>
      <w:r w:rsidRPr="002F11BC">
        <w:t>Med</w:t>
      </w:r>
      <w:r w:rsidR="00125FB7" w:rsidRPr="002F11BC">
        <w:t xml:space="preserve"> </w:t>
      </w:r>
      <w:r w:rsidRPr="002F11BC">
        <w:t>Control</w:t>
      </w:r>
      <w:r w:rsidR="00125FB7" w:rsidRPr="002F11BC">
        <w:t xml:space="preserve"> </w:t>
      </w:r>
      <w:r w:rsidRPr="002F11BC">
        <w:t>also</w:t>
      </w:r>
      <w:r w:rsidR="00125FB7" w:rsidRPr="002F11BC">
        <w:t xml:space="preserve"> </w:t>
      </w:r>
      <w:r w:rsidR="00F20716" w:rsidRPr="002F11BC">
        <w:t>have</w:t>
      </w:r>
      <w:r w:rsidR="00125FB7" w:rsidRPr="002F11BC">
        <w:t xml:space="preserve"> </w:t>
      </w:r>
      <w:r w:rsidRPr="002F11BC">
        <w:t>user</w:t>
      </w:r>
      <w:r w:rsidR="00125FB7" w:rsidRPr="002F11BC">
        <w:t xml:space="preserve"> </w:t>
      </w:r>
      <w:r w:rsidR="00F20716" w:rsidRPr="002F11BC">
        <w:t>friendly</w:t>
      </w:r>
      <w:r w:rsidR="00125FB7" w:rsidRPr="002F11BC">
        <w:t xml:space="preserve"> </w:t>
      </w:r>
      <w:r w:rsidR="00F20716" w:rsidRPr="002F11BC">
        <w:t>interface</w:t>
      </w:r>
      <w:r w:rsidR="00125FB7" w:rsidRPr="002F11BC">
        <w:t xml:space="preserve"> </w:t>
      </w:r>
      <w:r w:rsidR="00F20716" w:rsidRPr="002F11BC">
        <w:t>and</w:t>
      </w:r>
      <w:r w:rsidR="00125FB7" w:rsidRPr="002F11BC">
        <w:t xml:space="preserve"> </w:t>
      </w:r>
      <w:r w:rsidR="00F20716" w:rsidRPr="002F11BC">
        <w:t>it</w:t>
      </w:r>
      <w:r w:rsidR="00125FB7" w:rsidRPr="002F11BC">
        <w:t xml:space="preserve"> </w:t>
      </w:r>
      <w:r w:rsidR="00F20716" w:rsidRPr="002F11BC">
        <w:t>is</w:t>
      </w:r>
      <w:r w:rsidR="00125FB7" w:rsidRPr="002F11BC">
        <w:t xml:space="preserve"> </w:t>
      </w:r>
      <w:r w:rsidR="00F20716" w:rsidRPr="002F11BC">
        <w:t>easily</w:t>
      </w:r>
      <w:r w:rsidR="00125FB7" w:rsidRPr="002F11BC">
        <w:t xml:space="preserve"> </w:t>
      </w:r>
      <w:r w:rsidR="00F20716" w:rsidRPr="002F11BC">
        <w:t>used</w:t>
      </w:r>
      <w:r w:rsidR="00125FB7" w:rsidRPr="002F11BC">
        <w:t xml:space="preserve"> </w:t>
      </w:r>
      <w:r w:rsidR="00F20716" w:rsidRPr="002F11BC">
        <w:t>by</w:t>
      </w:r>
      <w:r w:rsidR="00125FB7" w:rsidRPr="002F11BC">
        <w:t xml:space="preserve"> </w:t>
      </w:r>
      <w:r w:rsidR="00F20716" w:rsidRPr="002F11BC">
        <w:t>anyone.</w:t>
      </w:r>
      <w:r w:rsidR="00125FB7" w:rsidRPr="002F11BC">
        <w:t xml:space="preserve"> </w:t>
      </w:r>
      <w:r w:rsidRPr="002F11BC">
        <w:t>Med</w:t>
      </w:r>
      <w:r w:rsidR="00125FB7" w:rsidRPr="002F11BC">
        <w:t xml:space="preserve"> </w:t>
      </w:r>
      <w:r w:rsidRPr="002F11BC">
        <w:t>Control</w:t>
      </w:r>
      <w:r w:rsidR="00125FB7" w:rsidRPr="002F11BC">
        <w:t xml:space="preserve"> </w:t>
      </w:r>
      <w:r w:rsidR="00F20716" w:rsidRPr="002F11BC">
        <w:t>provides</w:t>
      </w:r>
      <w:r w:rsidR="00125FB7" w:rsidRPr="002F11BC">
        <w:t xml:space="preserve"> </w:t>
      </w:r>
      <w:r w:rsidRPr="002F11BC">
        <w:t>a</w:t>
      </w:r>
      <w:r w:rsidR="00125FB7" w:rsidRPr="002F11BC">
        <w:t xml:space="preserve"> </w:t>
      </w:r>
      <w:r w:rsidRPr="002F11BC">
        <w:t>basic</w:t>
      </w:r>
      <w:r w:rsidR="00125FB7" w:rsidRPr="002F11BC">
        <w:t xml:space="preserve"> </w:t>
      </w:r>
      <w:r w:rsidRPr="002F11BC">
        <w:t>functionality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Medicine</w:t>
      </w:r>
      <w:r w:rsidR="00125FB7" w:rsidRPr="002F11BC">
        <w:t xml:space="preserve"> </w:t>
      </w:r>
      <w:r w:rsidRPr="002F11BC">
        <w:t>alarm</w:t>
      </w:r>
      <w:r w:rsidR="00125FB7" w:rsidRPr="002F11BC">
        <w:t xml:space="preserve"> </w:t>
      </w:r>
      <w:r w:rsidRPr="002F11BC">
        <w:t>reminder.</w:t>
      </w:r>
    </w:p>
    <w:p w14:paraId="5CE8BAED" w14:textId="77777777" w:rsidR="00F20716" w:rsidRPr="00E77941" w:rsidRDefault="00F20716" w:rsidP="003544DB">
      <w:pPr>
        <w:numPr>
          <w:ilvl w:val="3"/>
          <w:numId w:val="8"/>
        </w:numPr>
        <w:rPr>
          <w:rFonts w:cs="Times New Roman"/>
          <w:b/>
          <w:bCs/>
          <w:szCs w:val="24"/>
          <w:shd w:val="clear" w:color="auto" w:fill="FFFFFF"/>
          <w:lang w:bidi="en-US"/>
        </w:rPr>
      </w:pPr>
      <w:r w:rsidRPr="00E77941">
        <w:rPr>
          <w:rFonts w:cs="Times New Roman"/>
          <w:b/>
          <w:bCs/>
          <w:szCs w:val="24"/>
          <w:shd w:val="clear" w:color="auto" w:fill="FFFFFF"/>
          <w:lang w:bidi="en-US"/>
        </w:rPr>
        <w:t>Features</w:t>
      </w:r>
    </w:p>
    <w:p w14:paraId="6757F6AE" w14:textId="421061A1" w:rsidR="00F20716" w:rsidRPr="00E77941" w:rsidRDefault="00EE6E67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r w:rsidRPr="00E77941">
        <w:rPr>
          <w:rFonts w:cs="Times New Roman"/>
          <w:szCs w:val="24"/>
          <w:shd w:val="clear" w:color="auto" w:fill="FFFFFF"/>
          <w:lang w:bidi="en-US"/>
        </w:rPr>
        <w:t>Medicine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alarm</w:t>
      </w:r>
      <w:r w:rsidR="00125FB7" w:rsidRPr="00125FB7">
        <w:rPr>
          <w:rFonts w:cs="Times New Roman"/>
          <w:szCs w:val="24"/>
          <w:shd w:val="clear" w:color="auto" w:fill="FFFFFF"/>
          <w:lang w:bidi="en-US"/>
        </w:rPr>
        <w:t xml:space="preserve"> </w:t>
      </w:r>
      <w:r w:rsidRPr="00E77941">
        <w:rPr>
          <w:rFonts w:cs="Times New Roman"/>
          <w:szCs w:val="24"/>
          <w:shd w:val="clear" w:color="auto" w:fill="FFFFFF"/>
          <w:lang w:bidi="en-US"/>
        </w:rPr>
        <w:t>reminder</w:t>
      </w:r>
    </w:p>
    <w:p w14:paraId="349F5039" w14:textId="77777777" w:rsidR="004915A3" w:rsidRPr="00E77941" w:rsidRDefault="00EE6E67" w:rsidP="003544DB">
      <w:pPr>
        <w:numPr>
          <w:ilvl w:val="4"/>
          <w:numId w:val="8"/>
        </w:numPr>
        <w:rPr>
          <w:rFonts w:cs="Times New Roman"/>
          <w:szCs w:val="24"/>
          <w:shd w:val="clear" w:color="auto" w:fill="FFFFFF"/>
          <w:lang w:bidi="en-US"/>
        </w:rPr>
      </w:pPr>
      <w:r w:rsidRPr="00E77941">
        <w:rPr>
          <w:rFonts w:cs="Times New Roman"/>
          <w:szCs w:val="24"/>
          <w:shd w:val="clear" w:color="auto" w:fill="FFFFFF"/>
          <w:lang w:bidi="en-US"/>
        </w:rPr>
        <w:lastRenderedPageBreak/>
        <w:t>Feedback</w:t>
      </w:r>
    </w:p>
    <w:p w14:paraId="5ED55A78" w14:textId="77777777" w:rsidR="00AC482B" w:rsidRPr="00AC482B" w:rsidRDefault="00AC482B" w:rsidP="00AC482B">
      <w:pPr>
        <w:rPr>
          <w:rFonts w:cs="Times New Roman"/>
          <w:shd w:val="clear" w:color="auto" w:fill="FFFFFF"/>
          <w:lang w:bidi="en-US"/>
        </w:rPr>
      </w:pPr>
    </w:p>
    <w:p w14:paraId="42BC3867" w14:textId="78D9D7EF" w:rsidR="002F11BC" w:rsidRPr="002F11BC" w:rsidRDefault="00EB39EF" w:rsidP="002F11BC">
      <w:pPr>
        <w:pStyle w:val="Heading2"/>
        <w:numPr>
          <w:ilvl w:val="1"/>
          <w:numId w:val="22"/>
        </w:numPr>
        <w:rPr>
          <w:rFonts w:ascii="Times New Roman" w:hAnsi="Times New Roman" w:cs="Times New Roman"/>
          <w:shd w:val="clear" w:color="auto" w:fill="FFFFFF"/>
          <w:lang w:bidi="en-US"/>
        </w:rPr>
      </w:pPr>
      <w:bookmarkStart w:id="58" w:name="_bookmark31"/>
      <w:bookmarkStart w:id="59" w:name="_Toc121864124"/>
      <w:bookmarkEnd w:id="58"/>
      <w:r w:rsidRPr="006A46A5">
        <w:rPr>
          <w:rFonts w:ascii="Times New Roman" w:hAnsi="Times New Roman" w:cs="Times New Roman"/>
          <w:shd w:val="clear" w:color="auto" w:fill="FFFFFF"/>
          <w:lang w:bidi="en-US"/>
        </w:rPr>
        <w:t>Limitations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of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the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Existing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Systems</w:t>
      </w:r>
      <w:bookmarkEnd w:id="59"/>
    </w:p>
    <w:p w14:paraId="170CDBC6" w14:textId="422AAFDA" w:rsidR="00EB39EF" w:rsidRPr="002F11BC" w:rsidRDefault="00EB39EF" w:rsidP="002F11BC">
      <w:pPr>
        <w:spacing w:line="360" w:lineRule="auto"/>
        <w:jc w:val="both"/>
      </w:pPr>
      <w:r w:rsidRPr="002F11BC">
        <w:t>The</w:t>
      </w:r>
      <w:r w:rsidR="00125FB7" w:rsidRPr="002F11BC">
        <w:t xml:space="preserve"> </w:t>
      </w:r>
      <w:r w:rsidRPr="002F11BC">
        <w:t>limitation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current</w:t>
      </w:r>
      <w:r w:rsidR="00125FB7" w:rsidRPr="002F11BC">
        <w:t xml:space="preserve"> </w:t>
      </w:r>
      <w:r w:rsidRPr="002F11BC">
        <w:t>systems</w:t>
      </w:r>
      <w:r w:rsidR="00125FB7" w:rsidRPr="002F11BC">
        <w:t xml:space="preserve"> </w:t>
      </w:r>
      <w:r w:rsidRPr="002F11BC">
        <w:t>are</w:t>
      </w:r>
      <w:r w:rsidR="00125FB7" w:rsidRPr="002F11BC">
        <w:t xml:space="preserve"> </w:t>
      </w:r>
      <w:r w:rsidRPr="002F11BC">
        <w:t>as</w:t>
      </w:r>
      <w:r w:rsidR="00125FB7" w:rsidRPr="002F11BC">
        <w:t xml:space="preserve"> </w:t>
      </w:r>
      <w:r w:rsidR="002F11BC">
        <w:t>follows:</w:t>
      </w:r>
    </w:p>
    <w:p w14:paraId="63580495" w14:textId="206F933E" w:rsidR="00EB39EF" w:rsidRPr="004B5445" w:rsidRDefault="00EB39EF" w:rsidP="003544DB">
      <w:pPr>
        <w:numPr>
          <w:ilvl w:val="2"/>
          <w:numId w:val="8"/>
        </w:numPr>
        <w:rPr>
          <w:rFonts w:cs="Times New Roman"/>
          <w:b/>
          <w:bCs/>
          <w:shd w:val="clear" w:color="auto" w:fill="FFFFFF"/>
          <w:lang w:bidi="en-US"/>
        </w:rPr>
      </w:pPr>
      <w:bookmarkStart w:id="60" w:name="_bookmark32"/>
      <w:bookmarkEnd w:id="60"/>
      <w:r w:rsidRPr="00AC482B">
        <w:rPr>
          <w:rFonts w:cs="Times New Roman"/>
          <w:b/>
          <w:bCs/>
          <w:shd w:val="clear" w:color="auto" w:fill="FFFFFF"/>
          <w:lang w:bidi="en-US"/>
        </w:rPr>
        <w:t>Limitations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Pr="00AC482B">
        <w:rPr>
          <w:rFonts w:cs="Times New Roman"/>
          <w:b/>
          <w:bCs/>
          <w:shd w:val="clear" w:color="auto" w:fill="FFFFFF"/>
          <w:lang w:bidi="en-US"/>
        </w:rPr>
        <w:t>of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="00FE42B6" w:rsidRPr="00AC482B">
        <w:rPr>
          <w:rFonts w:cs="Times New Roman"/>
          <w:b/>
          <w:bCs/>
          <w:shd w:val="clear" w:color="auto" w:fill="FFFFFF"/>
          <w:lang w:bidi="en-US"/>
        </w:rPr>
        <w:t>Take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="00FE42B6" w:rsidRPr="00AC482B">
        <w:rPr>
          <w:rFonts w:cs="Times New Roman"/>
          <w:b/>
          <w:bCs/>
          <w:shd w:val="clear" w:color="auto" w:fill="FFFFFF"/>
          <w:lang w:bidi="en-US"/>
        </w:rPr>
        <w:t>your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="00FE42B6" w:rsidRPr="00AC482B">
        <w:rPr>
          <w:rFonts w:cs="Times New Roman"/>
          <w:b/>
          <w:bCs/>
          <w:shd w:val="clear" w:color="auto" w:fill="FFFFFF"/>
          <w:lang w:bidi="en-US"/>
        </w:rPr>
        <w:t>pill</w:t>
      </w:r>
      <w:bookmarkStart w:id="61" w:name="_Hlk121598130"/>
    </w:p>
    <w:p w14:paraId="42B4B72C" w14:textId="5D25F59E" w:rsidR="00EB39EF" w:rsidRPr="002F11BC" w:rsidRDefault="00FE42B6" w:rsidP="002F11BC">
      <w:pPr>
        <w:spacing w:line="360" w:lineRule="auto"/>
        <w:jc w:val="both"/>
      </w:pPr>
      <w:r w:rsidRPr="002F11BC">
        <w:t>This</w:t>
      </w:r>
      <w:r w:rsidR="00125FB7" w:rsidRPr="002F11BC">
        <w:t xml:space="preserve"> </w:t>
      </w:r>
      <w:r w:rsidRPr="002F11BC">
        <w:t>application</w:t>
      </w:r>
      <w:r w:rsidR="00125FB7" w:rsidRPr="002F11BC">
        <w:t xml:space="preserve"> </w:t>
      </w:r>
      <w:r w:rsidR="00AC482B" w:rsidRPr="002F11BC">
        <w:t>has</w:t>
      </w:r>
      <w:r w:rsidR="00125FB7" w:rsidRPr="002F11BC">
        <w:t xml:space="preserve"> </w:t>
      </w:r>
      <w:r w:rsidRPr="002F11BC">
        <w:t>basic</w:t>
      </w:r>
      <w:r w:rsidR="00125FB7" w:rsidRPr="002F11BC">
        <w:t xml:space="preserve"> </w:t>
      </w:r>
      <w:r w:rsidRPr="002F11BC">
        <w:t>functionalities</w:t>
      </w:r>
      <w:r w:rsidR="00EB39EF" w:rsidRPr="002F11BC">
        <w:t>.</w:t>
      </w:r>
      <w:r w:rsidR="00125FB7" w:rsidRPr="002F11BC">
        <w:t xml:space="preserve"> </w:t>
      </w:r>
      <w:r w:rsidR="00EB39EF" w:rsidRPr="002F11BC">
        <w:t>It</w:t>
      </w:r>
      <w:r w:rsidR="00125FB7" w:rsidRPr="002F11BC">
        <w:t xml:space="preserve"> </w:t>
      </w:r>
      <w:r w:rsidR="00EB39EF" w:rsidRPr="002F11BC">
        <w:t>can</w:t>
      </w:r>
      <w:r w:rsidRPr="002F11BC">
        <w:t>not</w:t>
      </w:r>
      <w:r w:rsidR="00125FB7" w:rsidRPr="002F11BC">
        <w:t xml:space="preserve"> </w:t>
      </w:r>
      <w:r w:rsidRPr="002F11BC">
        <w:t>add</w:t>
      </w:r>
      <w:r w:rsidR="00125FB7" w:rsidRPr="002F11BC">
        <w:t xml:space="preserve"> </w:t>
      </w:r>
      <w:r w:rsidRPr="002F11BC">
        <w:t>appointment</w:t>
      </w:r>
      <w:r w:rsidR="00125FB7" w:rsidRPr="002F11BC">
        <w:t xml:space="preserve"> </w:t>
      </w:r>
      <w:r w:rsidRPr="002F11BC">
        <w:t>meetings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healthcare</w:t>
      </w:r>
      <w:r w:rsidR="00125FB7" w:rsidRPr="002F11BC">
        <w:t xml:space="preserve"> </w:t>
      </w:r>
      <w:r w:rsidRPr="002F11BC">
        <w:t>professionals</w:t>
      </w:r>
      <w:r w:rsidR="00125FB7" w:rsidRPr="002F11BC">
        <w:t xml:space="preserve"> </w:t>
      </w:r>
      <w:r w:rsidRPr="002F11BC">
        <w:t>for</w:t>
      </w:r>
      <w:r w:rsidR="00125FB7" w:rsidRPr="002F11BC">
        <w:t xml:space="preserve"> </w:t>
      </w:r>
      <w:r w:rsidRPr="002F11BC">
        <w:t>future</w:t>
      </w:r>
      <w:r w:rsidR="00125FB7" w:rsidRPr="002F11BC">
        <w:t xml:space="preserve"> </w:t>
      </w:r>
      <w:r w:rsidRPr="002F11BC">
        <w:t>use.</w:t>
      </w:r>
      <w:r w:rsidR="00125FB7" w:rsidRPr="002F11BC">
        <w:t xml:space="preserve"> </w:t>
      </w:r>
      <w:r w:rsidRPr="002F11BC">
        <w:t>This</w:t>
      </w:r>
      <w:r w:rsidR="00125FB7" w:rsidRPr="002F11BC">
        <w:t xml:space="preserve"> </w:t>
      </w:r>
      <w:r w:rsidRPr="002F11BC">
        <w:t>application</w:t>
      </w:r>
      <w:r w:rsidR="00125FB7" w:rsidRPr="002F11BC">
        <w:t xml:space="preserve"> </w:t>
      </w:r>
      <w:r w:rsidRPr="002F11BC">
        <w:t>cannot</w:t>
      </w:r>
      <w:r w:rsidR="00125FB7" w:rsidRPr="002F11BC">
        <w:t xml:space="preserve"> </w:t>
      </w:r>
      <w:r w:rsidRPr="002F11BC">
        <w:t>Scan</w:t>
      </w:r>
      <w:r w:rsidR="00125FB7" w:rsidRPr="002F11BC">
        <w:t xml:space="preserve"> </w:t>
      </w:r>
      <w:r w:rsidRPr="002F11BC">
        <w:t>OCR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convert</w:t>
      </w:r>
      <w:r w:rsidR="00125FB7" w:rsidRPr="002F11BC">
        <w:t xml:space="preserve"> </w:t>
      </w:r>
      <w:r w:rsidRPr="002F11BC">
        <w:t>prescription</w:t>
      </w:r>
      <w:r w:rsidR="00125FB7" w:rsidRPr="002F11BC">
        <w:t xml:space="preserve"> </w:t>
      </w:r>
      <w:r w:rsidRPr="002F11BC">
        <w:t>image</w:t>
      </w:r>
      <w:r w:rsidR="00125FB7" w:rsidRPr="002F11BC">
        <w:t xml:space="preserve"> </w:t>
      </w:r>
      <w:r w:rsidRPr="002F11BC">
        <w:t>into</w:t>
      </w:r>
      <w:r w:rsidR="00125FB7" w:rsidRPr="002F11BC">
        <w:t xml:space="preserve"> </w:t>
      </w:r>
      <w:r w:rsidRPr="002F11BC">
        <w:t>digital</w:t>
      </w:r>
      <w:r w:rsidR="00125FB7" w:rsidRPr="002F11BC">
        <w:t xml:space="preserve"> </w:t>
      </w:r>
      <w:r w:rsidRPr="002F11BC">
        <w:t>text.</w:t>
      </w:r>
      <w:r w:rsidR="00125FB7" w:rsidRPr="002F11BC">
        <w:t xml:space="preserve"> </w:t>
      </w:r>
      <w:r w:rsidRPr="002F11BC">
        <w:t>It</w:t>
      </w:r>
      <w:r w:rsidR="00125FB7" w:rsidRPr="002F11BC">
        <w:t xml:space="preserve"> </w:t>
      </w:r>
      <w:r w:rsidRPr="002F11BC">
        <w:t>does</w:t>
      </w:r>
      <w:r w:rsidR="00125FB7" w:rsidRPr="002F11BC">
        <w:t xml:space="preserve"> </w:t>
      </w:r>
      <w:r w:rsidRPr="002F11BC">
        <w:t>not</w:t>
      </w:r>
      <w:r w:rsidR="00125FB7" w:rsidRPr="002F11BC">
        <w:t xml:space="preserve"> </w:t>
      </w:r>
      <w:r w:rsidRPr="002F11BC">
        <w:t>provide</w:t>
      </w:r>
      <w:r w:rsidR="00125FB7" w:rsidRPr="002F11BC">
        <w:t xml:space="preserve"> </w:t>
      </w:r>
      <w:r w:rsidRPr="002F11BC">
        <w:t>medicine</w:t>
      </w:r>
      <w:r w:rsidR="00125FB7" w:rsidRPr="002F11BC">
        <w:t xml:space="preserve"> </w:t>
      </w:r>
      <w:r w:rsidRPr="002F11BC">
        <w:t>usage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details.</w:t>
      </w:r>
    </w:p>
    <w:p w14:paraId="29E3F42B" w14:textId="537FDB8C" w:rsidR="00FE42B6" w:rsidRPr="004B5445" w:rsidRDefault="00EB39EF" w:rsidP="003544DB">
      <w:pPr>
        <w:numPr>
          <w:ilvl w:val="2"/>
          <w:numId w:val="8"/>
        </w:numPr>
        <w:rPr>
          <w:rFonts w:cs="Times New Roman"/>
          <w:b/>
          <w:bCs/>
          <w:shd w:val="clear" w:color="auto" w:fill="FFFFFF"/>
          <w:lang w:bidi="en-US"/>
        </w:rPr>
      </w:pPr>
      <w:bookmarkStart w:id="62" w:name="_bookmark33"/>
      <w:bookmarkStart w:id="63" w:name="_Hlk121597714"/>
      <w:bookmarkEnd w:id="61"/>
      <w:bookmarkEnd w:id="62"/>
      <w:r w:rsidRPr="00AC482B">
        <w:rPr>
          <w:rFonts w:cs="Times New Roman"/>
          <w:b/>
          <w:bCs/>
          <w:shd w:val="clear" w:color="auto" w:fill="FFFFFF"/>
          <w:lang w:bidi="en-US"/>
        </w:rPr>
        <w:t>Limitations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Pr="00AC482B">
        <w:rPr>
          <w:rFonts w:cs="Times New Roman"/>
          <w:b/>
          <w:bCs/>
          <w:shd w:val="clear" w:color="auto" w:fill="FFFFFF"/>
          <w:lang w:bidi="en-US"/>
        </w:rPr>
        <w:t>of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="00FE42B6" w:rsidRPr="00AC482B">
        <w:rPr>
          <w:rFonts w:cs="Times New Roman"/>
          <w:b/>
          <w:bCs/>
          <w:shd w:val="clear" w:color="auto" w:fill="FFFFFF"/>
          <w:lang w:bidi="en-US"/>
        </w:rPr>
        <w:t>My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="00FE42B6" w:rsidRPr="00AC482B">
        <w:rPr>
          <w:rFonts w:cs="Times New Roman"/>
          <w:b/>
          <w:bCs/>
          <w:shd w:val="clear" w:color="auto" w:fill="FFFFFF"/>
          <w:lang w:bidi="en-US"/>
        </w:rPr>
        <w:t>Therapy</w:t>
      </w:r>
      <w:bookmarkEnd w:id="63"/>
    </w:p>
    <w:p w14:paraId="291ADFA7" w14:textId="6DBA476B" w:rsidR="00EB39EF" w:rsidRPr="002F11BC" w:rsidRDefault="00FE42B6" w:rsidP="002F11BC">
      <w:pPr>
        <w:spacing w:line="360" w:lineRule="auto"/>
        <w:jc w:val="both"/>
      </w:pPr>
      <w:r w:rsidRPr="002F11BC">
        <w:t>This</w:t>
      </w:r>
      <w:r w:rsidR="00125FB7" w:rsidRPr="002F11BC">
        <w:t xml:space="preserve"> </w:t>
      </w:r>
      <w:r w:rsidRPr="002F11BC">
        <w:t>application</w:t>
      </w:r>
      <w:r w:rsidR="00125FB7" w:rsidRPr="002F11BC">
        <w:t xml:space="preserve"> </w:t>
      </w:r>
      <w:r w:rsidRPr="002F11BC">
        <w:t>cannot</w:t>
      </w:r>
      <w:r w:rsidR="00125FB7" w:rsidRPr="002F11BC">
        <w:t xml:space="preserve"> </w:t>
      </w:r>
      <w:r w:rsidRPr="002F11BC">
        <w:t>Scan</w:t>
      </w:r>
      <w:r w:rsidR="00125FB7" w:rsidRPr="002F11BC">
        <w:t xml:space="preserve"> </w:t>
      </w:r>
      <w:r w:rsidRPr="002F11BC">
        <w:t>OCR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convert</w:t>
      </w:r>
      <w:r w:rsidR="00125FB7" w:rsidRPr="002F11BC">
        <w:t xml:space="preserve"> </w:t>
      </w:r>
      <w:r w:rsidRPr="002F11BC">
        <w:t>prescription</w:t>
      </w:r>
      <w:r w:rsidR="00125FB7" w:rsidRPr="002F11BC">
        <w:t xml:space="preserve"> </w:t>
      </w:r>
      <w:r w:rsidRPr="002F11BC">
        <w:t>image</w:t>
      </w:r>
      <w:r w:rsidR="00125FB7" w:rsidRPr="002F11BC">
        <w:t xml:space="preserve"> </w:t>
      </w:r>
      <w:r w:rsidRPr="002F11BC">
        <w:t>into</w:t>
      </w:r>
      <w:r w:rsidR="00125FB7" w:rsidRPr="002F11BC">
        <w:t xml:space="preserve"> </w:t>
      </w:r>
      <w:r w:rsidRPr="002F11BC">
        <w:t>digital</w:t>
      </w:r>
      <w:r w:rsidR="00125FB7" w:rsidRPr="002F11BC">
        <w:t xml:space="preserve"> </w:t>
      </w:r>
      <w:r w:rsidRPr="002F11BC">
        <w:t>text.</w:t>
      </w:r>
      <w:r w:rsidR="00125FB7" w:rsidRPr="002F11BC">
        <w:t xml:space="preserve"> </w:t>
      </w:r>
      <w:r w:rsidRPr="002F11BC">
        <w:t>It</w:t>
      </w:r>
      <w:r w:rsidR="00125FB7" w:rsidRPr="002F11BC">
        <w:t xml:space="preserve"> </w:t>
      </w:r>
      <w:r w:rsidRPr="002F11BC">
        <w:t>does</w:t>
      </w:r>
      <w:r w:rsidR="00125FB7" w:rsidRPr="002F11BC">
        <w:t xml:space="preserve"> </w:t>
      </w:r>
      <w:r w:rsidRPr="002F11BC">
        <w:t>not</w:t>
      </w:r>
      <w:r w:rsidR="00125FB7" w:rsidRPr="002F11BC">
        <w:t xml:space="preserve"> </w:t>
      </w:r>
      <w:r w:rsidRPr="002F11BC">
        <w:t>provide</w:t>
      </w:r>
      <w:r w:rsidR="00125FB7" w:rsidRPr="002F11BC">
        <w:t xml:space="preserve"> </w:t>
      </w:r>
      <w:r w:rsidRPr="002F11BC">
        <w:t>medicine</w:t>
      </w:r>
      <w:r w:rsidR="00125FB7" w:rsidRPr="002F11BC">
        <w:t xml:space="preserve"> </w:t>
      </w:r>
      <w:r w:rsidRPr="002F11BC">
        <w:t>usage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details</w:t>
      </w:r>
      <w:r w:rsidR="00125FB7" w:rsidRPr="002F11BC">
        <w:t xml:space="preserve"> </w:t>
      </w:r>
      <w:r w:rsidRPr="002F11BC">
        <w:t>by</w:t>
      </w:r>
      <w:r w:rsidR="00125FB7" w:rsidRPr="002F11BC">
        <w:t xml:space="preserve"> </w:t>
      </w:r>
      <w:r w:rsidRPr="002F11BC">
        <w:t>scanning</w:t>
      </w:r>
      <w:r w:rsidR="00125FB7" w:rsidRPr="002F11BC">
        <w:t xml:space="preserve"> </w:t>
      </w:r>
      <w:r w:rsidRPr="002F11BC">
        <w:t>QR</w:t>
      </w:r>
      <w:r w:rsidR="00125FB7" w:rsidRPr="002F11BC">
        <w:t xml:space="preserve"> </w:t>
      </w:r>
      <w:r w:rsidRPr="002F11BC">
        <w:t>scanner.</w:t>
      </w:r>
      <w:r w:rsidR="00125FB7" w:rsidRPr="002F11BC">
        <w:t xml:space="preserve"> </w:t>
      </w:r>
      <w:r w:rsidR="00C912CB" w:rsidRPr="002F11BC">
        <w:t>It</w:t>
      </w:r>
      <w:r w:rsidR="00125FB7" w:rsidRPr="002F11BC">
        <w:t xml:space="preserve"> </w:t>
      </w:r>
      <w:r w:rsidR="00C912CB" w:rsidRPr="002F11BC">
        <w:t>does</w:t>
      </w:r>
      <w:r w:rsidR="00125FB7" w:rsidRPr="002F11BC">
        <w:t xml:space="preserve"> </w:t>
      </w:r>
      <w:r w:rsidR="00C912CB" w:rsidRPr="002F11BC">
        <w:t>not</w:t>
      </w:r>
      <w:r w:rsidR="00125FB7" w:rsidRPr="002F11BC">
        <w:t xml:space="preserve"> </w:t>
      </w:r>
      <w:r w:rsidR="00C912CB" w:rsidRPr="002F11BC">
        <w:t>allow</w:t>
      </w:r>
      <w:r w:rsidR="00125FB7" w:rsidRPr="002F11BC">
        <w:t xml:space="preserve"> </w:t>
      </w:r>
      <w:r w:rsidR="00C912CB" w:rsidRPr="002F11BC">
        <w:t>user</w:t>
      </w:r>
      <w:r w:rsidR="00125FB7" w:rsidRPr="002F11BC">
        <w:t xml:space="preserve"> </w:t>
      </w:r>
      <w:r w:rsidR="00C912CB" w:rsidRPr="002F11BC">
        <w:t>to</w:t>
      </w:r>
      <w:r w:rsidR="00125FB7" w:rsidRPr="002F11BC">
        <w:t xml:space="preserve"> </w:t>
      </w:r>
      <w:r w:rsidR="00C912CB" w:rsidRPr="002F11BC">
        <w:t>send</w:t>
      </w:r>
      <w:r w:rsidR="00125FB7" w:rsidRPr="002F11BC">
        <w:t xml:space="preserve"> </w:t>
      </w:r>
      <w:r w:rsidR="00C912CB" w:rsidRPr="002F11BC">
        <w:t>feedback</w:t>
      </w:r>
      <w:r w:rsidR="00125FB7" w:rsidRPr="002F11BC">
        <w:t xml:space="preserve"> </w:t>
      </w:r>
      <w:r w:rsidR="00C912CB" w:rsidRPr="002F11BC">
        <w:t>and</w:t>
      </w:r>
      <w:r w:rsidR="00125FB7" w:rsidRPr="002F11BC">
        <w:t xml:space="preserve"> </w:t>
      </w:r>
      <w:r w:rsidR="00C912CB" w:rsidRPr="002F11BC">
        <w:t>suggest</w:t>
      </w:r>
      <w:r w:rsidR="00125FB7" w:rsidRPr="002F11BC">
        <w:t xml:space="preserve"> </w:t>
      </w:r>
      <w:r w:rsidR="00C912CB" w:rsidRPr="002F11BC">
        <w:t>any</w:t>
      </w:r>
      <w:r w:rsidR="00125FB7" w:rsidRPr="002F11BC">
        <w:t xml:space="preserve"> </w:t>
      </w:r>
      <w:r w:rsidR="00C912CB" w:rsidRPr="002F11BC">
        <w:t>improvements</w:t>
      </w:r>
      <w:r w:rsidR="00125FB7" w:rsidRPr="002F11BC">
        <w:t xml:space="preserve"> </w:t>
      </w:r>
      <w:r w:rsidR="00C912CB" w:rsidRPr="002F11BC">
        <w:t>for</w:t>
      </w:r>
      <w:r w:rsidR="00125FB7" w:rsidRPr="002F11BC">
        <w:t xml:space="preserve"> </w:t>
      </w:r>
      <w:r w:rsidR="00C912CB" w:rsidRPr="002F11BC">
        <w:t>the</w:t>
      </w:r>
      <w:r w:rsidR="00125FB7" w:rsidRPr="002F11BC">
        <w:t xml:space="preserve"> </w:t>
      </w:r>
      <w:r w:rsidR="00C912CB" w:rsidRPr="002F11BC">
        <w:t>system.</w:t>
      </w:r>
    </w:p>
    <w:p w14:paraId="0702CED5" w14:textId="1FFE27C1" w:rsidR="00FE42B6" w:rsidRPr="00AC482B" w:rsidRDefault="00FE42B6" w:rsidP="003544DB">
      <w:pPr>
        <w:numPr>
          <w:ilvl w:val="2"/>
          <w:numId w:val="8"/>
        </w:numPr>
        <w:rPr>
          <w:rFonts w:cs="Times New Roman"/>
          <w:b/>
          <w:bCs/>
          <w:shd w:val="clear" w:color="auto" w:fill="FFFFFF"/>
          <w:lang w:bidi="en-US"/>
        </w:rPr>
      </w:pPr>
      <w:r w:rsidRPr="00AC482B">
        <w:rPr>
          <w:rFonts w:cs="Times New Roman"/>
          <w:b/>
          <w:bCs/>
          <w:shd w:val="clear" w:color="auto" w:fill="FFFFFF"/>
          <w:lang w:bidi="en-US"/>
        </w:rPr>
        <w:t>Limitations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Pr="00AC482B">
        <w:rPr>
          <w:rFonts w:cs="Times New Roman"/>
          <w:b/>
          <w:bCs/>
          <w:shd w:val="clear" w:color="auto" w:fill="FFFFFF"/>
          <w:lang w:bidi="en-US"/>
        </w:rPr>
        <w:t>of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Pr="00AC482B">
        <w:rPr>
          <w:rFonts w:cs="Times New Roman"/>
          <w:b/>
          <w:bCs/>
          <w:shd w:val="clear" w:color="auto" w:fill="FFFFFF"/>
          <w:lang w:bidi="en-US"/>
        </w:rPr>
        <w:t>Med</w:t>
      </w:r>
      <w:r w:rsidR="00125FB7" w:rsidRPr="00125FB7">
        <w:rPr>
          <w:rFonts w:cs="Times New Roman"/>
          <w:b/>
          <w:bCs/>
          <w:shd w:val="clear" w:color="auto" w:fill="FFFFFF"/>
          <w:lang w:bidi="en-US"/>
        </w:rPr>
        <w:t xml:space="preserve"> </w:t>
      </w:r>
      <w:r w:rsidRPr="00AC482B">
        <w:rPr>
          <w:rFonts w:cs="Times New Roman"/>
          <w:b/>
          <w:bCs/>
          <w:shd w:val="clear" w:color="auto" w:fill="FFFFFF"/>
          <w:lang w:bidi="en-US"/>
        </w:rPr>
        <w:t>Control</w:t>
      </w:r>
    </w:p>
    <w:p w14:paraId="11C56798" w14:textId="7065F4C0" w:rsidR="001634B6" w:rsidRPr="002F11BC" w:rsidRDefault="00FE42B6" w:rsidP="002F11BC">
      <w:pPr>
        <w:spacing w:line="360" w:lineRule="auto"/>
        <w:jc w:val="both"/>
      </w:pPr>
      <w:r w:rsidRPr="002F11BC">
        <w:t>This</w:t>
      </w:r>
      <w:r w:rsidR="00125FB7" w:rsidRPr="002F11BC">
        <w:t xml:space="preserve"> </w:t>
      </w:r>
      <w:r w:rsidRPr="002F11BC">
        <w:t>application</w:t>
      </w:r>
      <w:r w:rsidR="00125FB7" w:rsidRPr="002F11BC">
        <w:t xml:space="preserve"> </w:t>
      </w:r>
      <w:r w:rsidR="00C912CB" w:rsidRPr="002F11BC">
        <w:t>only</w:t>
      </w:r>
      <w:r w:rsidR="00125FB7" w:rsidRPr="002F11BC">
        <w:t xml:space="preserve"> </w:t>
      </w:r>
      <w:r w:rsidR="00C912CB" w:rsidRPr="002F11BC">
        <w:t>allows</w:t>
      </w:r>
      <w:r w:rsidR="00125FB7" w:rsidRPr="002F11BC">
        <w:t xml:space="preserve"> </w:t>
      </w:r>
      <w:r w:rsidR="00C912CB" w:rsidRPr="002F11BC">
        <w:t>user</w:t>
      </w:r>
      <w:r w:rsidR="00125FB7" w:rsidRPr="002F11BC">
        <w:t xml:space="preserve"> </w:t>
      </w:r>
      <w:r w:rsidR="00C912CB" w:rsidRPr="002F11BC">
        <w:t>to</w:t>
      </w:r>
      <w:r w:rsidR="00125FB7" w:rsidRPr="002F11BC">
        <w:t xml:space="preserve"> </w:t>
      </w:r>
      <w:r w:rsidR="00C912CB" w:rsidRPr="002F11BC">
        <w:t>add</w:t>
      </w:r>
      <w:r w:rsidR="00125FB7" w:rsidRPr="002F11BC">
        <w:t xml:space="preserve"> </w:t>
      </w:r>
      <w:r w:rsidR="00C912CB" w:rsidRPr="002F11BC">
        <w:t>medicine</w:t>
      </w:r>
      <w:r w:rsidR="00125FB7" w:rsidRPr="002F11BC">
        <w:t xml:space="preserve"> </w:t>
      </w:r>
      <w:r w:rsidR="00C912CB" w:rsidRPr="002F11BC">
        <w:t>details</w:t>
      </w:r>
      <w:r w:rsidR="00125FB7" w:rsidRPr="002F11BC">
        <w:t xml:space="preserve"> </w:t>
      </w:r>
      <w:r w:rsidR="00C912CB" w:rsidRPr="002F11BC">
        <w:t>to</w:t>
      </w:r>
      <w:r w:rsidR="00125FB7" w:rsidRPr="002F11BC">
        <w:t xml:space="preserve"> </w:t>
      </w:r>
      <w:r w:rsidR="00C912CB" w:rsidRPr="002F11BC">
        <w:t>set</w:t>
      </w:r>
      <w:r w:rsidR="00125FB7" w:rsidRPr="002F11BC">
        <w:t xml:space="preserve"> </w:t>
      </w:r>
      <w:r w:rsidR="00C912CB" w:rsidRPr="002F11BC">
        <w:t>alarm</w:t>
      </w:r>
      <w:r w:rsidR="00125FB7" w:rsidRPr="002F11BC">
        <w:t xml:space="preserve"> </w:t>
      </w:r>
      <w:r w:rsidR="00C912CB" w:rsidRPr="002F11BC">
        <w:t>reminder</w:t>
      </w:r>
      <w:r w:rsidRPr="002F11BC">
        <w:t>.</w:t>
      </w:r>
      <w:r w:rsidR="00125FB7" w:rsidRPr="002F11BC">
        <w:t xml:space="preserve"> </w:t>
      </w:r>
      <w:r w:rsidR="00C912CB" w:rsidRPr="002F11BC">
        <w:t>It</w:t>
      </w:r>
      <w:r w:rsidR="00125FB7" w:rsidRPr="002F11BC">
        <w:t xml:space="preserve"> </w:t>
      </w:r>
      <w:r w:rsidR="00C912CB" w:rsidRPr="002F11BC">
        <w:t>does</w:t>
      </w:r>
      <w:r w:rsidR="00125FB7" w:rsidRPr="002F11BC">
        <w:t xml:space="preserve"> </w:t>
      </w:r>
      <w:r w:rsidR="00C912CB" w:rsidRPr="002F11BC">
        <w:t>not</w:t>
      </w:r>
      <w:r w:rsidR="00125FB7" w:rsidRPr="002F11BC">
        <w:t xml:space="preserve"> </w:t>
      </w:r>
      <w:r w:rsidR="00C912CB" w:rsidRPr="002F11BC">
        <w:t>provide</w:t>
      </w:r>
      <w:r w:rsidR="00125FB7" w:rsidRPr="002F11BC">
        <w:t xml:space="preserve"> </w:t>
      </w:r>
      <w:r w:rsidR="00C912CB" w:rsidRPr="002F11BC">
        <w:t>facility</w:t>
      </w:r>
      <w:r w:rsidR="00125FB7" w:rsidRPr="002F11BC">
        <w:t xml:space="preserve"> </w:t>
      </w:r>
      <w:r w:rsidR="00C912CB" w:rsidRPr="002F11BC">
        <w:t>of</w:t>
      </w:r>
      <w:r w:rsidR="00125FB7" w:rsidRPr="002F11BC">
        <w:t xml:space="preserve"> </w:t>
      </w:r>
      <w:r w:rsidR="00C912CB" w:rsidRPr="002F11BC">
        <w:t>generating</w:t>
      </w:r>
      <w:r w:rsidR="00125FB7" w:rsidRPr="002F11BC">
        <w:t xml:space="preserve"> </w:t>
      </w:r>
      <w:r w:rsidR="00C912CB" w:rsidRPr="002F11BC">
        <w:t>progress</w:t>
      </w:r>
      <w:r w:rsidR="00125FB7" w:rsidRPr="002F11BC">
        <w:t xml:space="preserve"> </w:t>
      </w:r>
      <w:r w:rsidR="00C912CB" w:rsidRPr="002F11BC">
        <w:t>report.</w:t>
      </w:r>
      <w:r w:rsidR="00125FB7" w:rsidRPr="002F11BC">
        <w:t xml:space="preserve"> </w:t>
      </w:r>
      <w:r w:rsidRPr="002F11BC">
        <w:t>It</w:t>
      </w:r>
      <w:r w:rsidR="00125FB7" w:rsidRPr="002F11BC">
        <w:t xml:space="preserve"> </w:t>
      </w:r>
      <w:r w:rsidRPr="002F11BC">
        <w:t>cannot</w:t>
      </w:r>
      <w:r w:rsidR="00125FB7" w:rsidRPr="002F11BC">
        <w:t xml:space="preserve"> </w:t>
      </w:r>
      <w:r w:rsidRPr="002F11BC">
        <w:t>add</w:t>
      </w:r>
      <w:r w:rsidR="00125FB7" w:rsidRPr="002F11BC">
        <w:t xml:space="preserve"> </w:t>
      </w:r>
      <w:r w:rsidRPr="002F11BC">
        <w:t>appointment</w:t>
      </w:r>
      <w:r w:rsidR="00125FB7" w:rsidRPr="002F11BC">
        <w:t xml:space="preserve"> </w:t>
      </w:r>
      <w:r w:rsidRPr="002F11BC">
        <w:t>meetings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healthcare</w:t>
      </w:r>
      <w:r w:rsidR="00125FB7" w:rsidRPr="002F11BC">
        <w:t xml:space="preserve"> </w:t>
      </w:r>
      <w:r w:rsidRPr="002F11BC">
        <w:t>professionals</w:t>
      </w:r>
      <w:r w:rsidR="00125FB7" w:rsidRPr="002F11BC">
        <w:t xml:space="preserve"> </w:t>
      </w:r>
      <w:r w:rsidRPr="002F11BC">
        <w:t>for</w:t>
      </w:r>
      <w:r w:rsidR="00125FB7" w:rsidRPr="002F11BC">
        <w:t xml:space="preserve"> </w:t>
      </w:r>
      <w:r w:rsidRPr="002F11BC">
        <w:t>future</w:t>
      </w:r>
      <w:r w:rsidR="00125FB7" w:rsidRPr="002F11BC">
        <w:t xml:space="preserve"> </w:t>
      </w:r>
      <w:r w:rsidRPr="002F11BC">
        <w:t>use.</w:t>
      </w:r>
      <w:r w:rsidR="00125FB7" w:rsidRPr="002F11BC">
        <w:t xml:space="preserve"> </w:t>
      </w:r>
      <w:r w:rsidRPr="002F11BC">
        <w:t>This</w:t>
      </w:r>
      <w:r w:rsidR="00125FB7" w:rsidRPr="002F11BC">
        <w:t xml:space="preserve"> </w:t>
      </w:r>
      <w:r w:rsidRPr="002F11BC">
        <w:t>application</w:t>
      </w:r>
      <w:r w:rsidR="00125FB7" w:rsidRPr="002F11BC">
        <w:t xml:space="preserve"> </w:t>
      </w:r>
      <w:r w:rsidRPr="002F11BC">
        <w:t>cannot</w:t>
      </w:r>
      <w:r w:rsidR="00125FB7" w:rsidRPr="002F11BC">
        <w:t xml:space="preserve"> </w:t>
      </w:r>
      <w:r w:rsidRPr="002F11BC">
        <w:t>Scan</w:t>
      </w:r>
      <w:r w:rsidR="00125FB7" w:rsidRPr="002F11BC">
        <w:t xml:space="preserve"> </w:t>
      </w:r>
      <w:r w:rsidRPr="002F11BC">
        <w:t>OCR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convert</w:t>
      </w:r>
      <w:r w:rsidR="00125FB7" w:rsidRPr="002F11BC">
        <w:t xml:space="preserve"> </w:t>
      </w:r>
      <w:r w:rsidRPr="002F11BC">
        <w:t>prescription</w:t>
      </w:r>
      <w:r w:rsidR="00125FB7" w:rsidRPr="002F11BC">
        <w:t xml:space="preserve"> </w:t>
      </w:r>
      <w:r w:rsidRPr="002F11BC">
        <w:t>image</w:t>
      </w:r>
      <w:r w:rsidR="00125FB7" w:rsidRPr="002F11BC">
        <w:t xml:space="preserve"> </w:t>
      </w:r>
      <w:r w:rsidRPr="002F11BC">
        <w:t>into</w:t>
      </w:r>
      <w:r w:rsidR="00125FB7" w:rsidRPr="002F11BC">
        <w:t xml:space="preserve"> </w:t>
      </w:r>
      <w:r w:rsidRPr="002F11BC">
        <w:t>digital</w:t>
      </w:r>
      <w:r w:rsidR="00125FB7" w:rsidRPr="002F11BC">
        <w:t xml:space="preserve"> </w:t>
      </w:r>
      <w:r w:rsidRPr="002F11BC">
        <w:t>text.</w:t>
      </w:r>
      <w:r w:rsidR="00125FB7" w:rsidRPr="002F11BC">
        <w:t xml:space="preserve"> </w:t>
      </w:r>
      <w:r w:rsidRPr="002F11BC">
        <w:t>It</w:t>
      </w:r>
      <w:r w:rsidR="00125FB7" w:rsidRPr="002F11BC">
        <w:t xml:space="preserve"> </w:t>
      </w:r>
      <w:r w:rsidRPr="002F11BC">
        <w:t>does</w:t>
      </w:r>
      <w:r w:rsidR="00125FB7" w:rsidRPr="002F11BC">
        <w:t xml:space="preserve"> </w:t>
      </w:r>
      <w:r w:rsidRPr="002F11BC">
        <w:t>not</w:t>
      </w:r>
      <w:r w:rsidR="00125FB7" w:rsidRPr="002F11BC">
        <w:t xml:space="preserve"> </w:t>
      </w:r>
      <w:r w:rsidRPr="002F11BC">
        <w:t>provide</w:t>
      </w:r>
      <w:r w:rsidR="00125FB7" w:rsidRPr="002F11BC">
        <w:t xml:space="preserve"> </w:t>
      </w:r>
      <w:r w:rsidRPr="002F11BC">
        <w:t>medicine</w:t>
      </w:r>
      <w:r w:rsidR="00125FB7" w:rsidRPr="002F11BC">
        <w:t xml:space="preserve"> </w:t>
      </w:r>
      <w:r w:rsidRPr="002F11BC">
        <w:t>usage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details.</w:t>
      </w:r>
    </w:p>
    <w:p w14:paraId="5D23FE1F" w14:textId="552AC516" w:rsidR="00131AD6" w:rsidRPr="006A46A5" w:rsidRDefault="00131AD6" w:rsidP="003544DB">
      <w:pPr>
        <w:pStyle w:val="Heading2"/>
        <w:numPr>
          <w:ilvl w:val="1"/>
          <w:numId w:val="22"/>
        </w:numPr>
        <w:rPr>
          <w:rFonts w:ascii="Times New Roman" w:hAnsi="Times New Roman" w:cs="Times New Roman"/>
          <w:shd w:val="clear" w:color="auto" w:fill="FFFFFF"/>
          <w:lang w:bidi="en-US"/>
        </w:rPr>
      </w:pPr>
      <w:bookmarkStart w:id="64" w:name="_Toc121864125"/>
      <w:r w:rsidRPr="006A46A5">
        <w:rPr>
          <w:rFonts w:ascii="Times New Roman" w:hAnsi="Times New Roman" w:cs="Times New Roman"/>
          <w:shd w:val="clear" w:color="auto" w:fill="FFFFFF"/>
          <w:lang w:bidi="en-US"/>
        </w:rPr>
        <w:t>Comparison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of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Existing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Systems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and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Proposed</w:t>
      </w:r>
      <w:r w:rsidR="00125FB7" w:rsidRPr="00125FB7">
        <w:rPr>
          <w:rFonts w:ascii="Times New Roman" w:hAnsi="Times New Roman" w:cs="Times New Roman"/>
          <w:sz w:val="24"/>
          <w:shd w:val="clear" w:color="auto" w:fill="FFFFFF"/>
          <w:lang w:bidi="en-US"/>
        </w:rPr>
        <w:t xml:space="preserve"> </w:t>
      </w:r>
      <w:r w:rsidRPr="006A46A5">
        <w:rPr>
          <w:rFonts w:ascii="Times New Roman" w:hAnsi="Times New Roman" w:cs="Times New Roman"/>
          <w:shd w:val="clear" w:color="auto" w:fill="FFFFFF"/>
          <w:lang w:bidi="en-US"/>
        </w:rPr>
        <w:t>System</w:t>
      </w:r>
      <w:bookmarkEnd w:id="64"/>
    </w:p>
    <w:tbl>
      <w:tblPr>
        <w:tblStyle w:val="TableGrid"/>
        <w:tblpPr w:leftFromText="180" w:rightFromText="180" w:vertAnchor="text" w:horzAnchor="margin" w:tblpXSpec="center" w:tblpY="277"/>
        <w:tblW w:w="10911" w:type="dxa"/>
        <w:tblLook w:val="04A0" w:firstRow="1" w:lastRow="0" w:firstColumn="1" w:lastColumn="0" w:noHBand="0" w:noVBand="1"/>
      </w:tblPr>
      <w:tblGrid>
        <w:gridCol w:w="4590"/>
        <w:gridCol w:w="1440"/>
        <w:gridCol w:w="1170"/>
        <w:gridCol w:w="1350"/>
        <w:gridCol w:w="1030"/>
        <w:gridCol w:w="49"/>
        <w:gridCol w:w="1269"/>
        <w:gridCol w:w="13"/>
      </w:tblGrid>
      <w:tr w:rsidR="00131AD6" w:rsidRPr="00AC482B" w14:paraId="02BA2805" w14:textId="77777777" w:rsidTr="00131AD6">
        <w:trPr>
          <w:gridAfter w:val="1"/>
          <w:wAfter w:w="13" w:type="dxa"/>
          <w:trHeight w:val="630"/>
        </w:trPr>
        <w:tc>
          <w:tcPr>
            <w:tcW w:w="4590" w:type="dxa"/>
          </w:tcPr>
          <w:p w14:paraId="48D8C52D" w14:textId="77777777" w:rsidR="00131AD6" w:rsidRPr="00AC482B" w:rsidRDefault="00131AD6" w:rsidP="00131AD6">
            <w:pPr>
              <w:jc w:val="center"/>
              <w:rPr>
                <w:rFonts w:cs="Times New Roman"/>
                <w:b/>
                <w:shd w:val="clear" w:color="auto" w:fill="FFFFFF"/>
              </w:rPr>
            </w:pPr>
            <w:bookmarkStart w:id="65" w:name="_bookmark34"/>
            <w:bookmarkEnd w:id="65"/>
            <w:r w:rsidRPr="00AC482B">
              <w:rPr>
                <w:rFonts w:cs="Times New Roman"/>
                <w:b/>
                <w:shd w:val="clear" w:color="auto" w:fill="FFFFFF"/>
              </w:rPr>
              <w:t>Features</w:t>
            </w:r>
          </w:p>
        </w:tc>
        <w:tc>
          <w:tcPr>
            <w:tcW w:w="1440" w:type="dxa"/>
          </w:tcPr>
          <w:p w14:paraId="3F1127FD" w14:textId="09B9F5FC" w:rsidR="00131AD6" w:rsidRPr="00AC482B" w:rsidRDefault="00131AD6" w:rsidP="00131AD6">
            <w:pPr>
              <w:jc w:val="center"/>
              <w:rPr>
                <w:rFonts w:cs="Times New Roman"/>
                <w:b/>
                <w:shd w:val="clear" w:color="auto" w:fill="FFFFFF"/>
              </w:rPr>
            </w:pPr>
            <w:r w:rsidRPr="00AC482B">
              <w:rPr>
                <w:rFonts w:cs="Times New Roman"/>
                <w:b/>
                <w:shd w:val="clear" w:color="auto" w:fill="FFFFFF"/>
              </w:rPr>
              <w:t>Take</w:t>
            </w:r>
            <w:r w:rsidR="00125FB7" w:rsidRPr="00125FB7">
              <w:rPr>
                <w:rFonts w:cs="Times New Roman"/>
                <w:b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b/>
                <w:shd w:val="clear" w:color="auto" w:fill="FFFFFF"/>
              </w:rPr>
              <w:t>your</w:t>
            </w:r>
            <w:r w:rsidR="00125FB7" w:rsidRPr="00125FB7">
              <w:rPr>
                <w:rFonts w:cs="Times New Roman"/>
                <w:b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b/>
                <w:shd w:val="clear" w:color="auto" w:fill="FFFFFF"/>
              </w:rPr>
              <w:t>pills</w:t>
            </w:r>
          </w:p>
        </w:tc>
        <w:tc>
          <w:tcPr>
            <w:tcW w:w="1170" w:type="dxa"/>
          </w:tcPr>
          <w:p w14:paraId="1037EA2F" w14:textId="2FC1A8F1" w:rsidR="00131AD6" w:rsidRPr="00AC482B" w:rsidRDefault="00131AD6" w:rsidP="00131AD6">
            <w:pPr>
              <w:jc w:val="center"/>
              <w:rPr>
                <w:rFonts w:cs="Times New Roman"/>
                <w:b/>
                <w:shd w:val="clear" w:color="auto" w:fill="FFFFFF"/>
              </w:rPr>
            </w:pPr>
            <w:r w:rsidRPr="00AC482B">
              <w:rPr>
                <w:rFonts w:cs="Times New Roman"/>
                <w:b/>
                <w:shd w:val="clear" w:color="auto" w:fill="FFFFFF"/>
              </w:rPr>
              <w:t>My</w:t>
            </w:r>
            <w:r w:rsidR="00125FB7" w:rsidRPr="00125FB7">
              <w:rPr>
                <w:rFonts w:cs="Times New Roman"/>
                <w:b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b/>
                <w:shd w:val="clear" w:color="auto" w:fill="FFFFFF"/>
              </w:rPr>
              <w:t>pills</w:t>
            </w:r>
          </w:p>
        </w:tc>
        <w:tc>
          <w:tcPr>
            <w:tcW w:w="1350" w:type="dxa"/>
          </w:tcPr>
          <w:p w14:paraId="4C1FB54F" w14:textId="0FA77C62" w:rsidR="00131AD6" w:rsidRPr="00AC482B" w:rsidRDefault="00131AD6" w:rsidP="00131AD6">
            <w:pPr>
              <w:jc w:val="center"/>
              <w:rPr>
                <w:rFonts w:cs="Times New Roman"/>
                <w:b/>
                <w:shd w:val="clear" w:color="auto" w:fill="FFFFFF"/>
              </w:rPr>
            </w:pPr>
            <w:r w:rsidRPr="00AC482B">
              <w:rPr>
                <w:rFonts w:cs="Times New Roman"/>
                <w:b/>
                <w:shd w:val="clear" w:color="auto" w:fill="FFFFFF"/>
              </w:rPr>
              <w:t>My</w:t>
            </w:r>
            <w:r w:rsidR="00125FB7" w:rsidRPr="00125FB7">
              <w:rPr>
                <w:rFonts w:cs="Times New Roman"/>
                <w:b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b/>
                <w:shd w:val="clear" w:color="auto" w:fill="FFFFFF"/>
              </w:rPr>
              <w:t>therapy</w:t>
            </w:r>
          </w:p>
        </w:tc>
        <w:tc>
          <w:tcPr>
            <w:tcW w:w="1030" w:type="dxa"/>
          </w:tcPr>
          <w:p w14:paraId="777B864A" w14:textId="7C4AC6B5" w:rsidR="00131AD6" w:rsidRPr="00AC482B" w:rsidRDefault="00131AD6" w:rsidP="00131AD6">
            <w:pPr>
              <w:jc w:val="center"/>
              <w:rPr>
                <w:rFonts w:cs="Times New Roman"/>
                <w:b/>
                <w:shd w:val="clear" w:color="auto" w:fill="FFFFFF"/>
              </w:rPr>
            </w:pPr>
            <w:r w:rsidRPr="00AC482B">
              <w:rPr>
                <w:rFonts w:cs="Times New Roman"/>
                <w:b/>
                <w:shd w:val="clear" w:color="auto" w:fill="FFFFFF"/>
              </w:rPr>
              <w:t>Med</w:t>
            </w:r>
            <w:r w:rsidR="00125FB7" w:rsidRPr="00125FB7">
              <w:rPr>
                <w:rFonts w:cs="Times New Roman"/>
                <w:b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b/>
                <w:shd w:val="clear" w:color="auto" w:fill="FFFFFF"/>
              </w:rPr>
              <w:t>control</w:t>
            </w:r>
          </w:p>
        </w:tc>
        <w:tc>
          <w:tcPr>
            <w:tcW w:w="1318" w:type="dxa"/>
            <w:gridSpan w:val="2"/>
          </w:tcPr>
          <w:p w14:paraId="58DBC8FB" w14:textId="7098D4E3" w:rsidR="00131AD6" w:rsidRPr="00AC482B" w:rsidRDefault="00131AD6" w:rsidP="00131AD6">
            <w:pPr>
              <w:jc w:val="center"/>
              <w:rPr>
                <w:rFonts w:cs="Times New Roman"/>
                <w:b/>
                <w:shd w:val="clear" w:color="auto" w:fill="FFFFFF"/>
              </w:rPr>
            </w:pPr>
            <w:r w:rsidRPr="00AC482B">
              <w:rPr>
                <w:rFonts w:cs="Times New Roman"/>
                <w:b/>
                <w:shd w:val="clear" w:color="auto" w:fill="FFFFFF"/>
              </w:rPr>
              <w:t>Our</w:t>
            </w:r>
            <w:r w:rsidR="00125FB7" w:rsidRPr="00125FB7">
              <w:rPr>
                <w:rFonts w:cs="Times New Roman"/>
                <w:b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b/>
                <w:shd w:val="clear" w:color="auto" w:fill="FFFFFF"/>
              </w:rPr>
              <w:t>system</w:t>
            </w:r>
          </w:p>
        </w:tc>
      </w:tr>
      <w:tr w:rsidR="00131AD6" w:rsidRPr="00AC482B" w14:paraId="1E02E7F4" w14:textId="77777777" w:rsidTr="00131AD6">
        <w:trPr>
          <w:gridAfter w:val="1"/>
          <w:wAfter w:w="13" w:type="dxa"/>
          <w:trHeight w:val="332"/>
        </w:trPr>
        <w:tc>
          <w:tcPr>
            <w:tcW w:w="4590" w:type="dxa"/>
          </w:tcPr>
          <w:p w14:paraId="3A9DEB55" w14:textId="5EB9F56A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QR</w:t>
            </w:r>
            <w:r w:rsidR="00125FB7" w:rsidRPr="00125FB7">
              <w:rPr>
                <w:rFonts w:cs="Times New Roman"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shd w:val="clear" w:color="auto" w:fill="FFFFFF"/>
              </w:rPr>
              <w:t>scanner</w:t>
            </w:r>
          </w:p>
        </w:tc>
        <w:tc>
          <w:tcPr>
            <w:tcW w:w="1440" w:type="dxa"/>
          </w:tcPr>
          <w:p w14:paraId="5759F977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170" w:type="dxa"/>
          </w:tcPr>
          <w:p w14:paraId="31C4360E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50" w:type="dxa"/>
          </w:tcPr>
          <w:p w14:paraId="4F5A792C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030" w:type="dxa"/>
          </w:tcPr>
          <w:p w14:paraId="5CE76EC4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18" w:type="dxa"/>
            <w:gridSpan w:val="2"/>
          </w:tcPr>
          <w:p w14:paraId="3591309E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</w:tr>
      <w:tr w:rsidR="00131AD6" w:rsidRPr="00AC482B" w14:paraId="541D5377" w14:textId="77777777" w:rsidTr="00131AD6">
        <w:trPr>
          <w:gridAfter w:val="1"/>
          <w:wAfter w:w="13" w:type="dxa"/>
          <w:trHeight w:val="314"/>
        </w:trPr>
        <w:tc>
          <w:tcPr>
            <w:tcW w:w="4590" w:type="dxa"/>
          </w:tcPr>
          <w:p w14:paraId="70894B36" w14:textId="30BBC9D2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OCR</w:t>
            </w:r>
            <w:r w:rsidR="00125FB7" w:rsidRPr="00125FB7">
              <w:rPr>
                <w:rFonts w:cs="Times New Roman"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shd w:val="clear" w:color="auto" w:fill="FFFFFF"/>
              </w:rPr>
              <w:t>scanner</w:t>
            </w:r>
          </w:p>
        </w:tc>
        <w:tc>
          <w:tcPr>
            <w:tcW w:w="1440" w:type="dxa"/>
          </w:tcPr>
          <w:p w14:paraId="5E175312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170" w:type="dxa"/>
          </w:tcPr>
          <w:p w14:paraId="3FDACE81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50" w:type="dxa"/>
          </w:tcPr>
          <w:p w14:paraId="4830F318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030" w:type="dxa"/>
          </w:tcPr>
          <w:p w14:paraId="18EABD75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18" w:type="dxa"/>
            <w:gridSpan w:val="2"/>
          </w:tcPr>
          <w:p w14:paraId="0072EDE6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</w:tr>
      <w:tr w:rsidR="00131AD6" w:rsidRPr="00AC482B" w14:paraId="1C9D30B1" w14:textId="77777777" w:rsidTr="00131AD6">
        <w:trPr>
          <w:gridAfter w:val="1"/>
          <w:wAfter w:w="13" w:type="dxa"/>
          <w:trHeight w:val="314"/>
        </w:trPr>
        <w:tc>
          <w:tcPr>
            <w:tcW w:w="4590" w:type="dxa"/>
          </w:tcPr>
          <w:p w14:paraId="0417DDF1" w14:textId="68F463C6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Analytics</w:t>
            </w:r>
            <w:r w:rsidR="00125FB7" w:rsidRPr="00125FB7">
              <w:rPr>
                <w:rFonts w:cs="Times New Roman"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shd w:val="clear" w:color="auto" w:fill="FFFFFF"/>
              </w:rPr>
              <w:t>report</w:t>
            </w:r>
          </w:p>
        </w:tc>
        <w:tc>
          <w:tcPr>
            <w:tcW w:w="1440" w:type="dxa"/>
          </w:tcPr>
          <w:p w14:paraId="22AA2019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170" w:type="dxa"/>
          </w:tcPr>
          <w:p w14:paraId="739E25BD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350" w:type="dxa"/>
          </w:tcPr>
          <w:p w14:paraId="151AA884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030" w:type="dxa"/>
          </w:tcPr>
          <w:p w14:paraId="3ABF9650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18" w:type="dxa"/>
            <w:gridSpan w:val="2"/>
          </w:tcPr>
          <w:p w14:paraId="62F6440A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</w:tr>
      <w:tr w:rsidR="00131AD6" w:rsidRPr="00AC482B" w14:paraId="04888316" w14:textId="77777777" w:rsidTr="00131AD6">
        <w:trPr>
          <w:gridAfter w:val="1"/>
          <w:wAfter w:w="13" w:type="dxa"/>
          <w:trHeight w:val="630"/>
        </w:trPr>
        <w:tc>
          <w:tcPr>
            <w:tcW w:w="4590" w:type="dxa"/>
          </w:tcPr>
          <w:p w14:paraId="5561AFD8" w14:textId="0007CD0E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Add</w:t>
            </w:r>
            <w:r w:rsidR="00125FB7" w:rsidRPr="00125FB7">
              <w:rPr>
                <w:rFonts w:cs="Times New Roman"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shd w:val="clear" w:color="auto" w:fill="FFFFFF"/>
              </w:rPr>
              <w:t>prescription</w:t>
            </w:r>
          </w:p>
        </w:tc>
        <w:tc>
          <w:tcPr>
            <w:tcW w:w="1440" w:type="dxa"/>
          </w:tcPr>
          <w:p w14:paraId="1FA3DE7E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170" w:type="dxa"/>
          </w:tcPr>
          <w:p w14:paraId="6C9B4643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50" w:type="dxa"/>
          </w:tcPr>
          <w:p w14:paraId="1BE364EA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030" w:type="dxa"/>
          </w:tcPr>
          <w:p w14:paraId="7DA3201F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318" w:type="dxa"/>
            <w:gridSpan w:val="2"/>
          </w:tcPr>
          <w:p w14:paraId="76145186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</w:tr>
      <w:tr w:rsidR="00131AD6" w:rsidRPr="00AC482B" w14:paraId="284721DF" w14:textId="77777777" w:rsidTr="00131AD6">
        <w:trPr>
          <w:gridAfter w:val="1"/>
          <w:wAfter w:w="13" w:type="dxa"/>
          <w:trHeight w:val="314"/>
        </w:trPr>
        <w:tc>
          <w:tcPr>
            <w:tcW w:w="4590" w:type="dxa"/>
          </w:tcPr>
          <w:p w14:paraId="04198AC8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Review/Feedback</w:t>
            </w:r>
          </w:p>
        </w:tc>
        <w:tc>
          <w:tcPr>
            <w:tcW w:w="1440" w:type="dxa"/>
          </w:tcPr>
          <w:p w14:paraId="62EDDF70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170" w:type="dxa"/>
          </w:tcPr>
          <w:p w14:paraId="5AA1C226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50" w:type="dxa"/>
          </w:tcPr>
          <w:p w14:paraId="0AA20C51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030" w:type="dxa"/>
          </w:tcPr>
          <w:p w14:paraId="05BF311B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318" w:type="dxa"/>
            <w:gridSpan w:val="2"/>
          </w:tcPr>
          <w:p w14:paraId="12CB9CB2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</w:tr>
      <w:tr w:rsidR="00131AD6" w:rsidRPr="00AC482B" w14:paraId="72452C0E" w14:textId="77777777" w:rsidTr="00131AD6">
        <w:trPr>
          <w:gridAfter w:val="1"/>
          <w:wAfter w:w="13" w:type="dxa"/>
          <w:trHeight w:val="648"/>
        </w:trPr>
        <w:tc>
          <w:tcPr>
            <w:tcW w:w="4590" w:type="dxa"/>
          </w:tcPr>
          <w:p w14:paraId="4BEB2D3F" w14:textId="23B1410F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Add</w:t>
            </w:r>
            <w:r w:rsidR="00125FB7" w:rsidRPr="00125FB7">
              <w:rPr>
                <w:rFonts w:cs="Times New Roman"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shd w:val="clear" w:color="auto" w:fill="FFFFFF"/>
              </w:rPr>
              <w:t>Healthcare</w:t>
            </w:r>
            <w:r w:rsidR="00125FB7" w:rsidRPr="00125FB7">
              <w:rPr>
                <w:rFonts w:cs="Times New Roman"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shd w:val="clear" w:color="auto" w:fill="FFFFFF"/>
              </w:rPr>
              <w:t>Professional</w:t>
            </w:r>
          </w:p>
        </w:tc>
        <w:tc>
          <w:tcPr>
            <w:tcW w:w="1440" w:type="dxa"/>
          </w:tcPr>
          <w:p w14:paraId="18339D6F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170" w:type="dxa"/>
          </w:tcPr>
          <w:p w14:paraId="0F2B731C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350" w:type="dxa"/>
          </w:tcPr>
          <w:p w14:paraId="10EBAD1A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030" w:type="dxa"/>
          </w:tcPr>
          <w:p w14:paraId="3C5C6D33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18" w:type="dxa"/>
            <w:gridSpan w:val="2"/>
          </w:tcPr>
          <w:p w14:paraId="40D6248E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</w:tr>
      <w:tr w:rsidR="00131AD6" w:rsidRPr="00AC482B" w14:paraId="625905DD" w14:textId="77777777" w:rsidTr="00131AD6">
        <w:trPr>
          <w:gridAfter w:val="1"/>
          <w:wAfter w:w="13" w:type="dxa"/>
          <w:trHeight w:val="552"/>
        </w:trPr>
        <w:tc>
          <w:tcPr>
            <w:tcW w:w="4590" w:type="dxa"/>
          </w:tcPr>
          <w:p w14:paraId="62B8186F" w14:textId="0EFA4BFD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Appointment</w:t>
            </w:r>
            <w:r w:rsidR="00125FB7" w:rsidRPr="00125FB7">
              <w:rPr>
                <w:rFonts w:cs="Times New Roman"/>
                <w:shd w:val="clear" w:color="auto" w:fill="FFFFFF"/>
              </w:rPr>
              <w:t xml:space="preserve"> </w:t>
            </w:r>
            <w:r w:rsidRPr="00AC482B">
              <w:rPr>
                <w:rFonts w:cs="Times New Roman"/>
                <w:shd w:val="clear" w:color="auto" w:fill="FFFFFF"/>
              </w:rPr>
              <w:t>reminder</w:t>
            </w:r>
          </w:p>
        </w:tc>
        <w:tc>
          <w:tcPr>
            <w:tcW w:w="1440" w:type="dxa"/>
          </w:tcPr>
          <w:p w14:paraId="4B8E4433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170" w:type="dxa"/>
          </w:tcPr>
          <w:p w14:paraId="2BDB2541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50" w:type="dxa"/>
          </w:tcPr>
          <w:p w14:paraId="11310875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  <w:tc>
          <w:tcPr>
            <w:tcW w:w="1030" w:type="dxa"/>
          </w:tcPr>
          <w:p w14:paraId="211E1BD1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no</w:t>
            </w:r>
          </w:p>
        </w:tc>
        <w:tc>
          <w:tcPr>
            <w:tcW w:w="1318" w:type="dxa"/>
            <w:gridSpan w:val="2"/>
          </w:tcPr>
          <w:p w14:paraId="1B1DD3F4" w14:textId="77777777" w:rsidR="00131AD6" w:rsidRPr="00AC482B" w:rsidRDefault="00131AD6" w:rsidP="00131AD6">
            <w:pPr>
              <w:jc w:val="center"/>
              <w:rPr>
                <w:rFonts w:cs="Times New Roman"/>
                <w:shd w:val="clear" w:color="auto" w:fill="FFFFFF"/>
              </w:rPr>
            </w:pPr>
            <w:r w:rsidRPr="00AC482B">
              <w:rPr>
                <w:rFonts w:cs="Times New Roman"/>
                <w:shd w:val="clear" w:color="auto" w:fill="FFFFFF"/>
              </w:rPr>
              <w:t>yes</w:t>
            </w:r>
          </w:p>
        </w:tc>
      </w:tr>
      <w:tr w:rsidR="00131AD6" w:rsidRPr="00AC482B" w14:paraId="68F22E9E" w14:textId="77777777" w:rsidTr="00131AD6">
        <w:tblPrEx>
          <w:tblLook w:val="0000" w:firstRow="0" w:lastRow="0" w:firstColumn="0" w:lastColumn="0" w:noHBand="0" w:noVBand="0"/>
        </w:tblPrEx>
        <w:trPr>
          <w:gridAfter w:val="1"/>
          <w:wAfter w:w="13" w:type="dxa"/>
          <w:trHeight w:val="287"/>
        </w:trPr>
        <w:tc>
          <w:tcPr>
            <w:tcW w:w="4590" w:type="dxa"/>
          </w:tcPr>
          <w:p w14:paraId="0C42E168" w14:textId="03907289" w:rsidR="00131AD6" w:rsidRPr="00AC482B" w:rsidRDefault="00131AD6" w:rsidP="00131AD6">
            <w:pPr>
              <w:jc w:val="center"/>
              <w:rPr>
                <w:lang w:bidi="en-US"/>
              </w:rPr>
            </w:pPr>
            <w:r w:rsidRPr="00AC482B">
              <w:rPr>
                <w:lang w:bidi="en-US"/>
              </w:rPr>
              <w:t>Medicine</w:t>
            </w:r>
            <w:r w:rsidR="00125FB7" w:rsidRPr="00125FB7">
              <w:rPr>
                <w:lang w:bidi="en-US"/>
              </w:rPr>
              <w:t xml:space="preserve"> </w:t>
            </w:r>
            <w:r w:rsidRPr="00AC482B">
              <w:rPr>
                <w:lang w:bidi="en-US"/>
              </w:rPr>
              <w:t>Checker</w:t>
            </w:r>
          </w:p>
        </w:tc>
        <w:tc>
          <w:tcPr>
            <w:tcW w:w="1440" w:type="dxa"/>
            <w:shd w:val="clear" w:color="auto" w:fill="auto"/>
          </w:tcPr>
          <w:p w14:paraId="7CCDF864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no</w:t>
            </w:r>
          </w:p>
        </w:tc>
        <w:tc>
          <w:tcPr>
            <w:tcW w:w="1170" w:type="dxa"/>
            <w:shd w:val="clear" w:color="auto" w:fill="auto"/>
          </w:tcPr>
          <w:p w14:paraId="04BF1B94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no</w:t>
            </w:r>
          </w:p>
        </w:tc>
        <w:tc>
          <w:tcPr>
            <w:tcW w:w="1350" w:type="dxa"/>
            <w:shd w:val="clear" w:color="auto" w:fill="auto"/>
          </w:tcPr>
          <w:p w14:paraId="3291AAFF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no</w:t>
            </w:r>
          </w:p>
        </w:tc>
        <w:tc>
          <w:tcPr>
            <w:tcW w:w="1079" w:type="dxa"/>
            <w:gridSpan w:val="2"/>
            <w:shd w:val="clear" w:color="auto" w:fill="auto"/>
          </w:tcPr>
          <w:p w14:paraId="1959D540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no</w:t>
            </w:r>
          </w:p>
        </w:tc>
        <w:tc>
          <w:tcPr>
            <w:tcW w:w="1269" w:type="dxa"/>
            <w:shd w:val="clear" w:color="auto" w:fill="auto"/>
          </w:tcPr>
          <w:p w14:paraId="2656BF36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yes</w:t>
            </w:r>
          </w:p>
        </w:tc>
      </w:tr>
      <w:tr w:rsidR="00131AD6" w:rsidRPr="00AC482B" w14:paraId="2377F7B6" w14:textId="77777777" w:rsidTr="00131AD6">
        <w:tblPrEx>
          <w:tblLook w:val="0000" w:firstRow="0" w:lastRow="0" w:firstColumn="0" w:lastColumn="0" w:noHBand="0" w:noVBand="0"/>
        </w:tblPrEx>
        <w:trPr>
          <w:trHeight w:val="440"/>
        </w:trPr>
        <w:tc>
          <w:tcPr>
            <w:tcW w:w="4590" w:type="dxa"/>
          </w:tcPr>
          <w:p w14:paraId="2DF33F7D" w14:textId="608D1571" w:rsidR="00131AD6" w:rsidRPr="00AC482B" w:rsidRDefault="00131AD6" w:rsidP="00131AD6">
            <w:pPr>
              <w:jc w:val="center"/>
              <w:rPr>
                <w:lang w:bidi="en-US"/>
              </w:rPr>
            </w:pPr>
            <w:r>
              <w:rPr>
                <w:lang w:bidi="en-US"/>
              </w:rPr>
              <w:t>Alarm</w:t>
            </w:r>
            <w:r w:rsidR="00125FB7" w:rsidRPr="00125FB7">
              <w:rPr>
                <w:lang w:bidi="en-US"/>
              </w:rPr>
              <w:t xml:space="preserve"> </w:t>
            </w:r>
            <w:r>
              <w:rPr>
                <w:lang w:bidi="en-US"/>
              </w:rPr>
              <w:t>Reminder</w:t>
            </w:r>
          </w:p>
        </w:tc>
        <w:tc>
          <w:tcPr>
            <w:tcW w:w="1440" w:type="dxa"/>
            <w:shd w:val="clear" w:color="auto" w:fill="auto"/>
          </w:tcPr>
          <w:p w14:paraId="67D75AF3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yes</w:t>
            </w:r>
          </w:p>
        </w:tc>
        <w:tc>
          <w:tcPr>
            <w:tcW w:w="1170" w:type="dxa"/>
            <w:shd w:val="clear" w:color="auto" w:fill="auto"/>
          </w:tcPr>
          <w:p w14:paraId="4BC9137D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yes</w:t>
            </w:r>
          </w:p>
        </w:tc>
        <w:tc>
          <w:tcPr>
            <w:tcW w:w="1350" w:type="dxa"/>
            <w:shd w:val="clear" w:color="auto" w:fill="auto"/>
          </w:tcPr>
          <w:p w14:paraId="7BFD7BDF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yes</w:t>
            </w:r>
          </w:p>
        </w:tc>
        <w:tc>
          <w:tcPr>
            <w:tcW w:w="1079" w:type="dxa"/>
            <w:gridSpan w:val="2"/>
            <w:shd w:val="clear" w:color="auto" w:fill="auto"/>
          </w:tcPr>
          <w:p w14:paraId="46861592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yes</w:t>
            </w:r>
          </w:p>
        </w:tc>
        <w:tc>
          <w:tcPr>
            <w:tcW w:w="1282" w:type="dxa"/>
            <w:gridSpan w:val="2"/>
            <w:shd w:val="clear" w:color="auto" w:fill="auto"/>
          </w:tcPr>
          <w:p w14:paraId="20F649BF" w14:textId="77777777" w:rsidR="00131AD6" w:rsidRPr="00AC482B" w:rsidRDefault="00131AD6" w:rsidP="00131AD6">
            <w:pPr>
              <w:spacing w:after="160" w:line="259" w:lineRule="auto"/>
              <w:jc w:val="center"/>
              <w:rPr>
                <w:rFonts w:cs="Times New Roman"/>
                <w:bCs/>
                <w:lang w:bidi="en-US"/>
              </w:rPr>
            </w:pPr>
            <w:r w:rsidRPr="00AC482B">
              <w:rPr>
                <w:rFonts w:cs="Times New Roman"/>
                <w:bCs/>
                <w:lang w:bidi="en-US"/>
              </w:rPr>
              <w:t>yes</w:t>
            </w:r>
          </w:p>
        </w:tc>
      </w:tr>
    </w:tbl>
    <w:p w14:paraId="4C66B3FE" w14:textId="77777777" w:rsidR="00131AD6" w:rsidRPr="00131AD6" w:rsidRDefault="00131AD6" w:rsidP="00131AD6">
      <w:pPr>
        <w:widowControl w:val="0"/>
        <w:tabs>
          <w:tab w:val="left" w:pos="1737"/>
          <w:tab w:val="left" w:pos="1738"/>
        </w:tabs>
        <w:autoSpaceDE w:val="0"/>
        <w:autoSpaceDN w:val="0"/>
        <w:spacing w:line="360" w:lineRule="auto"/>
        <w:ind w:right="1439"/>
        <w:outlineLvl w:val="1"/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</w:p>
    <w:p w14:paraId="1B13FDEE" w14:textId="77777777" w:rsidR="00C912CB" w:rsidRPr="006A46A5" w:rsidRDefault="00C912CB" w:rsidP="003544DB">
      <w:pPr>
        <w:pStyle w:val="Heading2"/>
        <w:numPr>
          <w:ilvl w:val="1"/>
          <w:numId w:val="22"/>
        </w:numPr>
        <w:rPr>
          <w:rFonts w:ascii="Times New Roman" w:hAnsi="Times New Roman" w:cs="Times New Roman"/>
          <w:shd w:val="clear" w:color="auto" w:fill="FFFFFF"/>
          <w:lang w:bidi="en-US"/>
        </w:rPr>
      </w:pPr>
      <w:bookmarkStart w:id="66" w:name="_Toc121864126"/>
      <w:r w:rsidRPr="006A46A5">
        <w:rPr>
          <w:rFonts w:ascii="Times New Roman" w:hAnsi="Times New Roman" w:cs="Times New Roman"/>
          <w:shd w:val="clear" w:color="auto" w:fill="FFFFFF"/>
          <w:lang w:bidi="en-US"/>
        </w:rPr>
        <w:t>Features</w:t>
      </w:r>
      <w:bookmarkEnd w:id="66"/>
    </w:p>
    <w:p w14:paraId="69014117" w14:textId="15CADB46" w:rsidR="00C912CB" w:rsidRPr="004B5445" w:rsidRDefault="00125FB7" w:rsidP="002F11BC">
      <w:pPr>
        <w:spacing w:line="360" w:lineRule="auto"/>
        <w:jc w:val="both"/>
        <w:rPr>
          <w:rFonts w:cs="Times New Roman"/>
          <w:szCs w:val="24"/>
          <w:lang w:bidi="en-US"/>
        </w:rPr>
      </w:pPr>
      <w:r w:rsidRPr="00125FB7">
        <w:rPr>
          <w:rFonts w:cs="Times New Roman"/>
          <w:szCs w:val="24"/>
          <w:lang w:bidi="en-US"/>
        </w:rPr>
        <w:t xml:space="preserve"> </w:t>
      </w:r>
      <w:r w:rsidR="00C912CB" w:rsidRPr="002F11BC">
        <w:t>Table</w:t>
      </w:r>
      <w:r w:rsidRPr="002F11BC">
        <w:t xml:space="preserve"> </w:t>
      </w:r>
      <w:r w:rsidR="00C912CB" w:rsidRPr="002F11BC">
        <w:t>2.1</w:t>
      </w:r>
      <w:r w:rsidRPr="002F11BC">
        <w:t xml:space="preserve"> </w:t>
      </w:r>
      <w:r w:rsidR="00C912CB" w:rsidRPr="002F11BC">
        <w:t>describe</w:t>
      </w:r>
      <w:r w:rsidRPr="002F11BC">
        <w:t xml:space="preserve"> </w:t>
      </w:r>
      <w:r w:rsidR="00C912CB" w:rsidRPr="002F11BC">
        <w:t>the</w:t>
      </w:r>
      <w:r w:rsidRPr="002F11BC">
        <w:t xml:space="preserve"> </w:t>
      </w:r>
      <w:r w:rsidR="00C912CB" w:rsidRPr="002F11BC">
        <w:t>comparison</w:t>
      </w:r>
      <w:r w:rsidRPr="002F11BC">
        <w:t xml:space="preserve"> </w:t>
      </w:r>
      <w:r w:rsidR="00C912CB" w:rsidRPr="002F11BC">
        <w:t>between</w:t>
      </w:r>
      <w:r w:rsidRPr="002F11BC">
        <w:t xml:space="preserve"> </w:t>
      </w:r>
      <w:r w:rsidR="00C912CB" w:rsidRPr="002F11BC">
        <w:t>proposed</w:t>
      </w:r>
      <w:r w:rsidRPr="002F11BC">
        <w:t xml:space="preserve"> </w:t>
      </w:r>
      <w:r w:rsidR="00C912CB" w:rsidRPr="002F11BC">
        <w:t>system</w:t>
      </w:r>
      <w:r w:rsidRPr="002F11BC">
        <w:t xml:space="preserve"> </w:t>
      </w:r>
      <w:r w:rsidR="00C912CB" w:rsidRPr="002F11BC">
        <w:t>and</w:t>
      </w:r>
      <w:r w:rsidRPr="002F11BC">
        <w:t xml:space="preserve"> </w:t>
      </w:r>
      <w:r w:rsidR="00C912CB" w:rsidRPr="002F11BC">
        <w:t>existing</w:t>
      </w:r>
      <w:r w:rsidRPr="002F11BC">
        <w:t xml:space="preserve"> </w:t>
      </w:r>
      <w:r w:rsidR="00C912CB" w:rsidRPr="002F11BC">
        <w:t>system</w:t>
      </w:r>
      <w:r w:rsidRPr="002F11BC">
        <w:t xml:space="preserve"> </w:t>
      </w:r>
      <w:r w:rsidR="00C912CB" w:rsidRPr="002F11BC">
        <w:t>functionalities.</w:t>
      </w:r>
      <w:r w:rsidRPr="002F11BC">
        <w:t xml:space="preserve"> </w:t>
      </w:r>
      <w:r w:rsidR="00C912CB" w:rsidRPr="002F11BC">
        <w:t>The</w:t>
      </w:r>
      <w:r w:rsidRPr="002F11BC">
        <w:t xml:space="preserve"> </w:t>
      </w:r>
      <w:r w:rsidR="00C912CB" w:rsidRPr="002F11BC">
        <w:t>proposed</w:t>
      </w:r>
      <w:r w:rsidRPr="002F11BC">
        <w:t xml:space="preserve"> </w:t>
      </w:r>
      <w:r w:rsidR="00C912CB" w:rsidRPr="002F11BC">
        <w:t>system</w:t>
      </w:r>
      <w:r w:rsidRPr="002F11BC">
        <w:t xml:space="preserve"> </w:t>
      </w:r>
      <w:r w:rsidR="00C912CB" w:rsidRPr="002F11BC">
        <w:t>covers</w:t>
      </w:r>
      <w:r w:rsidRPr="002F11BC">
        <w:t xml:space="preserve"> </w:t>
      </w:r>
      <w:r w:rsidR="00C912CB" w:rsidRPr="002F11BC">
        <w:t>all</w:t>
      </w:r>
      <w:r w:rsidRPr="002F11BC">
        <w:t xml:space="preserve"> </w:t>
      </w:r>
      <w:r w:rsidR="00C912CB" w:rsidRPr="002F11BC">
        <w:t>the</w:t>
      </w:r>
      <w:r w:rsidRPr="002F11BC">
        <w:t xml:space="preserve"> </w:t>
      </w:r>
      <w:r w:rsidR="00C912CB" w:rsidRPr="002F11BC">
        <w:t>features</w:t>
      </w:r>
      <w:r w:rsidRPr="002F11BC">
        <w:t xml:space="preserve"> </w:t>
      </w:r>
      <w:r w:rsidR="00C912CB" w:rsidRPr="002F11BC">
        <w:t>while</w:t>
      </w:r>
      <w:r w:rsidRPr="002F11BC">
        <w:t xml:space="preserve"> </w:t>
      </w:r>
      <w:r w:rsidR="00C912CB" w:rsidRPr="002F11BC">
        <w:t>the</w:t>
      </w:r>
      <w:r w:rsidRPr="002F11BC">
        <w:t xml:space="preserve"> </w:t>
      </w:r>
      <w:r w:rsidR="00C912CB" w:rsidRPr="002F11BC">
        <w:t>existing</w:t>
      </w:r>
      <w:r w:rsidRPr="002F11BC">
        <w:t xml:space="preserve"> </w:t>
      </w:r>
      <w:r w:rsidR="00C912CB" w:rsidRPr="002F11BC">
        <w:t>system</w:t>
      </w:r>
      <w:r w:rsidRPr="002F11BC">
        <w:t xml:space="preserve"> </w:t>
      </w:r>
      <w:r w:rsidR="00C912CB" w:rsidRPr="002F11BC">
        <w:t>fails</w:t>
      </w:r>
      <w:r w:rsidRPr="002F11BC">
        <w:t xml:space="preserve"> </w:t>
      </w:r>
      <w:r w:rsidR="00C912CB" w:rsidRPr="002F11BC">
        <w:t>to</w:t>
      </w:r>
      <w:r w:rsidRPr="002F11BC">
        <w:t xml:space="preserve"> </w:t>
      </w:r>
      <w:r w:rsidR="00C912CB" w:rsidRPr="002F11BC">
        <w:t>perform</w:t>
      </w:r>
      <w:r w:rsidRPr="002F11BC">
        <w:t xml:space="preserve"> </w:t>
      </w:r>
      <w:r w:rsidR="00C912CB" w:rsidRPr="002F11BC">
        <w:t>all</w:t>
      </w:r>
      <w:r w:rsidRPr="002F11BC">
        <w:t xml:space="preserve"> </w:t>
      </w:r>
      <w:r w:rsidR="00C912CB" w:rsidRPr="002F11BC">
        <w:t>the</w:t>
      </w:r>
      <w:r w:rsidRPr="002F11BC">
        <w:t xml:space="preserve"> </w:t>
      </w:r>
      <w:r w:rsidR="00C912CB" w:rsidRPr="002F11BC">
        <w:t>features.</w:t>
      </w:r>
    </w:p>
    <w:p w14:paraId="702B00F2" w14:textId="77777777" w:rsidR="004B5445" w:rsidRDefault="004B5445" w:rsidP="004B5445">
      <w:pPr>
        <w:widowControl w:val="0"/>
        <w:tabs>
          <w:tab w:val="left" w:pos="1737"/>
          <w:tab w:val="left" w:pos="1738"/>
        </w:tabs>
        <w:autoSpaceDE w:val="0"/>
        <w:autoSpaceDN w:val="0"/>
        <w:outlineLvl w:val="1"/>
        <w:rPr>
          <w:rFonts w:cs="Times New Roman"/>
          <w:bCs/>
          <w:lang w:bidi="en-US"/>
        </w:rPr>
      </w:pPr>
    </w:p>
    <w:p w14:paraId="3CD02BD7" w14:textId="77777777" w:rsidR="004915A3" w:rsidRPr="006A46A5" w:rsidRDefault="004915A3" w:rsidP="003544DB">
      <w:pPr>
        <w:pStyle w:val="Heading2"/>
        <w:numPr>
          <w:ilvl w:val="1"/>
          <w:numId w:val="22"/>
        </w:numPr>
        <w:rPr>
          <w:rFonts w:ascii="Times New Roman" w:hAnsi="Times New Roman" w:cs="Times New Roman"/>
          <w:shd w:val="clear" w:color="auto" w:fill="FFFFFF"/>
          <w:lang w:bidi="en-US"/>
        </w:rPr>
      </w:pPr>
      <w:bookmarkStart w:id="67" w:name="_Toc121864127"/>
      <w:r w:rsidRPr="006A46A5">
        <w:rPr>
          <w:rFonts w:ascii="Times New Roman" w:hAnsi="Times New Roman" w:cs="Times New Roman"/>
          <w:shd w:val="clear" w:color="auto" w:fill="FFFFFF"/>
          <w:lang w:bidi="en-US"/>
        </w:rPr>
        <w:t>Summary</w:t>
      </w:r>
      <w:bookmarkEnd w:id="67"/>
    </w:p>
    <w:p w14:paraId="192EAE8D" w14:textId="625A8119" w:rsidR="004915A3" w:rsidRPr="002F11BC" w:rsidRDefault="004915A3" w:rsidP="002F11BC">
      <w:pPr>
        <w:spacing w:line="360" w:lineRule="auto"/>
        <w:jc w:val="both"/>
      </w:pPr>
      <w:r w:rsidRPr="002F11BC">
        <w:t>In</w:t>
      </w:r>
      <w:r w:rsidR="00125FB7" w:rsidRPr="002F11BC">
        <w:t xml:space="preserve"> </w:t>
      </w:r>
      <w:r w:rsidRPr="002F11BC">
        <w:t>this</w:t>
      </w:r>
      <w:r w:rsidR="00125FB7" w:rsidRPr="002F11BC">
        <w:t xml:space="preserve"> </w:t>
      </w:r>
      <w:r w:rsidRPr="002F11BC">
        <w:t>chapter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important</w:t>
      </w:r>
      <w:r w:rsidR="00125FB7" w:rsidRPr="002F11BC">
        <w:t xml:space="preserve"> </w:t>
      </w:r>
      <w:r w:rsidRPr="002F11BC">
        <w:t>constructs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application</w:t>
      </w:r>
      <w:r w:rsidR="00125FB7" w:rsidRPr="002F11BC">
        <w:t xml:space="preserve"> </w:t>
      </w:r>
      <w:r w:rsidRPr="002F11BC">
        <w:t>domain</w:t>
      </w:r>
      <w:r w:rsidR="00125FB7" w:rsidRPr="002F11BC">
        <w:t xml:space="preserve"> </w:t>
      </w:r>
      <w:r w:rsidRPr="002F11BC">
        <w:t>that</w:t>
      </w:r>
      <w:r w:rsidR="00125FB7" w:rsidRPr="002F11BC">
        <w:t xml:space="preserve"> </w:t>
      </w:r>
      <w:r w:rsidRPr="002F11BC">
        <w:t>includes</w:t>
      </w:r>
      <w:r w:rsidR="00125FB7" w:rsidRPr="002F11BC">
        <w:t xml:space="preserve"> </w:t>
      </w:r>
      <w:r w:rsidRPr="002F11BC">
        <w:t>machine</w:t>
      </w:r>
      <w:r w:rsidR="00125FB7" w:rsidRPr="002F11BC">
        <w:t xml:space="preserve"> </w:t>
      </w:r>
      <w:r w:rsidRPr="002F11BC">
        <w:t>learning,</w:t>
      </w:r>
      <w:r w:rsidR="00125FB7" w:rsidRPr="002F11BC">
        <w:t xml:space="preserve"> </w:t>
      </w:r>
      <w:r w:rsidRPr="002F11BC">
        <w:t>android</w:t>
      </w:r>
      <w:r w:rsidR="00125FB7" w:rsidRPr="002F11BC">
        <w:t xml:space="preserve"> </w:t>
      </w:r>
      <w:r w:rsidRPr="002F11BC">
        <w:t>application</w:t>
      </w:r>
      <w:r w:rsidR="00125FB7" w:rsidRPr="002F11BC">
        <w:t xml:space="preserve"> </w:t>
      </w:r>
      <w:r w:rsidRPr="002F11BC">
        <w:t>development,</w:t>
      </w:r>
      <w:r w:rsidR="00125FB7" w:rsidRPr="002F11BC">
        <w:t xml:space="preserve"> </w:t>
      </w:r>
      <w:r w:rsidRPr="002F11BC">
        <w:t>clie</w:t>
      </w:r>
      <w:r w:rsidR="004B5445" w:rsidRPr="002F11BC">
        <w:t>nt-server</w:t>
      </w:r>
      <w:r w:rsidR="00125FB7" w:rsidRPr="002F11BC">
        <w:t xml:space="preserve"> </w:t>
      </w:r>
      <w:r w:rsidR="004B5445" w:rsidRPr="002F11BC">
        <w:t>architecture</w:t>
      </w:r>
      <w:r w:rsidR="00125FB7" w:rsidRPr="002F11BC">
        <w:t xml:space="preserve"> </w:t>
      </w:r>
      <w:r w:rsidR="004B5445" w:rsidRPr="002F11BC">
        <w:t>and</w:t>
      </w:r>
      <w:r w:rsidR="00125FB7" w:rsidRPr="002F11BC">
        <w:t xml:space="preserve"> </w:t>
      </w:r>
      <w:r w:rsidR="004B5445" w:rsidRPr="002F11BC">
        <w:t>mongo</w:t>
      </w:r>
      <w:r w:rsidR="00125FB7" w:rsidRPr="002F11BC">
        <w:t xml:space="preserve"> </w:t>
      </w:r>
      <w:r w:rsidR="004B5445" w:rsidRPr="002F11BC">
        <w:t>Db</w:t>
      </w:r>
      <w:r w:rsidR="00125FB7" w:rsidRPr="002F11BC">
        <w:t xml:space="preserve"> </w:t>
      </w:r>
      <w:r w:rsidRPr="002F11BC">
        <w:t>database</w:t>
      </w:r>
      <w:r w:rsidR="00125FB7" w:rsidRPr="002F11BC">
        <w:t xml:space="preserve"> </w:t>
      </w:r>
      <w:r w:rsidRPr="002F11BC">
        <w:t>are</w:t>
      </w:r>
      <w:r w:rsidR="00125FB7" w:rsidRPr="002F11BC">
        <w:t xml:space="preserve"> </w:t>
      </w:r>
      <w:r w:rsidRPr="002F11BC">
        <w:t>explained.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existing</w:t>
      </w:r>
      <w:r w:rsidR="00125FB7" w:rsidRPr="002F11BC">
        <w:t xml:space="preserve"> </w:t>
      </w:r>
      <w:r w:rsidRPr="002F11BC">
        <w:t>systems</w:t>
      </w:r>
      <w:r w:rsidR="00125FB7" w:rsidRPr="002F11BC">
        <w:t xml:space="preserve"> </w:t>
      </w:r>
      <w:r w:rsidRPr="002F11BC">
        <w:t>which</w:t>
      </w:r>
      <w:r w:rsidR="00125FB7" w:rsidRPr="002F11BC">
        <w:t xml:space="preserve"> </w:t>
      </w:r>
      <w:r w:rsidRPr="002F11BC">
        <w:t>includes</w:t>
      </w:r>
      <w:r w:rsidR="00125FB7" w:rsidRPr="002F11BC">
        <w:t xml:space="preserve"> </w:t>
      </w:r>
      <w:r w:rsidRPr="002F11BC">
        <w:t>My</w:t>
      </w:r>
      <w:r w:rsidR="00125FB7" w:rsidRPr="002F11BC">
        <w:t xml:space="preserve"> </w:t>
      </w:r>
      <w:r w:rsidRPr="002F11BC">
        <w:t>Therapy,</w:t>
      </w:r>
      <w:r w:rsidR="00125FB7" w:rsidRPr="002F11BC">
        <w:t xml:space="preserve"> </w:t>
      </w:r>
      <w:r w:rsidR="004B5445" w:rsidRPr="002F11BC">
        <w:t>my</w:t>
      </w:r>
      <w:r w:rsidR="00125FB7" w:rsidRPr="002F11BC">
        <w:t xml:space="preserve"> </w:t>
      </w:r>
      <w:r w:rsidRPr="002F11BC">
        <w:t>pills,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Med</w:t>
      </w:r>
      <w:r w:rsidR="00125FB7" w:rsidRPr="002F11BC">
        <w:t xml:space="preserve"> </w:t>
      </w:r>
      <w:r w:rsidRPr="002F11BC">
        <w:t>Control</w:t>
      </w:r>
      <w:r w:rsidR="00125FB7" w:rsidRPr="002F11BC">
        <w:t xml:space="preserve"> </w:t>
      </w:r>
      <w:r w:rsidRPr="002F11BC">
        <w:t>are</w:t>
      </w:r>
      <w:r w:rsidR="00125FB7" w:rsidRPr="002F11BC">
        <w:t xml:space="preserve"> </w:t>
      </w:r>
      <w:r w:rsidRPr="002F11BC">
        <w:t>explained.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features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existing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are</w:t>
      </w:r>
      <w:r w:rsidR="00125FB7" w:rsidRPr="002F11BC">
        <w:t xml:space="preserve"> </w:t>
      </w:r>
      <w:r w:rsidRPr="002F11BC">
        <w:t>explained.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table</w:t>
      </w:r>
      <w:r w:rsidR="00125FB7" w:rsidRPr="002F11BC">
        <w:t xml:space="preserve"> </w:t>
      </w:r>
      <w:r w:rsidRPr="002F11BC">
        <w:t>2.1</w:t>
      </w:r>
      <w:r w:rsidR="00125FB7" w:rsidRPr="002F11BC">
        <w:t xml:space="preserve"> </w:t>
      </w:r>
      <w:r w:rsidRPr="002F11BC">
        <w:t>describes</w:t>
      </w:r>
      <w:r w:rsidR="00125FB7" w:rsidRPr="002F11BC">
        <w:t xml:space="preserve"> </w:t>
      </w:r>
      <w:r w:rsidRPr="002F11BC">
        <w:t>similarities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dissimilarities</w:t>
      </w:r>
      <w:r w:rsidR="00125FB7" w:rsidRPr="002F11BC">
        <w:t xml:space="preserve"> </w:t>
      </w:r>
      <w:r w:rsidRPr="002F11BC">
        <w:t>between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present</w:t>
      </w:r>
      <w:r w:rsidR="00125FB7" w:rsidRPr="002F11BC">
        <w:t xml:space="preserve"> </w:t>
      </w:r>
      <w:r w:rsidRPr="002F11BC">
        <w:t>systems.</w:t>
      </w:r>
    </w:p>
    <w:p w14:paraId="2EEB09BA" w14:textId="77777777" w:rsidR="0017182B" w:rsidRDefault="0017182B" w:rsidP="009C4A52">
      <w:pPr>
        <w:rPr>
          <w:shd w:val="clear" w:color="auto" w:fill="FFFFFF"/>
        </w:rPr>
      </w:pPr>
    </w:p>
    <w:p w14:paraId="09E0E862" w14:textId="77777777" w:rsidR="0017182B" w:rsidRDefault="0017182B" w:rsidP="009C4A52">
      <w:pPr>
        <w:rPr>
          <w:shd w:val="clear" w:color="auto" w:fill="FFFFFF"/>
        </w:rPr>
      </w:pPr>
    </w:p>
    <w:p w14:paraId="143FB9D7" w14:textId="77777777" w:rsidR="0017182B" w:rsidRDefault="0017182B" w:rsidP="009C4A52">
      <w:pPr>
        <w:rPr>
          <w:shd w:val="clear" w:color="auto" w:fill="FFFFFF"/>
        </w:rPr>
      </w:pPr>
    </w:p>
    <w:p w14:paraId="6BC93675" w14:textId="77777777" w:rsidR="0017182B" w:rsidRDefault="0017182B" w:rsidP="009C4A52">
      <w:pPr>
        <w:rPr>
          <w:shd w:val="clear" w:color="auto" w:fill="FFFFFF"/>
        </w:rPr>
      </w:pPr>
    </w:p>
    <w:p w14:paraId="213B200A" w14:textId="77777777" w:rsidR="0017182B" w:rsidRDefault="0017182B" w:rsidP="009C4A52">
      <w:pPr>
        <w:rPr>
          <w:shd w:val="clear" w:color="auto" w:fill="FFFFFF"/>
        </w:rPr>
      </w:pPr>
    </w:p>
    <w:p w14:paraId="7448EB15" w14:textId="77777777" w:rsidR="0017182B" w:rsidRDefault="0017182B" w:rsidP="009C4A52">
      <w:pPr>
        <w:rPr>
          <w:shd w:val="clear" w:color="auto" w:fill="FFFFFF"/>
        </w:rPr>
      </w:pPr>
    </w:p>
    <w:p w14:paraId="2C6F8176" w14:textId="77777777" w:rsidR="0017182B" w:rsidRDefault="0017182B" w:rsidP="009C4A52">
      <w:pPr>
        <w:rPr>
          <w:shd w:val="clear" w:color="auto" w:fill="FFFFFF"/>
        </w:rPr>
      </w:pPr>
    </w:p>
    <w:p w14:paraId="4CC65705" w14:textId="77777777" w:rsidR="0017182B" w:rsidRDefault="0017182B" w:rsidP="009C4A52">
      <w:pPr>
        <w:rPr>
          <w:shd w:val="clear" w:color="auto" w:fill="FFFFFF"/>
        </w:rPr>
      </w:pPr>
    </w:p>
    <w:p w14:paraId="70053BC5" w14:textId="77777777" w:rsidR="0017182B" w:rsidRDefault="0017182B" w:rsidP="009C4A52">
      <w:pPr>
        <w:rPr>
          <w:shd w:val="clear" w:color="auto" w:fill="FFFFFF"/>
        </w:rPr>
      </w:pPr>
    </w:p>
    <w:p w14:paraId="13D2F66C" w14:textId="77777777" w:rsidR="0017182B" w:rsidRDefault="0017182B" w:rsidP="009C4A52">
      <w:pPr>
        <w:rPr>
          <w:shd w:val="clear" w:color="auto" w:fill="FFFFFF"/>
        </w:rPr>
      </w:pPr>
    </w:p>
    <w:p w14:paraId="1F443878" w14:textId="77777777" w:rsidR="0017182B" w:rsidRDefault="0017182B" w:rsidP="009C4A52">
      <w:pPr>
        <w:rPr>
          <w:shd w:val="clear" w:color="auto" w:fill="FFFFFF"/>
        </w:rPr>
      </w:pPr>
    </w:p>
    <w:p w14:paraId="17372605" w14:textId="77777777" w:rsidR="0017182B" w:rsidRDefault="0017182B" w:rsidP="009C4A52">
      <w:pPr>
        <w:rPr>
          <w:shd w:val="clear" w:color="auto" w:fill="FFFFFF"/>
        </w:rPr>
      </w:pPr>
    </w:p>
    <w:p w14:paraId="39BA39CD" w14:textId="77777777" w:rsidR="0017182B" w:rsidRDefault="0017182B" w:rsidP="009C4A52">
      <w:pPr>
        <w:rPr>
          <w:shd w:val="clear" w:color="auto" w:fill="FFFFFF"/>
        </w:rPr>
      </w:pPr>
    </w:p>
    <w:p w14:paraId="384838DA" w14:textId="77777777" w:rsidR="0017182B" w:rsidRDefault="0017182B" w:rsidP="009C4A52">
      <w:pPr>
        <w:rPr>
          <w:shd w:val="clear" w:color="auto" w:fill="FFFFFF"/>
        </w:rPr>
      </w:pPr>
    </w:p>
    <w:p w14:paraId="45B9D2B2" w14:textId="77777777" w:rsidR="0017182B" w:rsidRDefault="0017182B" w:rsidP="009C4A52">
      <w:pPr>
        <w:rPr>
          <w:shd w:val="clear" w:color="auto" w:fill="FFFFFF"/>
        </w:rPr>
      </w:pPr>
    </w:p>
    <w:p w14:paraId="04D4C5CB" w14:textId="77777777" w:rsidR="0017182B" w:rsidRDefault="0017182B" w:rsidP="009C4A52">
      <w:pPr>
        <w:rPr>
          <w:shd w:val="clear" w:color="auto" w:fill="FFFFFF"/>
        </w:rPr>
      </w:pPr>
    </w:p>
    <w:p w14:paraId="71B4A907" w14:textId="77777777" w:rsidR="0017182B" w:rsidRDefault="0017182B" w:rsidP="009C4A52">
      <w:pPr>
        <w:rPr>
          <w:shd w:val="clear" w:color="auto" w:fill="FFFFFF"/>
        </w:rPr>
      </w:pPr>
    </w:p>
    <w:p w14:paraId="3AC558CB" w14:textId="77777777" w:rsidR="0017182B" w:rsidRDefault="0017182B" w:rsidP="009C4A52">
      <w:pPr>
        <w:rPr>
          <w:shd w:val="clear" w:color="auto" w:fill="FFFFFF"/>
        </w:rPr>
      </w:pPr>
    </w:p>
    <w:p w14:paraId="3FEC4946" w14:textId="77777777" w:rsidR="0017182B" w:rsidRDefault="0017182B" w:rsidP="009C4A52">
      <w:pPr>
        <w:rPr>
          <w:shd w:val="clear" w:color="auto" w:fill="FFFFFF"/>
        </w:rPr>
      </w:pPr>
    </w:p>
    <w:p w14:paraId="66C3E0FD" w14:textId="77777777" w:rsidR="0017182B" w:rsidRDefault="0017182B" w:rsidP="009C4A52">
      <w:pPr>
        <w:rPr>
          <w:shd w:val="clear" w:color="auto" w:fill="FFFFFF"/>
        </w:rPr>
      </w:pPr>
    </w:p>
    <w:p w14:paraId="039B2C98" w14:textId="77777777" w:rsidR="0017182B" w:rsidRDefault="0017182B" w:rsidP="009C4A52">
      <w:pPr>
        <w:rPr>
          <w:shd w:val="clear" w:color="auto" w:fill="FFFFFF"/>
        </w:rPr>
      </w:pPr>
    </w:p>
    <w:p w14:paraId="730A7F29" w14:textId="470CBD6D" w:rsidR="0017182B" w:rsidRDefault="0017182B" w:rsidP="009C4A52">
      <w:pPr>
        <w:rPr>
          <w:shd w:val="clear" w:color="auto" w:fill="FFFFFF"/>
        </w:rPr>
      </w:pPr>
    </w:p>
    <w:p w14:paraId="4ECBDC7B" w14:textId="7DD64B5F" w:rsidR="001B5BE3" w:rsidRDefault="001B5BE3" w:rsidP="001B5BE3">
      <w:pPr>
        <w:pStyle w:val="BodyText"/>
        <w:rPr>
          <w:lang w:bidi="ar-SA"/>
        </w:rPr>
      </w:pPr>
    </w:p>
    <w:p w14:paraId="211682E9" w14:textId="77A8E0CF" w:rsidR="001B5BE3" w:rsidRDefault="001B5BE3" w:rsidP="001B5BE3">
      <w:pPr>
        <w:pStyle w:val="BodyText"/>
        <w:rPr>
          <w:lang w:bidi="ar-SA"/>
        </w:rPr>
      </w:pPr>
    </w:p>
    <w:p w14:paraId="24C55FEF" w14:textId="42FE1BAE" w:rsidR="001B5BE3" w:rsidRDefault="001B5BE3" w:rsidP="001B5BE3">
      <w:pPr>
        <w:pStyle w:val="BodyText"/>
        <w:rPr>
          <w:lang w:bidi="ar-SA"/>
        </w:rPr>
      </w:pPr>
    </w:p>
    <w:p w14:paraId="2978C378" w14:textId="18EFA398" w:rsidR="001B5BE3" w:rsidRDefault="001B5BE3" w:rsidP="001B5BE3">
      <w:pPr>
        <w:pStyle w:val="BodyText"/>
        <w:rPr>
          <w:lang w:bidi="ar-SA"/>
        </w:rPr>
      </w:pPr>
    </w:p>
    <w:p w14:paraId="4115DEA9" w14:textId="40D4C832" w:rsidR="001B5BE3" w:rsidRDefault="001B5BE3" w:rsidP="001B5BE3">
      <w:pPr>
        <w:pStyle w:val="BodyText"/>
        <w:rPr>
          <w:lang w:bidi="ar-SA"/>
        </w:rPr>
      </w:pPr>
    </w:p>
    <w:p w14:paraId="3E11034D" w14:textId="77777777" w:rsidR="001B5BE3" w:rsidRPr="001B5BE3" w:rsidRDefault="001B5BE3" w:rsidP="001B5BE3">
      <w:pPr>
        <w:pStyle w:val="BodyText"/>
        <w:rPr>
          <w:lang w:bidi="ar-SA"/>
        </w:rPr>
      </w:pPr>
    </w:p>
    <w:p w14:paraId="6F4FF897" w14:textId="1676A37C" w:rsidR="00BC7A19" w:rsidRDefault="00BC7A19" w:rsidP="009C4A52">
      <w:pPr>
        <w:rPr>
          <w:shd w:val="clear" w:color="auto" w:fill="FFFFFF"/>
        </w:rPr>
      </w:pPr>
    </w:p>
    <w:p w14:paraId="606A76FB" w14:textId="6F635818" w:rsidR="00CB22D4" w:rsidRDefault="00CB22D4" w:rsidP="00CB22D4">
      <w:pPr>
        <w:pStyle w:val="BodyText"/>
        <w:rPr>
          <w:lang w:bidi="ar-SA"/>
        </w:rPr>
      </w:pPr>
    </w:p>
    <w:p w14:paraId="6A00A3A0" w14:textId="73F47C14" w:rsidR="00BC7A19" w:rsidRDefault="00BC7A19" w:rsidP="009C4A52">
      <w:pPr>
        <w:rPr>
          <w:shd w:val="clear" w:color="auto" w:fill="FFFFFF"/>
        </w:rPr>
      </w:pPr>
    </w:p>
    <w:p w14:paraId="35922B2F" w14:textId="33AB8706" w:rsidR="00BC7A19" w:rsidRPr="004B5445" w:rsidRDefault="00BC7A19" w:rsidP="004B5445">
      <w:pPr>
        <w:jc w:val="center"/>
        <w:rPr>
          <w:rFonts w:cs="Times New Roman"/>
          <w:b/>
          <w:bCs/>
          <w:sz w:val="44"/>
          <w:szCs w:val="44"/>
          <w:shd w:val="clear" w:color="auto" w:fill="FFFFFF"/>
        </w:rPr>
      </w:pPr>
      <w:r w:rsidRPr="004B5445">
        <w:rPr>
          <w:rFonts w:cs="Times New Roman"/>
          <w:b/>
          <w:bCs/>
          <w:sz w:val="44"/>
          <w:szCs w:val="44"/>
          <w:shd w:val="clear" w:color="auto" w:fill="FFFFFF"/>
        </w:rPr>
        <w:t>CHAPTER</w:t>
      </w:r>
      <w:r w:rsidR="00125FB7" w:rsidRPr="00125FB7">
        <w:rPr>
          <w:rFonts w:cs="Times New Roman"/>
          <w:b/>
          <w:bCs/>
          <w:szCs w:val="44"/>
          <w:shd w:val="clear" w:color="auto" w:fill="FFFFFF"/>
        </w:rPr>
        <w:t xml:space="preserve"> </w:t>
      </w:r>
      <w:r w:rsidRPr="004B5445">
        <w:rPr>
          <w:rFonts w:cs="Times New Roman"/>
          <w:b/>
          <w:bCs/>
          <w:sz w:val="44"/>
          <w:szCs w:val="44"/>
          <w:shd w:val="clear" w:color="auto" w:fill="FFFFFF"/>
        </w:rPr>
        <w:t>3</w:t>
      </w:r>
    </w:p>
    <w:p w14:paraId="438F7FCB" w14:textId="64AB2A18" w:rsidR="0017182B" w:rsidRPr="004B5445" w:rsidRDefault="00BC7A19" w:rsidP="004B5445">
      <w:pPr>
        <w:jc w:val="center"/>
        <w:rPr>
          <w:rFonts w:cs="Times New Roman"/>
          <w:b/>
          <w:bCs/>
          <w:sz w:val="44"/>
          <w:szCs w:val="44"/>
          <w:shd w:val="clear" w:color="auto" w:fill="FFFFFF"/>
        </w:rPr>
      </w:pPr>
      <w:r w:rsidRPr="004B5445">
        <w:rPr>
          <w:rFonts w:cs="Times New Roman"/>
          <w:b/>
          <w:bCs/>
          <w:sz w:val="44"/>
          <w:szCs w:val="44"/>
          <w:shd w:val="clear" w:color="auto" w:fill="FFFFFF"/>
        </w:rPr>
        <w:t>REQUIREMENTS</w:t>
      </w:r>
      <w:r w:rsidR="00125FB7" w:rsidRPr="00125FB7">
        <w:rPr>
          <w:rFonts w:cs="Times New Roman"/>
          <w:b/>
          <w:bCs/>
          <w:szCs w:val="44"/>
          <w:shd w:val="clear" w:color="auto" w:fill="FFFFFF"/>
        </w:rPr>
        <w:t xml:space="preserve"> </w:t>
      </w:r>
      <w:r w:rsidRPr="004B5445">
        <w:rPr>
          <w:rFonts w:cs="Times New Roman"/>
          <w:b/>
          <w:bCs/>
          <w:sz w:val="44"/>
          <w:szCs w:val="44"/>
          <w:shd w:val="clear" w:color="auto" w:fill="FFFFFF"/>
        </w:rPr>
        <w:t>SPECIFICATION</w:t>
      </w:r>
    </w:p>
    <w:p w14:paraId="732660CA" w14:textId="77777777" w:rsidR="00EB39EF" w:rsidRDefault="00EB39EF" w:rsidP="009C4A52">
      <w:pPr>
        <w:rPr>
          <w:shd w:val="clear" w:color="auto" w:fill="FFFFFF"/>
        </w:rPr>
      </w:pPr>
    </w:p>
    <w:p w14:paraId="225C219E" w14:textId="77777777" w:rsidR="00EB39EF" w:rsidRDefault="00EB39EF" w:rsidP="009C4A52">
      <w:pPr>
        <w:rPr>
          <w:shd w:val="clear" w:color="auto" w:fill="FFFFFF"/>
        </w:rPr>
      </w:pPr>
    </w:p>
    <w:p w14:paraId="4382642B" w14:textId="77777777" w:rsidR="00EB39EF" w:rsidRDefault="00EB39EF" w:rsidP="009C4A52">
      <w:pPr>
        <w:rPr>
          <w:shd w:val="clear" w:color="auto" w:fill="FFFFFF"/>
        </w:rPr>
      </w:pPr>
    </w:p>
    <w:p w14:paraId="7C49A12E" w14:textId="77777777" w:rsidR="00EB39EF" w:rsidRDefault="00EB39EF" w:rsidP="009C4A52">
      <w:pPr>
        <w:rPr>
          <w:shd w:val="clear" w:color="auto" w:fill="FFFFFF"/>
        </w:rPr>
      </w:pPr>
    </w:p>
    <w:p w14:paraId="2FB96091" w14:textId="77777777" w:rsidR="00EB39EF" w:rsidRDefault="00EB39EF" w:rsidP="009C4A52">
      <w:pPr>
        <w:rPr>
          <w:shd w:val="clear" w:color="auto" w:fill="FFFFFF"/>
        </w:rPr>
      </w:pPr>
    </w:p>
    <w:p w14:paraId="75BA6214" w14:textId="77777777" w:rsidR="00EB39EF" w:rsidRDefault="00EB39EF" w:rsidP="009C4A52">
      <w:pPr>
        <w:rPr>
          <w:shd w:val="clear" w:color="auto" w:fill="FFFFFF"/>
        </w:rPr>
      </w:pPr>
    </w:p>
    <w:p w14:paraId="48506A75" w14:textId="00B84CE8" w:rsidR="00CB22D4" w:rsidRDefault="00CB22D4" w:rsidP="00FC3978">
      <w:pPr>
        <w:pStyle w:val="BodyText"/>
        <w:rPr>
          <w:shd w:val="clear" w:color="auto" w:fill="FFFFFF"/>
          <w:lang w:bidi="ar-SA"/>
        </w:rPr>
      </w:pPr>
    </w:p>
    <w:p w14:paraId="396B0A9E" w14:textId="5A831AED" w:rsidR="00CB22D4" w:rsidRDefault="00CB22D4" w:rsidP="00FC3978">
      <w:pPr>
        <w:pStyle w:val="BodyText"/>
        <w:rPr>
          <w:shd w:val="clear" w:color="auto" w:fill="FFFFFF"/>
          <w:lang w:bidi="ar-SA"/>
        </w:rPr>
      </w:pPr>
    </w:p>
    <w:p w14:paraId="72ACDEFF" w14:textId="6CF3C1DD" w:rsidR="00CB22D4" w:rsidRDefault="00CB22D4" w:rsidP="00FC3978">
      <w:pPr>
        <w:pStyle w:val="BodyText"/>
        <w:rPr>
          <w:shd w:val="clear" w:color="auto" w:fill="FFFFFF"/>
          <w:lang w:bidi="ar-SA"/>
        </w:rPr>
      </w:pPr>
    </w:p>
    <w:p w14:paraId="5E612468" w14:textId="4FBEA3FD" w:rsidR="00CB22D4" w:rsidRDefault="00CB22D4" w:rsidP="00FC3978">
      <w:pPr>
        <w:pStyle w:val="BodyText"/>
        <w:rPr>
          <w:shd w:val="clear" w:color="auto" w:fill="FFFFFF"/>
          <w:lang w:bidi="ar-SA"/>
        </w:rPr>
      </w:pPr>
    </w:p>
    <w:p w14:paraId="5FA60490" w14:textId="7F09F87A" w:rsidR="00CB22D4" w:rsidRDefault="00CB22D4" w:rsidP="00FC3978">
      <w:pPr>
        <w:pStyle w:val="BodyText"/>
        <w:rPr>
          <w:shd w:val="clear" w:color="auto" w:fill="FFFFFF"/>
          <w:lang w:bidi="ar-SA"/>
        </w:rPr>
      </w:pPr>
    </w:p>
    <w:p w14:paraId="3C8E5D4D" w14:textId="3C9E2BEA" w:rsidR="00CB22D4" w:rsidRDefault="00CB22D4" w:rsidP="00FC3978">
      <w:pPr>
        <w:pStyle w:val="BodyText"/>
        <w:rPr>
          <w:shd w:val="clear" w:color="auto" w:fill="FFFFFF"/>
          <w:lang w:bidi="ar-SA"/>
        </w:rPr>
      </w:pPr>
    </w:p>
    <w:p w14:paraId="1B077ACA" w14:textId="08FE5581" w:rsidR="00CB22D4" w:rsidRDefault="00CB22D4" w:rsidP="00FC3978">
      <w:pPr>
        <w:pStyle w:val="BodyText"/>
        <w:rPr>
          <w:shd w:val="clear" w:color="auto" w:fill="FFFFFF"/>
          <w:lang w:bidi="ar-SA"/>
        </w:rPr>
      </w:pPr>
    </w:p>
    <w:p w14:paraId="0FE7B4B8" w14:textId="7F95BF02" w:rsidR="001B5BE3" w:rsidRPr="00FC3978" w:rsidRDefault="001B5BE3" w:rsidP="00FC3978">
      <w:pPr>
        <w:pStyle w:val="BodyText"/>
        <w:rPr>
          <w:lang w:bidi="ar-SA"/>
        </w:rPr>
      </w:pPr>
    </w:p>
    <w:p w14:paraId="6A6ACAC8" w14:textId="2813C282" w:rsidR="002F11BC" w:rsidRPr="002F11BC" w:rsidRDefault="00BC7A19" w:rsidP="002F11BC">
      <w:pPr>
        <w:pStyle w:val="TableofFigures"/>
        <w:numPr>
          <w:ilvl w:val="1"/>
          <w:numId w:val="9"/>
        </w:num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  <w:r w:rsidRPr="004B5445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lastRenderedPageBreak/>
        <w:t>Introduction</w:t>
      </w:r>
    </w:p>
    <w:p w14:paraId="0A44C43B" w14:textId="31F1CCB1" w:rsidR="00BC7A19" w:rsidRPr="002F11BC" w:rsidRDefault="00DB2FD6" w:rsidP="002F11BC">
      <w:pPr>
        <w:spacing w:line="360" w:lineRule="auto"/>
        <w:jc w:val="both"/>
      </w:pPr>
      <w:r w:rsidRPr="002F11BC">
        <w:t>System</w:t>
      </w:r>
      <w:r w:rsidR="00125FB7" w:rsidRPr="002F11BC">
        <w:t xml:space="preserve"> </w:t>
      </w:r>
      <w:r w:rsidRPr="002F11BC">
        <w:t>modelling</w:t>
      </w:r>
      <w:r w:rsidR="00125FB7" w:rsidRPr="002F11BC">
        <w:t xml:space="preserve"> </w:t>
      </w:r>
      <w:r w:rsidRPr="002F11BC">
        <w:t>is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process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designing</w:t>
      </w:r>
      <w:r w:rsidR="00125FB7" w:rsidRPr="002F11BC">
        <w:t xml:space="preserve"> </w:t>
      </w:r>
      <w:r w:rsidRPr="002F11BC">
        <w:t>different</w:t>
      </w:r>
      <w:r w:rsidR="00125FB7" w:rsidRPr="002F11BC">
        <w:t xml:space="preserve"> </w:t>
      </w:r>
      <w:r w:rsidRPr="002F11BC">
        <w:t>models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a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in</w:t>
      </w:r>
      <w:r w:rsidR="00125FB7" w:rsidRPr="002F11BC">
        <w:t xml:space="preserve"> </w:t>
      </w:r>
      <w:r w:rsidRPr="002F11BC">
        <w:t>order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predict</w:t>
      </w:r>
      <w:r w:rsidR="00125FB7" w:rsidRPr="002F11BC">
        <w:t xml:space="preserve"> </w:t>
      </w:r>
      <w:r w:rsidRPr="002F11BC">
        <w:t>various</w:t>
      </w:r>
      <w:r w:rsidR="00125FB7" w:rsidRPr="002F11BC">
        <w:t xml:space="preserve"> </w:t>
      </w:r>
      <w:r w:rsidRPr="002F11BC">
        <w:t>perspectives</w:t>
      </w:r>
      <w:r w:rsidR="00125FB7" w:rsidRPr="002F11BC">
        <w:t xml:space="preserve"> </w:t>
      </w:r>
      <w:r w:rsidRPr="002F11BC">
        <w:t>or</w:t>
      </w:r>
      <w:r w:rsidR="00125FB7" w:rsidRPr="002F11BC">
        <w:t xml:space="preserve"> </w:t>
      </w:r>
      <w:r w:rsidRPr="002F11BC">
        <w:t>views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that</w:t>
      </w:r>
      <w:r w:rsidR="00125FB7" w:rsidRPr="002F11BC">
        <w:t xml:space="preserve"> </w:t>
      </w:r>
      <w:r w:rsidRPr="002F11BC">
        <w:t>system.</w:t>
      </w:r>
      <w:r w:rsidR="00125FB7" w:rsidRPr="002F11BC">
        <w:t xml:space="preserve"> </w:t>
      </w:r>
      <w:r w:rsidRPr="002F11BC">
        <w:t>In</w:t>
      </w:r>
      <w:r w:rsidR="00125FB7" w:rsidRPr="002F11BC">
        <w:t xml:space="preserve"> </w:t>
      </w:r>
      <w:r w:rsidRPr="002F11BC">
        <w:t>this</w:t>
      </w:r>
      <w:r w:rsidR="00125FB7" w:rsidRPr="002F11BC">
        <w:t xml:space="preserve"> </w:t>
      </w:r>
      <w:r w:rsidRPr="002F11BC">
        <w:t>chapter,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modelling</w:t>
      </w:r>
      <w:r w:rsidR="00125FB7" w:rsidRPr="002F11BC">
        <w:t xml:space="preserve"> </w:t>
      </w:r>
      <w:r w:rsidRPr="002F11BC">
        <w:t>is</w:t>
      </w:r>
      <w:r w:rsidR="00125FB7" w:rsidRPr="002F11BC">
        <w:t xml:space="preserve"> </w:t>
      </w:r>
      <w:r w:rsidRPr="002F11BC">
        <w:t>done</w:t>
      </w:r>
      <w:r w:rsidR="00125FB7" w:rsidRPr="002F11BC">
        <w:t xml:space="preserve"> </w:t>
      </w:r>
      <w:r w:rsidRPr="002F11BC">
        <w:t>by</w:t>
      </w:r>
      <w:r w:rsidR="00125FB7" w:rsidRPr="002F11BC">
        <w:t xml:space="preserve"> </w:t>
      </w:r>
      <w:r w:rsidRPr="002F11BC">
        <w:t>using</w:t>
      </w:r>
      <w:r w:rsidR="00125FB7" w:rsidRPr="002F11BC">
        <w:t xml:space="preserve"> </w:t>
      </w:r>
      <w:r w:rsidRPr="002F11BC">
        <w:t>a</w:t>
      </w:r>
      <w:r w:rsidR="00125FB7" w:rsidRPr="002F11BC">
        <w:t xml:space="preserve"> </w:t>
      </w:r>
      <w:r w:rsidRPr="002F11BC">
        <w:t>graphical</w:t>
      </w:r>
      <w:r w:rsidR="00125FB7" w:rsidRPr="002F11BC">
        <w:t xml:space="preserve"> </w:t>
      </w:r>
      <w:r w:rsidRPr="002F11BC">
        <w:t>notation</w:t>
      </w:r>
      <w:r w:rsidR="00125FB7" w:rsidRPr="002F11BC">
        <w:t xml:space="preserve"> </w:t>
      </w:r>
      <w:r w:rsidRPr="002F11BC">
        <w:t>based</w:t>
      </w:r>
      <w:r w:rsidR="00125FB7" w:rsidRPr="002F11BC">
        <w:t xml:space="preserve"> </w:t>
      </w:r>
      <w:r w:rsidRPr="002F11BC">
        <w:t>on</w:t>
      </w:r>
      <w:r w:rsidR="00125FB7" w:rsidRPr="002F11BC">
        <w:t xml:space="preserve"> </w:t>
      </w:r>
      <w:r w:rsidRPr="002F11BC">
        <w:t>Unified</w:t>
      </w:r>
      <w:r w:rsidR="00125FB7" w:rsidRPr="002F11BC">
        <w:t xml:space="preserve"> </w:t>
      </w:r>
      <w:r w:rsidRPr="002F11BC">
        <w:t>Modelling</w:t>
      </w:r>
      <w:r w:rsidR="00125FB7" w:rsidRPr="002F11BC">
        <w:t xml:space="preserve"> </w:t>
      </w:r>
      <w:r w:rsidRPr="002F11BC">
        <w:t>Language</w:t>
      </w:r>
      <w:r w:rsidR="00125FB7" w:rsidRPr="002F11BC">
        <w:t xml:space="preserve"> </w:t>
      </w:r>
      <w:r w:rsidRPr="002F11BC">
        <w:t>(UML).</w:t>
      </w:r>
      <w:r w:rsidR="00125FB7" w:rsidRPr="002F11BC">
        <w:t xml:space="preserve"> </w:t>
      </w:r>
      <w:r w:rsidRPr="002F11BC">
        <w:t>This</w:t>
      </w:r>
      <w:r w:rsidR="00125FB7" w:rsidRPr="002F11BC">
        <w:t xml:space="preserve"> </w:t>
      </w:r>
      <w:r w:rsidRPr="002F11BC">
        <w:t>will</w:t>
      </w:r>
      <w:r w:rsidR="00125FB7" w:rsidRPr="002F11BC">
        <w:t xml:space="preserve"> </w:t>
      </w:r>
      <w:r w:rsidRPr="002F11BC">
        <w:t>enable</w:t>
      </w:r>
      <w:r w:rsidR="00125FB7" w:rsidRPr="002F11BC">
        <w:t xml:space="preserve"> </w:t>
      </w:r>
      <w:r w:rsidRPr="002F11BC">
        <w:t>us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design</w:t>
      </w:r>
      <w:r w:rsidR="00125FB7" w:rsidRPr="002F11BC">
        <w:t xml:space="preserve"> </w:t>
      </w:r>
      <w:r w:rsidRPr="002F11BC">
        <w:t>a</w:t>
      </w:r>
      <w:r w:rsidR="00125FB7" w:rsidRPr="002F11BC">
        <w:t xml:space="preserve"> </w:t>
      </w:r>
      <w:r w:rsidRPr="002F11BC">
        <w:t>use</w:t>
      </w:r>
      <w:r w:rsidR="00125FB7" w:rsidRPr="002F11BC">
        <w:t xml:space="preserve"> </w:t>
      </w:r>
      <w:r w:rsidRPr="002F11BC">
        <w:t>case</w:t>
      </w:r>
      <w:r w:rsidR="00125FB7" w:rsidRPr="002F11BC">
        <w:t xml:space="preserve"> </w:t>
      </w:r>
      <w:r w:rsidRPr="002F11BC">
        <w:t>diagram.</w:t>
      </w:r>
    </w:p>
    <w:p w14:paraId="357B7EF4" w14:textId="734E8968" w:rsidR="00BC7A19" w:rsidRPr="002F11BC" w:rsidRDefault="00BC7A19" w:rsidP="009C4A52">
      <w:pPr>
        <w:pStyle w:val="TableofFigures"/>
        <w:numPr>
          <w:ilvl w:val="1"/>
          <w:numId w:val="9"/>
        </w:num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  <w:bookmarkStart w:id="68" w:name="_bookmark38"/>
      <w:bookmarkEnd w:id="68"/>
      <w:r w:rsidRPr="004B5445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Developed</w:t>
      </w:r>
      <w:r w:rsidR="00125FB7" w:rsidRPr="00125FB7">
        <w:rPr>
          <w:rFonts w:cs="Times New Roman"/>
          <w:b/>
          <w:bCs/>
          <w:szCs w:val="28"/>
          <w:shd w:val="clear" w:color="auto" w:fill="FFFFFF"/>
          <w:lang w:bidi="en-US"/>
        </w:rPr>
        <w:t xml:space="preserve"> </w:t>
      </w:r>
      <w:r w:rsidRPr="004B5445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System</w:t>
      </w:r>
      <w:r w:rsidR="00125FB7" w:rsidRPr="00125FB7">
        <w:rPr>
          <w:rFonts w:cs="Times New Roman"/>
          <w:b/>
          <w:bCs/>
          <w:szCs w:val="28"/>
          <w:shd w:val="clear" w:color="auto" w:fill="FFFFFF"/>
          <w:lang w:bidi="en-US"/>
        </w:rPr>
        <w:t xml:space="preserve"> </w:t>
      </w:r>
      <w:r w:rsidRPr="004B5445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Flow</w:t>
      </w:r>
    </w:p>
    <w:p w14:paraId="7EEA236B" w14:textId="51D118D1" w:rsidR="00BC7A19" w:rsidRPr="002F11BC" w:rsidRDefault="00DB2FD6" w:rsidP="00CB22D4">
      <w:pPr>
        <w:spacing w:line="360" w:lineRule="auto"/>
        <w:jc w:val="both"/>
      </w:pPr>
      <w:r w:rsidRPr="002F11BC">
        <w:t>The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flow</w:t>
      </w:r>
      <w:r w:rsidR="00125FB7" w:rsidRPr="002F11BC">
        <w:t xml:space="preserve"> </w:t>
      </w:r>
      <w:r w:rsidRPr="002F11BC">
        <w:t>has</w:t>
      </w:r>
      <w:r w:rsidR="00125FB7" w:rsidRPr="002F11BC">
        <w:t xml:space="preserve"> </w:t>
      </w:r>
      <w:r w:rsidRPr="002F11BC">
        <w:t>been</w:t>
      </w:r>
      <w:r w:rsidR="00125FB7" w:rsidRPr="002F11BC">
        <w:t xml:space="preserve"> </w:t>
      </w:r>
      <w:r w:rsidRPr="002F11BC">
        <w:t>thoroughly</w:t>
      </w:r>
      <w:r w:rsidR="00125FB7" w:rsidRPr="002F11BC">
        <w:t xml:space="preserve"> </w:t>
      </w:r>
      <w:r w:rsidRPr="002F11BC">
        <w:t>discussed</w:t>
      </w:r>
      <w:r w:rsidR="00125FB7" w:rsidRPr="002F11BC">
        <w:t xml:space="preserve"> </w:t>
      </w:r>
      <w:r w:rsidRPr="002F11BC">
        <w:t>in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flow</w:t>
      </w:r>
      <w:r w:rsidR="00125FB7" w:rsidRPr="002F11BC">
        <w:t xml:space="preserve"> </w:t>
      </w:r>
      <w:r w:rsidRPr="002F11BC">
        <w:t>diagram.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flow</w:t>
      </w:r>
      <w:r w:rsidR="00125FB7" w:rsidRPr="002F11BC">
        <w:t xml:space="preserve"> </w:t>
      </w:r>
      <w:r w:rsidRPr="002F11BC">
        <w:t>diagram</w:t>
      </w:r>
      <w:r w:rsidR="00125FB7" w:rsidRPr="002F11BC">
        <w:t xml:space="preserve"> </w:t>
      </w:r>
      <w:r w:rsidRPr="002F11BC">
        <w:t>depicts</w:t>
      </w:r>
      <w:r w:rsidR="00125FB7" w:rsidRPr="002F11BC">
        <w:t xml:space="preserve"> </w:t>
      </w:r>
      <w:r w:rsidRPr="002F11BC">
        <w:t>what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is</w:t>
      </w:r>
      <w:r w:rsidR="00125FB7" w:rsidRPr="002F11BC">
        <w:t xml:space="preserve"> </w:t>
      </w:r>
      <w:r w:rsidRPr="002F11BC">
        <w:t>capable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how</w:t>
      </w:r>
      <w:r w:rsidR="00125FB7" w:rsidRPr="002F11BC">
        <w:t xml:space="preserve"> </w:t>
      </w:r>
      <w:r w:rsidRPr="002F11BC">
        <w:t>it</w:t>
      </w:r>
      <w:r w:rsidR="00125FB7" w:rsidRPr="002F11BC">
        <w:t xml:space="preserve"> </w:t>
      </w:r>
      <w:r w:rsidRPr="002F11BC">
        <w:t>will</w:t>
      </w:r>
      <w:r w:rsidR="00125FB7" w:rsidRPr="002F11BC">
        <w:t xml:space="preserve"> </w:t>
      </w:r>
      <w:r w:rsidRPr="002F11BC">
        <w:t>be</w:t>
      </w:r>
      <w:r w:rsidR="00125FB7" w:rsidRPr="002F11BC">
        <w:t xml:space="preserve"> </w:t>
      </w:r>
      <w:r w:rsidRPr="002F11BC">
        <w:t>executed.</w:t>
      </w:r>
      <w:r w:rsidR="00125FB7" w:rsidRPr="002F11BC">
        <w:t xml:space="preserve"> </w:t>
      </w:r>
      <w:r w:rsidRPr="002F11BC">
        <w:t>All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software's</w:t>
      </w:r>
      <w:r w:rsidR="00125FB7" w:rsidRPr="002F11BC">
        <w:t xml:space="preserve"> </w:t>
      </w:r>
      <w:r w:rsidRPr="002F11BC">
        <w:t>features</w:t>
      </w:r>
      <w:r w:rsidR="00125FB7" w:rsidRPr="002F11BC">
        <w:t xml:space="preserve"> </w:t>
      </w:r>
      <w:r w:rsidRPr="002F11BC">
        <w:t>are</w:t>
      </w:r>
      <w:r w:rsidR="00125FB7" w:rsidRPr="002F11BC">
        <w:t xml:space="preserve"> </w:t>
      </w:r>
      <w:r w:rsidRPr="002F11BC">
        <w:t>divided</w:t>
      </w:r>
      <w:r w:rsidR="00125FB7" w:rsidRPr="002F11BC">
        <w:t xml:space="preserve"> </w:t>
      </w:r>
      <w:r w:rsidRPr="002F11BC">
        <w:t>into</w:t>
      </w:r>
      <w:r w:rsidR="00125FB7" w:rsidRPr="002F11BC">
        <w:t xml:space="preserve"> </w:t>
      </w:r>
      <w:r w:rsidRPr="002F11BC">
        <w:t>sub-features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similar</w:t>
      </w:r>
      <w:r w:rsidR="00125FB7" w:rsidRPr="002F11BC">
        <w:t xml:space="preserve"> </w:t>
      </w:r>
      <w:r w:rsidRPr="002F11BC">
        <w:t>features</w:t>
      </w:r>
      <w:r w:rsidR="00125FB7" w:rsidRPr="002F11BC">
        <w:t xml:space="preserve"> </w:t>
      </w:r>
      <w:r w:rsidRPr="002F11BC">
        <w:t>are</w:t>
      </w:r>
      <w:r w:rsidR="00125FB7" w:rsidRPr="002F11BC">
        <w:t xml:space="preserve"> </w:t>
      </w:r>
      <w:r w:rsidRPr="002F11BC">
        <w:t>categorized</w:t>
      </w:r>
      <w:r w:rsidR="00125FB7" w:rsidRPr="002F11BC">
        <w:t xml:space="preserve"> </w:t>
      </w:r>
      <w:r w:rsidRPr="002F11BC">
        <w:t>together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make</w:t>
      </w:r>
      <w:r w:rsidR="00125FB7" w:rsidRPr="002F11BC">
        <w:t xml:space="preserve"> </w:t>
      </w:r>
      <w:r w:rsidRPr="002F11BC">
        <w:t>differentiating</w:t>
      </w:r>
      <w:r w:rsidR="00125FB7" w:rsidRPr="002F11BC">
        <w:t xml:space="preserve"> </w:t>
      </w:r>
      <w:r w:rsidRPr="002F11BC">
        <w:t>between</w:t>
      </w:r>
      <w:r w:rsidR="00125FB7" w:rsidRPr="002F11BC">
        <w:t xml:space="preserve"> </w:t>
      </w:r>
      <w:r w:rsidRPr="002F11BC">
        <w:t>them</w:t>
      </w:r>
      <w:r w:rsidR="00125FB7" w:rsidRPr="002F11BC">
        <w:t xml:space="preserve"> </w:t>
      </w:r>
      <w:r w:rsidRPr="002F11BC">
        <w:t>simpler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more</w:t>
      </w:r>
      <w:r w:rsidR="00125FB7" w:rsidRPr="002F11BC">
        <w:t xml:space="preserve"> </w:t>
      </w:r>
      <w:r w:rsidRPr="002F11BC">
        <w:t>comprehensible.</w:t>
      </w:r>
      <w:r w:rsidR="00125FB7" w:rsidRPr="002F11BC">
        <w:t xml:space="preserve"> </w:t>
      </w:r>
      <w:r w:rsidRPr="002F11BC">
        <w:t>Each</w:t>
      </w:r>
      <w:r w:rsidR="00125FB7" w:rsidRPr="002F11BC">
        <w:t xml:space="preserve"> </w:t>
      </w:r>
      <w:r w:rsidRPr="002F11BC">
        <w:t>feature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is</w:t>
      </w:r>
      <w:r w:rsidR="00125FB7" w:rsidRPr="002F11BC">
        <w:t xml:space="preserve"> </w:t>
      </w:r>
      <w:r w:rsidRPr="002F11BC">
        <w:t>explained</w:t>
      </w:r>
      <w:r w:rsidR="00125FB7" w:rsidRPr="002F11BC">
        <w:t xml:space="preserve"> </w:t>
      </w:r>
      <w:r w:rsidRPr="002F11BC">
        <w:t>separately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lower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complexity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heighten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understandability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system.</w:t>
      </w:r>
    </w:p>
    <w:p w14:paraId="64089A5A" w14:textId="00929898" w:rsidR="00DB2FD6" w:rsidRPr="002F11BC" w:rsidRDefault="00BC7A19" w:rsidP="002F11BC">
      <w:pPr>
        <w:spacing w:line="360" w:lineRule="auto"/>
        <w:jc w:val="both"/>
      </w:pPr>
      <w:r w:rsidRPr="002F11BC">
        <w:t>The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starts</w:t>
      </w:r>
      <w:r w:rsidR="00125FB7" w:rsidRPr="002F11BC">
        <w:t xml:space="preserve"> </w:t>
      </w:r>
      <w:r w:rsidRPr="002F11BC">
        <w:t>by</w:t>
      </w:r>
      <w:r w:rsidR="00125FB7" w:rsidRPr="002F11BC">
        <w:t xml:space="preserve"> </w:t>
      </w:r>
      <w:r w:rsidR="00DB2FD6" w:rsidRPr="002F11BC">
        <w:t>login</w:t>
      </w:r>
      <w:r w:rsidR="00125FB7" w:rsidRPr="002F11BC">
        <w:t xml:space="preserve"> </w:t>
      </w:r>
      <w:r w:rsidR="00DB2FD6" w:rsidRPr="002F11BC">
        <w:t>in</w:t>
      </w:r>
      <w:r w:rsidR="00125FB7" w:rsidRPr="002F11BC">
        <w:t xml:space="preserve"> </w:t>
      </w:r>
      <w:r w:rsidR="00DB2FD6" w:rsidRPr="002F11BC">
        <w:t>through</w:t>
      </w:r>
      <w:r w:rsidR="00125FB7" w:rsidRPr="002F11BC">
        <w:t xml:space="preserve"> </w:t>
      </w:r>
      <w:r w:rsidR="00DB2FD6" w:rsidRPr="002F11BC">
        <w:t>email</w:t>
      </w:r>
      <w:r w:rsidR="00125FB7" w:rsidRPr="002F11BC">
        <w:t xml:space="preserve"> </w:t>
      </w:r>
      <w:r w:rsidR="00DB2FD6" w:rsidRPr="002F11BC">
        <w:t>and</w:t>
      </w:r>
      <w:r w:rsidR="00125FB7" w:rsidRPr="002F11BC">
        <w:t xml:space="preserve"> </w:t>
      </w:r>
      <w:r w:rsidR="00DB2FD6" w:rsidRPr="002F11BC">
        <w:t>password</w:t>
      </w:r>
      <w:r w:rsidR="00125FB7" w:rsidRPr="002F11BC">
        <w:t xml:space="preserve"> </w:t>
      </w:r>
      <w:r w:rsidR="00DB2FD6" w:rsidRPr="002F11BC">
        <w:t>required</w:t>
      </w:r>
      <w:r w:rsidRPr="002F11BC">
        <w:t>.</w:t>
      </w:r>
      <w:r w:rsidR="00125FB7" w:rsidRPr="002F11BC">
        <w:t xml:space="preserve"> </w:t>
      </w:r>
      <w:r w:rsidRPr="002F11BC">
        <w:t>If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user</w:t>
      </w:r>
      <w:r w:rsidR="00125FB7" w:rsidRPr="002F11BC">
        <w:t xml:space="preserve"> </w:t>
      </w:r>
      <w:r w:rsidRPr="002F11BC">
        <w:t>is</w:t>
      </w:r>
      <w:r w:rsidR="00125FB7" w:rsidRPr="002F11BC">
        <w:t xml:space="preserve"> </w:t>
      </w:r>
      <w:r w:rsidRPr="002F11BC">
        <w:t>new</w:t>
      </w:r>
      <w:r w:rsidR="00125FB7" w:rsidRPr="002F11BC">
        <w:t xml:space="preserve"> </w:t>
      </w:r>
      <w:r w:rsidRPr="002F11BC">
        <w:t>then</w:t>
      </w:r>
      <w:r w:rsidR="00125FB7" w:rsidRPr="002F11BC">
        <w:t xml:space="preserve"> </w:t>
      </w:r>
      <w:r w:rsidRPr="002F11BC">
        <w:t>first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all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registration</w:t>
      </w:r>
      <w:r w:rsidR="00125FB7" w:rsidRPr="002F11BC">
        <w:t xml:space="preserve"> </w:t>
      </w:r>
      <w:r w:rsidRPr="002F11BC">
        <w:t>is</w:t>
      </w:r>
      <w:r w:rsidR="00125FB7" w:rsidRPr="002F11BC">
        <w:t xml:space="preserve"> </w:t>
      </w:r>
      <w:r w:rsidR="00DB2FD6" w:rsidRPr="002F11BC">
        <w:t>done</w:t>
      </w:r>
      <w:r w:rsidR="00125FB7" w:rsidRPr="002F11BC">
        <w:t xml:space="preserve"> </w:t>
      </w:r>
      <w:r w:rsidR="00DB2FD6" w:rsidRPr="002F11BC">
        <w:t>by</w:t>
      </w:r>
      <w:r w:rsidR="00125FB7" w:rsidRPr="002F11BC">
        <w:t xml:space="preserve"> </w:t>
      </w:r>
      <w:r w:rsidR="00DB2FD6" w:rsidRPr="002F11BC">
        <w:t>sign</w:t>
      </w:r>
      <w:r w:rsidR="00125FB7" w:rsidRPr="002F11BC">
        <w:t xml:space="preserve"> </w:t>
      </w:r>
      <w:r w:rsidR="00DB2FD6" w:rsidRPr="002F11BC">
        <w:t>up</w:t>
      </w:r>
      <w:r w:rsidR="00125FB7" w:rsidRPr="002F11BC">
        <w:t xml:space="preserve"> </w:t>
      </w:r>
      <w:r w:rsidR="00DB2FD6" w:rsidRPr="002F11BC">
        <w:t>to</w:t>
      </w:r>
      <w:r w:rsidR="00125FB7" w:rsidRPr="002F11BC">
        <w:t xml:space="preserve"> </w:t>
      </w:r>
      <w:r w:rsidR="00DB2FD6" w:rsidRPr="002F11BC">
        <w:t>the</w:t>
      </w:r>
      <w:r w:rsidR="00125FB7" w:rsidRPr="002F11BC">
        <w:t xml:space="preserve"> </w:t>
      </w:r>
      <w:r w:rsidR="00DB2FD6" w:rsidRPr="002F11BC">
        <w:t>system</w:t>
      </w:r>
      <w:r w:rsidRPr="002F11BC">
        <w:t>.</w:t>
      </w:r>
      <w:r w:rsidR="00125FB7" w:rsidRPr="002F11BC">
        <w:t xml:space="preserve"> </w:t>
      </w:r>
      <w:r w:rsidRPr="002F11BC">
        <w:t>After</w:t>
      </w:r>
      <w:r w:rsidR="00125FB7" w:rsidRPr="002F11BC">
        <w:t xml:space="preserve"> </w:t>
      </w:r>
      <w:r w:rsidRPr="002F11BC">
        <w:t>logging</w:t>
      </w:r>
      <w:r w:rsidR="00125FB7" w:rsidRPr="002F11BC">
        <w:t xml:space="preserve"> </w:t>
      </w:r>
      <w:r w:rsidRPr="002F11BC">
        <w:t>in</w:t>
      </w:r>
      <w:r w:rsidR="00125FB7" w:rsidRPr="002F11BC">
        <w:t xml:space="preserve"> </w:t>
      </w:r>
      <w:r w:rsidR="00DB2FD6" w:rsidRPr="002F11BC">
        <w:t>the</w:t>
      </w:r>
      <w:r w:rsidR="00125FB7" w:rsidRPr="002F11BC">
        <w:t xml:space="preserve"> </w:t>
      </w:r>
      <w:r w:rsidR="00DB2FD6" w:rsidRPr="002F11BC">
        <w:t>system</w:t>
      </w:r>
      <w:r w:rsidR="00125FB7" w:rsidRPr="002F11BC">
        <w:t xml:space="preserve"> </w:t>
      </w:r>
      <w:r w:rsidR="00DB2FD6" w:rsidRPr="002F11BC">
        <w:t>will</w:t>
      </w:r>
      <w:r w:rsidR="00125FB7" w:rsidRPr="002F11BC">
        <w:t xml:space="preserve"> </w:t>
      </w:r>
      <w:r w:rsidR="00DB2FD6" w:rsidRPr="002F11BC">
        <w:t>display</w:t>
      </w:r>
      <w:r w:rsidR="00125FB7" w:rsidRPr="002F11BC">
        <w:t xml:space="preserve"> </w:t>
      </w:r>
      <w:r w:rsidR="00DB2FD6" w:rsidRPr="002F11BC">
        <w:t>add</w:t>
      </w:r>
      <w:r w:rsidR="00125FB7" w:rsidRPr="002F11BC">
        <w:t xml:space="preserve"> </w:t>
      </w:r>
      <w:r w:rsidR="00DB2FD6" w:rsidRPr="002F11BC">
        <w:t>medication</w:t>
      </w:r>
      <w:r w:rsidR="00125FB7" w:rsidRPr="002F11BC">
        <w:t xml:space="preserve"> </w:t>
      </w:r>
      <w:r w:rsidR="00DB2FD6" w:rsidRPr="002F11BC">
        <w:t>screen</w:t>
      </w:r>
      <w:r w:rsidR="00125FB7" w:rsidRPr="002F11BC">
        <w:t xml:space="preserve"> </w:t>
      </w:r>
      <w:r w:rsidR="00DB2FD6" w:rsidRPr="002F11BC">
        <w:t>where</w:t>
      </w:r>
      <w:r w:rsidR="00125FB7" w:rsidRPr="002F11BC">
        <w:t xml:space="preserve"> </w:t>
      </w:r>
      <w:r w:rsidR="00DB2FD6" w:rsidRPr="002F11BC">
        <w:t>user</w:t>
      </w:r>
      <w:r w:rsidR="00125FB7" w:rsidRPr="002F11BC">
        <w:t xml:space="preserve"> </w:t>
      </w:r>
      <w:r w:rsidR="00DB2FD6" w:rsidRPr="002F11BC">
        <w:t>can</w:t>
      </w:r>
      <w:r w:rsidR="00125FB7" w:rsidRPr="002F11BC">
        <w:t xml:space="preserve"> </w:t>
      </w:r>
      <w:r w:rsidR="00DB2FD6" w:rsidRPr="002F11BC">
        <w:t>add</w:t>
      </w:r>
      <w:r w:rsidR="00125FB7" w:rsidRPr="002F11BC">
        <w:t xml:space="preserve"> </w:t>
      </w:r>
      <w:r w:rsidR="00DB2FD6" w:rsidRPr="002F11BC">
        <w:t>medicine</w:t>
      </w:r>
      <w:r w:rsidR="00125FB7" w:rsidRPr="002F11BC">
        <w:t xml:space="preserve"> </w:t>
      </w:r>
      <w:r w:rsidR="00DB2FD6" w:rsidRPr="002F11BC">
        <w:t>details</w:t>
      </w:r>
      <w:r w:rsidR="00125FB7" w:rsidRPr="002F11BC">
        <w:t xml:space="preserve"> </w:t>
      </w:r>
      <w:r w:rsidR="00DB2FD6" w:rsidRPr="002F11BC">
        <w:t>to</w:t>
      </w:r>
      <w:r w:rsidR="00125FB7" w:rsidRPr="002F11BC">
        <w:t xml:space="preserve"> </w:t>
      </w:r>
      <w:r w:rsidR="00DB2FD6" w:rsidRPr="002F11BC">
        <w:t>set</w:t>
      </w:r>
      <w:r w:rsidR="00125FB7" w:rsidRPr="002F11BC">
        <w:t xml:space="preserve"> </w:t>
      </w:r>
      <w:r w:rsidR="00DB2FD6" w:rsidRPr="002F11BC">
        <w:t>alarm</w:t>
      </w:r>
      <w:r w:rsidR="00125FB7" w:rsidRPr="002F11BC">
        <w:t xml:space="preserve"> </w:t>
      </w:r>
      <w:r w:rsidR="00DB2FD6" w:rsidRPr="002F11BC">
        <w:t>for</w:t>
      </w:r>
      <w:r w:rsidR="00125FB7" w:rsidRPr="002F11BC">
        <w:t xml:space="preserve"> </w:t>
      </w:r>
      <w:r w:rsidR="00DB2FD6" w:rsidRPr="002F11BC">
        <w:t>that</w:t>
      </w:r>
      <w:r w:rsidR="00125FB7" w:rsidRPr="002F11BC">
        <w:t xml:space="preserve"> </w:t>
      </w:r>
      <w:r w:rsidR="00DB2FD6" w:rsidRPr="002F11BC">
        <w:t>medicine</w:t>
      </w:r>
      <w:r w:rsidR="00125FB7" w:rsidRPr="002F11BC">
        <w:t xml:space="preserve"> </w:t>
      </w:r>
      <w:r w:rsidR="00DB2FD6" w:rsidRPr="002F11BC">
        <w:t>accordingly.</w:t>
      </w:r>
      <w:r w:rsidR="00125FB7" w:rsidRPr="002F11BC">
        <w:t xml:space="preserve"> </w:t>
      </w:r>
      <w:r w:rsidR="00DB2FD6" w:rsidRPr="002F11BC">
        <w:t>User</w:t>
      </w:r>
      <w:r w:rsidR="00125FB7" w:rsidRPr="002F11BC">
        <w:t xml:space="preserve"> </w:t>
      </w:r>
      <w:r w:rsidR="00DB2FD6" w:rsidRPr="002F11BC">
        <w:t>can</w:t>
      </w:r>
      <w:r w:rsidR="00125FB7" w:rsidRPr="002F11BC">
        <w:t xml:space="preserve"> </w:t>
      </w:r>
      <w:r w:rsidR="00DB2FD6" w:rsidRPr="002F11BC">
        <w:t>use</w:t>
      </w:r>
      <w:r w:rsidR="00125FB7" w:rsidRPr="002F11BC">
        <w:t xml:space="preserve"> </w:t>
      </w:r>
      <w:r w:rsidR="00DB2FD6" w:rsidRPr="002F11BC">
        <w:t>add</w:t>
      </w:r>
      <w:r w:rsidR="00125FB7" w:rsidRPr="002F11BC">
        <w:t xml:space="preserve"> </w:t>
      </w:r>
      <w:r w:rsidR="00DB2FD6" w:rsidRPr="002F11BC">
        <w:t>prescription</w:t>
      </w:r>
      <w:r w:rsidR="00125FB7" w:rsidRPr="002F11BC">
        <w:t xml:space="preserve"> </w:t>
      </w:r>
      <w:r w:rsidR="00DB2FD6" w:rsidRPr="002F11BC">
        <w:t>and</w:t>
      </w:r>
      <w:r w:rsidR="00125FB7" w:rsidRPr="002F11BC">
        <w:t xml:space="preserve"> </w:t>
      </w:r>
      <w:r w:rsidR="00DB2FD6" w:rsidRPr="002F11BC">
        <w:t>add</w:t>
      </w:r>
      <w:r w:rsidR="00125FB7" w:rsidRPr="002F11BC">
        <w:t xml:space="preserve"> </w:t>
      </w:r>
      <w:r w:rsidR="00DB2FD6" w:rsidRPr="002F11BC">
        <w:t>doctor</w:t>
      </w:r>
      <w:r w:rsidR="00125FB7" w:rsidRPr="002F11BC">
        <w:t xml:space="preserve"> </w:t>
      </w:r>
      <w:r w:rsidR="00DB2FD6" w:rsidRPr="002F11BC">
        <w:t>option</w:t>
      </w:r>
      <w:r w:rsidR="00125FB7" w:rsidRPr="002F11BC">
        <w:t xml:space="preserve"> </w:t>
      </w:r>
      <w:r w:rsidR="00DB2FD6" w:rsidRPr="002F11BC">
        <w:t>where</w:t>
      </w:r>
      <w:r w:rsidR="00125FB7" w:rsidRPr="002F11BC">
        <w:t xml:space="preserve"> </w:t>
      </w:r>
      <w:r w:rsidR="00DB2FD6" w:rsidRPr="002F11BC">
        <w:t>system</w:t>
      </w:r>
      <w:r w:rsidR="00125FB7" w:rsidRPr="002F11BC">
        <w:t xml:space="preserve"> </w:t>
      </w:r>
      <w:r w:rsidR="00DB2FD6" w:rsidRPr="002F11BC">
        <w:t>will</w:t>
      </w:r>
      <w:r w:rsidR="00125FB7" w:rsidRPr="002F11BC">
        <w:t xml:space="preserve"> </w:t>
      </w:r>
      <w:r w:rsidR="00DB2FD6" w:rsidRPr="002F11BC">
        <w:t>save</w:t>
      </w:r>
      <w:r w:rsidR="00125FB7" w:rsidRPr="002F11BC">
        <w:t xml:space="preserve"> </w:t>
      </w:r>
      <w:r w:rsidR="00DB2FD6" w:rsidRPr="002F11BC">
        <w:t>prescription</w:t>
      </w:r>
      <w:r w:rsidR="00125FB7" w:rsidRPr="002F11BC">
        <w:t xml:space="preserve"> </w:t>
      </w:r>
      <w:r w:rsidR="00DB2FD6" w:rsidRPr="002F11BC">
        <w:t>details</w:t>
      </w:r>
      <w:r w:rsidR="00125FB7" w:rsidRPr="002F11BC">
        <w:t xml:space="preserve"> </w:t>
      </w:r>
      <w:r w:rsidR="00DB2FD6" w:rsidRPr="002F11BC">
        <w:t>entered</w:t>
      </w:r>
      <w:r w:rsidR="00125FB7" w:rsidRPr="002F11BC">
        <w:t xml:space="preserve"> </w:t>
      </w:r>
      <w:r w:rsidR="00DB2FD6" w:rsidRPr="002F11BC">
        <w:t>by</w:t>
      </w:r>
      <w:r w:rsidR="00125FB7" w:rsidRPr="002F11BC">
        <w:t xml:space="preserve"> </w:t>
      </w:r>
      <w:r w:rsidR="00DB2FD6" w:rsidRPr="002F11BC">
        <w:t>patient</w:t>
      </w:r>
      <w:r w:rsidR="00125FB7" w:rsidRPr="002F11BC">
        <w:t xml:space="preserve"> </w:t>
      </w:r>
      <w:r w:rsidR="00DB2FD6" w:rsidRPr="002F11BC">
        <w:t>into</w:t>
      </w:r>
      <w:r w:rsidR="00125FB7" w:rsidRPr="002F11BC">
        <w:t xml:space="preserve"> </w:t>
      </w:r>
      <w:r w:rsidR="00DB2FD6" w:rsidRPr="002F11BC">
        <w:t>the</w:t>
      </w:r>
      <w:r w:rsidR="00125FB7" w:rsidRPr="002F11BC">
        <w:t xml:space="preserve"> </w:t>
      </w:r>
      <w:r w:rsidR="00DB2FD6" w:rsidRPr="002F11BC">
        <w:t>database.</w:t>
      </w:r>
      <w:r w:rsidR="00125FB7" w:rsidRPr="002F11BC">
        <w:t xml:space="preserve"> </w:t>
      </w:r>
    </w:p>
    <w:p w14:paraId="391660F6" w14:textId="3CB66B62" w:rsidR="00DB2FD6" w:rsidRPr="002F11BC" w:rsidRDefault="00DB2FD6" w:rsidP="002F11BC">
      <w:pPr>
        <w:spacing w:line="360" w:lineRule="auto"/>
        <w:jc w:val="both"/>
      </w:pPr>
      <w:r w:rsidRPr="002F11BC">
        <w:t>There</w:t>
      </w:r>
      <w:r w:rsidR="00125FB7" w:rsidRPr="002F11BC">
        <w:t xml:space="preserve"> </w:t>
      </w:r>
      <w:r w:rsidRPr="002F11BC">
        <w:t>is</w:t>
      </w:r>
      <w:r w:rsidR="00125FB7" w:rsidRPr="002F11BC">
        <w:t xml:space="preserve"> </w:t>
      </w:r>
      <w:r w:rsidRPr="002F11BC">
        <w:t>an</w:t>
      </w:r>
      <w:r w:rsidR="00125FB7" w:rsidRPr="002F11BC">
        <w:t xml:space="preserve"> </w:t>
      </w:r>
      <w:r w:rsidRPr="002F11BC">
        <w:t>option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OCR</w:t>
      </w:r>
      <w:r w:rsidR="00125FB7" w:rsidRPr="002F11BC">
        <w:t xml:space="preserve"> </w:t>
      </w:r>
      <w:r w:rsidRPr="002F11BC">
        <w:t>on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main</w:t>
      </w:r>
      <w:r w:rsidR="00125FB7" w:rsidRPr="002F11BC">
        <w:t xml:space="preserve"> </w:t>
      </w:r>
      <w:r w:rsidRPr="002F11BC">
        <w:t>screen</w:t>
      </w:r>
      <w:r w:rsidR="00125FB7" w:rsidRPr="002F11BC">
        <w:t xml:space="preserve"> </w:t>
      </w:r>
      <w:r w:rsidRPr="002F11BC">
        <w:t>where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will</w:t>
      </w:r>
      <w:r w:rsidR="00125FB7" w:rsidRPr="002F11BC">
        <w:t xml:space="preserve"> </w:t>
      </w:r>
      <w:r w:rsidRPr="002F11BC">
        <w:t>scan</w:t>
      </w:r>
      <w:r w:rsidR="00125FB7" w:rsidRPr="002F11BC">
        <w:t xml:space="preserve"> </w:t>
      </w:r>
      <w:r w:rsidRPr="002F11BC">
        <w:t>prescription</w:t>
      </w:r>
      <w:r w:rsidR="00125FB7" w:rsidRPr="002F11BC">
        <w:t xml:space="preserve"> </w:t>
      </w:r>
      <w:r w:rsidRPr="002F11BC">
        <w:t>image</w:t>
      </w:r>
      <w:r w:rsidR="00125FB7" w:rsidRPr="002F11BC">
        <w:t xml:space="preserve"> </w:t>
      </w:r>
      <w:r w:rsidRPr="002F11BC">
        <w:t>selected</w:t>
      </w:r>
      <w:r w:rsidR="00125FB7" w:rsidRPr="002F11BC">
        <w:t xml:space="preserve"> </w:t>
      </w:r>
      <w:r w:rsidRPr="002F11BC">
        <w:t>by</w:t>
      </w:r>
      <w:r w:rsidR="00125FB7" w:rsidRPr="002F11BC">
        <w:t xml:space="preserve"> </w:t>
      </w:r>
      <w:r w:rsidRPr="002F11BC">
        <w:t>user</w:t>
      </w:r>
      <w:r w:rsidR="00125FB7" w:rsidRPr="002F11BC">
        <w:t xml:space="preserve"> </w:t>
      </w:r>
      <w:r w:rsidRPr="002F11BC">
        <w:t>and</w:t>
      </w:r>
      <w:r w:rsidR="00125FB7" w:rsidRPr="002F11BC">
        <w:t xml:space="preserve"> </w:t>
      </w:r>
      <w:r w:rsidRPr="002F11BC">
        <w:t>will</w:t>
      </w:r>
      <w:r w:rsidR="00125FB7" w:rsidRPr="002F11BC">
        <w:t xml:space="preserve"> </w:t>
      </w:r>
      <w:r w:rsidRPr="002F11BC">
        <w:t>convert</w:t>
      </w:r>
      <w:r w:rsidR="00125FB7" w:rsidRPr="002F11BC">
        <w:t xml:space="preserve"> </w:t>
      </w:r>
      <w:r w:rsidRPr="002F11BC">
        <w:t>it</w:t>
      </w:r>
      <w:r w:rsidR="00125FB7" w:rsidRPr="002F11BC">
        <w:t xml:space="preserve"> </w:t>
      </w:r>
      <w:r w:rsidRPr="002F11BC">
        <w:t>into</w:t>
      </w:r>
      <w:r w:rsidR="00125FB7" w:rsidRPr="002F11BC">
        <w:t xml:space="preserve"> </w:t>
      </w:r>
      <w:r w:rsidRPr="002F11BC">
        <w:t>a</w:t>
      </w:r>
      <w:r w:rsidR="00125FB7" w:rsidRPr="002F11BC">
        <w:t xml:space="preserve"> </w:t>
      </w:r>
      <w:r w:rsidRPr="002F11BC">
        <w:t>digital</w:t>
      </w:r>
      <w:r w:rsidR="00125FB7" w:rsidRPr="002F11BC">
        <w:t xml:space="preserve"> </w:t>
      </w:r>
      <w:r w:rsidRPr="002F11BC">
        <w:t>image</w:t>
      </w:r>
      <w:r w:rsidR="00125FB7" w:rsidRPr="002F11BC">
        <w:t xml:space="preserve"> </w:t>
      </w:r>
      <w:r w:rsidRPr="002F11BC">
        <w:t>by</w:t>
      </w:r>
      <w:r w:rsidR="00125FB7" w:rsidRPr="002F11BC">
        <w:t xml:space="preserve"> </w:t>
      </w:r>
      <w:r w:rsidRPr="002F11BC">
        <w:t>recognizing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characters.</w:t>
      </w:r>
      <w:r w:rsidR="00125FB7" w:rsidRPr="002F11BC">
        <w:t xml:space="preserve"> </w:t>
      </w:r>
      <w:r w:rsidRPr="002F11BC">
        <w:t>There</w:t>
      </w:r>
      <w:r w:rsidR="00125FB7" w:rsidRPr="002F11BC">
        <w:t xml:space="preserve"> </w:t>
      </w:r>
      <w:r w:rsidRPr="002F11BC">
        <w:t>is</w:t>
      </w:r>
      <w:r w:rsidR="00125FB7" w:rsidRPr="002F11BC">
        <w:t xml:space="preserve"> </w:t>
      </w:r>
      <w:r w:rsidRPr="002F11BC">
        <w:t>an</w:t>
      </w:r>
      <w:r w:rsidR="00125FB7" w:rsidRPr="002F11BC">
        <w:t xml:space="preserve"> </w:t>
      </w:r>
      <w:r w:rsidRPr="002F11BC">
        <w:t>option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QR</w:t>
      </w:r>
      <w:r w:rsidR="00125FB7" w:rsidRPr="002F11BC">
        <w:t xml:space="preserve"> </w:t>
      </w:r>
      <w:r w:rsidRPr="002F11BC">
        <w:t>scanner</w:t>
      </w:r>
      <w:r w:rsidR="00125FB7" w:rsidRPr="002F11BC">
        <w:t xml:space="preserve"> </w:t>
      </w:r>
      <w:r w:rsidRPr="002F11BC">
        <w:t>on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side</w:t>
      </w:r>
      <w:r w:rsidR="00125FB7" w:rsidRPr="002F11BC">
        <w:t xml:space="preserve"> </w:t>
      </w:r>
      <w:r w:rsidRPr="002F11BC">
        <w:t>bar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main</w:t>
      </w:r>
      <w:r w:rsidR="00125FB7" w:rsidRPr="002F11BC">
        <w:t xml:space="preserve"> </w:t>
      </w:r>
      <w:r w:rsidRPr="002F11BC">
        <w:t>screen</w:t>
      </w:r>
      <w:r w:rsidR="00125FB7" w:rsidRPr="002F11BC">
        <w:t xml:space="preserve"> </w:t>
      </w:r>
      <w:r w:rsidRPr="002F11BC">
        <w:t>where</w:t>
      </w:r>
      <w:r w:rsidR="00125FB7" w:rsidRPr="002F11BC">
        <w:t xml:space="preserve"> </w:t>
      </w:r>
      <w:r w:rsidRPr="002F11BC">
        <w:t>user</w:t>
      </w:r>
      <w:r w:rsidR="00125FB7" w:rsidRPr="002F11BC">
        <w:t xml:space="preserve"> </w:t>
      </w:r>
      <w:r w:rsidRPr="002F11BC">
        <w:t>can</w:t>
      </w:r>
      <w:r w:rsidR="00125FB7" w:rsidRPr="002F11BC">
        <w:t xml:space="preserve"> </w:t>
      </w:r>
      <w:r w:rsidRPr="002F11BC">
        <w:t>scan</w:t>
      </w:r>
      <w:r w:rsidR="00125FB7" w:rsidRPr="002F11BC">
        <w:t xml:space="preserve"> </w:t>
      </w:r>
      <w:r w:rsidRPr="002F11BC">
        <w:t>QR</w:t>
      </w:r>
      <w:r w:rsidR="00125FB7" w:rsidRPr="002F11BC">
        <w:t xml:space="preserve"> </w:t>
      </w:r>
      <w:r w:rsidRPr="002F11BC">
        <w:t>code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medicine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get</w:t>
      </w:r>
      <w:r w:rsidR="00125FB7" w:rsidRPr="002F11BC">
        <w:t xml:space="preserve"> </w:t>
      </w:r>
      <w:r w:rsidRPr="002F11BC">
        <w:t>medicine</w:t>
      </w:r>
      <w:r w:rsidR="00125FB7" w:rsidRPr="002F11BC">
        <w:t xml:space="preserve"> </w:t>
      </w:r>
      <w:r w:rsidRPr="002F11BC">
        <w:t>details.</w:t>
      </w:r>
      <w:r w:rsidR="00125FB7" w:rsidRPr="002F11BC">
        <w:t xml:space="preserve"> </w:t>
      </w:r>
      <w:r w:rsidRPr="002F11BC">
        <w:t>There</w:t>
      </w:r>
      <w:r w:rsidR="00125FB7" w:rsidRPr="002F11BC">
        <w:t xml:space="preserve"> </w:t>
      </w:r>
      <w:r w:rsidRPr="002F11BC">
        <w:t>is</w:t>
      </w:r>
      <w:r w:rsidR="00125FB7" w:rsidRPr="002F11BC">
        <w:t xml:space="preserve"> </w:t>
      </w:r>
      <w:r w:rsidRPr="002F11BC">
        <w:t>an</w:t>
      </w:r>
      <w:r w:rsidR="00125FB7" w:rsidRPr="002F11BC">
        <w:t xml:space="preserve"> </w:t>
      </w:r>
      <w:r w:rsidRPr="002F11BC">
        <w:t>option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Report</w:t>
      </w:r>
      <w:r w:rsidR="00125FB7" w:rsidRPr="002F11BC">
        <w:t xml:space="preserve"> </w:t>
      </w:r>
      <w:r w:rsidRPr="002F11BC">
        <w:t>where</w:t>
      </w:r>
      <w:r w:rsidR="00125FB7" w:rsidRPr="002F11BC">
        <w:t xml:space="preserve"> </w:t>
      </w:r>
      <w:r w:rsidRPr="002F11BC">
        <w:t>system</w:t>
      </w:r>
      <w:r w:rsidR="00125FB7" w:rsidRPr="002F11BC">
        <w:t xml:space="preserve"> </w:t>
      </w:r>
      <w:r w:rsidRPr="002F11BC">
        <w:t>will</w:t>
      </w:r>
      <w:r w:rsidR="00125FB7" w:rsidRPr="002F11BC">
        <w:t xml:space="preserve"> </w:t>
      </w:r>
      <w:r w:rsidRPr="002F11BC">
        <w:t>generate</w:t>
      </w:r>
      <w:r w:rsidR="00125FB7" w:rsidRPr="002F11BC">
        <w:t xml:space="preserve"> </w:t>
      </w:r>
      <w:r w:rsidRPr="002F11BC">
        <w:t>a</w:t>
      </w:r>
      <w:r w:rsidR="00125FB7" w:rsidRPr="002F11BC">
        <w:t xml:space="preserve"> </w:t>
      </w:r>
      <w:r w:rsidRPr="002F11BC">
        <w:t>weekly</w:t>
      </w:r>
      <w:r w:rsidR="00125FB7" w:rsidRPr="002F11BC">
        <w:t xml:space="preserve"> </w:t>
      </w:r>
      <w:r w:rsidRPr="002F11BC">
        <w:t>or</w:t>
      </w:r>
      <w:r w:rsidR="00125FB7" w:rsidRPr="002F11BC">
        <w:t xml:space="preserve"> </w:t>
      </w:r>
      <w:r w:rsidRPr="002F11BC">
        <w:t>monthly</w:t>
      </w:r>
      <w:r w:rsidR="00125FB7" w:rsidRPr="002F11BC">
        <w:t xml:space="preserve"> </w:t>
      </w:r>
      <w:r w:rsidRPr="002F11BC">
        <w:t>report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medicines</w:t>
      </w:r>
      <w:r w:rsidR="00125FB7" w:rsidRPr="002F11BC">
        <w:t xml:space="preserve"> </w:t>
      </w:r>
      <w:r w:rsidRPr="002F11BC">
        <w:t>added</w:t>
      </w:r>
      <w:r w:rsidR="00125FB7" w:rsidRPr="002F11BC">
        <w:t xml:space="preserve"> </w:t>
      </w:r>
      <w:r w:rsidRPr="002F11BC">
        <w:t>to</w:t>
      </w:r>
      <w:r w:rsidR="00125FB7" w:rsidRPr="002F11BC">
        <w:t xml:space="preserve"> </w:t>
      </w:r>
      <w:r w:rsidRPr="002F11BC">
        <w:t>analyze</w:t>
      </w:r>
      <w:r w:rsidR="00125FB7" w:rsidRPr="002F11BC">
        <w:t xml:space="preserve"> </w:t>
      </w:r>
      <w:r w:rsidRPr="002F11BC">
        <w:t>progress</w:t>
      </w:r>
      <w:r w:rsidR="00125FB7" w:rsidRPr="002F11BC">
        <w:t xml:space="preserve"> </w:t>
      </w:r>
      <w:r w:rsidRPr="002F11BC">
        <w:t>of</w:t>
      </w:r>
      <w:r w:rsidR="00125FB7" w:rsidRPr="002F11BC">
        <w:t xml:space="preserve"> </w:t>
      </w:r>
      <w:r w:rsidRPr="002F11BC">
        <w:t>the</w:t>
      </w:r>
      <w:r w:rsidR="00125FB7" w:rsidRPr="002F11BC">
        <w:t xml:space="preserve"> </w:t>
      </w:r>
      <w:r w:rsidRPr="002F11BC">
        <w:t>treatment.</w:t>
      </w:r>
    </w:p>
    <w:p w14:paraId="2A929748" w14:textId="77777777" w:rsidR="00326438" w:rsidRDefault="00326438" w:rsidP="009C4A52">
      <w:pPr>
        <w:rPr>
          <w:shd w:val="clear" w:color="auto" w:fill="FFFFFF"/>
          <w:lang w:bidi="en-US"/>
        </w:rPr>
      </w:pPr>
    </w:p>
    <w:p w14:paraId="54C27DCC" w14:textId="77777777" w:rsidR="00326438" w:rsidRDefault="00326438" w:rsidP="009C4A52">
      <w:pPr>
        <w:rPr>
          <w:shd w:val="clear" w:color="auto" w:fill="FFFFFF"/>
          <w:lang w:bidi="en-US"/>
        </w:rPr>
      </w:pPr>
      <w:r>
        <w:rPr>
          <w:noProof/>
          <w:shd w:val="clear" w:color="auto" w:fill="FFFFFF"/>
        </w:rPr>
        <w:lastRenderedPageBreak/>
        <w:drawing>
          <wp:inline distT="0" distB="0" distL="0" distR="0" wp14:anchorId="0E179A5E" wp14:editId="3A89C178">
            <wp:extent cx="5724525" cy="69056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69056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60D061" w14:textId="77777777" w:rsidR="00BC7A19" w:rsidRPr="00BC7A19" w:rsidRDefault="00BC7A19" w:rsidP="009C4A52">
      <w:pPr>
        <w:rPr>
          <w:shd w:val="clear" w:color="auto" w:fill="FFFFFF"/>
          <w:lang w:bidi="en-US"/>
        </w:rPr>
      </w:pPr>
    </w:p>
    <w:p w14:paraId="5126E7D6" w14:textId="77777777" w:rsidR="00BC7A19" w:rsidRDefault="00BC7A19" w:rsidP="009C4A52">
      <w:pPr>
        <w:rPr>
          <w:shd w:val="clear" w:color="auto" w:fill="FFFFFF"/>
        </w:rPr>
      </w:pPr>
    </w:p>
    <w:p w14:paraId="5C98EB56" w14:textId="77777777" w:rsidR="00EB39EF" w:rsidRDefault="00EB39EF" w:rsidP="009C4A52">
      <w:pPr>
        <w:rPr>
          <w:shd w:val="clear" w:color="auto" w:fill="FFFFFF"/>
        </w:rPr>
      </w:pPr>
    </w:p>
    <w:p w14:paraId="71891FFA" w14:textId="77777777" w:rsidR="00EB39EF" w:rsidRDefault="00EB39EF" w:rsidP="009C4A52">
      <w:pPr>
        <w:rPr>
          <w:shd w:val="clear" w:color="auto" w:fill="FFFFFF"/>
        </w:rPr>
      </w:pPr>
    </w:p>
    <w:p w14:paraId="349C9C94" w14:textId="158EBF0C" w:rsidR="00EB39EF" w:rsidRDefault="00125FB7" w:rsidP="009C4A52">
      <w:pPr>
        <w:rPr>
          <w:shd w:val="clear" w:color="auto" w:fill="FFFFFF"/>
        </w:rPr>
      </w:pPr>
      <w:r w:rsidRPr="00125FB7">
        <w:rPr>
          <w:shd w:val="clear" w:color="auto" w:fill="FFFFFF"/>
        </w:rPr>
        <w:t xml:space="preserve">                                                                 </w:t>
      </w:r>
      <w:r w:rsidR="00326438" w:rsidRPr="00326438">
        <w:rPr>
          <w:shd w:val="clear" w:color="auto" w:fill="FFFFFF"/>
        </w:rPr>
        <w:t>3.</w:t>
      </w:r>
      <w:r w:rsidRPr="00125FB7">
        <w:rPr>
          <w:shd w:val="clear" w:color="auto" w:fill="FFFFFF"/>
        </w:rPr>
        <w:t xml:space="preserve"> </w:t>
      </w:r>
      <w:r w:rsidR="00326438" w:rsidRPr="00326438">
        <w:rPr>
          <w:shd w:val="clear" w:color="auto" w:fill="FFFFFF"/>
        </w:rPr>
        <w:t>1</w:t>
      </w:r>
      <w:r w:rsidRPr="00125FB7">
        <w:rPr>
          <w:shd w:val="clear" w:color="auto" w:fill="FFFFFF"/>
        </w:rPr>
        <w:t xml:space="preserve"> </w:t>
      </w:r>
      <w:r w:rsidR="00326438" w:rsidRPr="00326438">
        <w:rPr>
          <w:shd w:val="clear" w:color="auto" w:fill="FFFFFF"/>
        </w:rPr>
        <w:t>System</w:t>
      </w:r>
      <w:r w:rsidRPr="00125FB7">
        <w:rPr>
          <w:shd w:val="clear" w:color="auto" w:fill="FFFFFF"/>
        </w:rPr>
        <w:t xml:space="preserve"> </w:t>
      </w:r>
      <w:r w:rsidR="00326438" w:rsidRPr="00326438">
        <w:rPr>
          <w:shd w:val="clear" w:color="auto" w:fill="FFFFFF"/>
        </w:rPr>
        <w:t>Flow</w:t>
      </w:r>
      <w:r w:rsidRPr="00125FB7">
        <w:rPr>
          <w:shd w:val="clear" w:color="auto" w:fill="FFFFFF"/>
        </w:rPr>
        <w:t xml:space="preserve"> </w:t>
      </w:r>
      <w:r w:rsidR="00326438" w:rsidRPr="00326438">
        <w:rPr>
          <w:shd w:val="clear" w:color="auto" w:fill="FFFFFF"/>
        </w:rPr>
        <w:t>Diagram</w:t>
      </w:r>
    </w:p>
    <w:p w14:paraId="772F9CD3" w14:textId="77777777" w:rsidR="00FF5BEC" w:rsidRDefault="00FF5BEC" w:rsidP="009C4A52">
      <w:pPr>
        <w:rPr>
          <w:shd w:val="clear" w:color="auto" w:fill="FFFFFF"/>
        </w:rPr>
      </w:pPr>
    </w:p>
    <w:p w14:paraId="35E941F6" w14:textId="70927109" w:rsidR="00326438" w:rsidRPr="00CB22D4" w:rsidRDefault="00326438" w:rsidP="00CB22D4">
      <w:pPr>
        <w:pStyle w:val="TableofFigures"/>
        <w:numPr>
          <w:ilvl w:val="1"/>
          <w:numId w:val="9"/>
        </w:num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  <w:r w:rsidRPr="009845BE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lastRenderedPageBreak/>
        <w:t>Interface</w:t>
      </w:r>
      <w:r w:rsidR="00125FB7" w:rsidRPr="00125FB7">
        <w:rPr>
          <w:rFonts w:cs="Times New Roman"/>
          <w:b/>
          <w:bCs/>
          <w:szCs w:val="28"/>
          <w:shd w:val="clear" w:color="auto" w:fill="FFFFFF"/>
          <w:lang w:bidi="en-US"/>
        </w:rPr>
        <w:t xml:space="preserve"> </w:t>
      </w:r>
      <w:r w:rsidRPr="009845BE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Requirements</w:t>
      </w:r>
    </w:p>
    <w:p w14:paraId="2634A63E" w14:textId="06D04FAA" w:rsidR="00FC3978" w:rsidRPr="00FC3978" w:rsidRDefault="00326438" w:rsidP="00CB22D4">
      <w:pPr>
        <w:spacing w:line="360" w:lineRule="auto"/>
        <w:jc w:val="both"/>
      </w:pPr>
      <w:r w:rsidRPr="00326438">
        <w:t>The</w:t>
      </w:r>
      <w:r w:rsidR="00125FB7" w:rsidRPr="00125FB7">
        <w:t xml:space="preserve"> </w:t>
      </w:r>
      <w:r w:rsidRPr="00326438">
        <w:t>main</w:t>
      </w:r>
      <w:r w:rsidR="00125FB7" w:rsidRPr="00125FB7">
        <w:t xml:space="preserve"> </w:t>
      </w:r>
      <w:r w:rsidRPr="00326438">
        <w:t>interface</w:t>
      </w:r>
      <w:r w:rsidR="00125FB7" w:rsidRPr="00125FB7">
        <w:t xml:space="preserve"> </w:t>
      </w:r>
      <w:r w:rsidRPr="00326438">
        <w:t>is</w:t>
      </w:r>
      <w:r w:rsidR="00125FB7" w:rsidRPr="00125FB7">
        <w:t xml:space="preserve"> </w:t>
      </w:r>
      <w:r w:rsidRPr="00326438">
        <w:t>designed</w:t>
      </w:r>
      <w:r w:rsidR="00125FB7" w:rsidRPr="00125FB7">
        <w:t xml:space="preserve"> </w:t>
      </w:r>
      <w:r w:rsidRPr="00326438">
        <w:t>using</w:t>
      </w:r>
      <w:r w:rsidR="00125FB7" w:rsidRPr="00125FB7">
        <w:t xml:space="preserve"> </w:t>
      </w:r>
      <w:r w:rsidR="00CB22D4">
        <w:t>React, React-native API’s and JavaScript</w:t>
      </w:r>
      <w:r w:rsidRPr="00326438">
        <w:t>.</w:t>
      </w:r>
      <w:r w:rsidR="00125FB7" w:rsidRPr="00125FB7">
        <w:t xml:space="preserve"> </w:t>
      </w:r>
      <w:r w:rsidRPr="00326438">
        <w:t>The</w:t>
      </w:r>
      <w:r w:rsidR="00125FB7" w:rsidRPr="00125FB7">
        <w:t xml:space="preserve"> </w:t>
      </w:r>
      <w:r w:rsidRPr="00326438">
        <w:t>machine</w:t>
      </w:r>
      <w:r w:rsidR="00125FB7" w:rsidRPr="00125FB7">
        <w:t xml:space="preserve"> </w:t>
      </w:r>
      <w:r w:rsidRPr="00326438">
        <w:t>learning</w:t>
      </w:r>
      <w:r w:rsidR="00125FB7" w:rsidRPr="00125FB7">
        <w:t xml:space="preserve"> </w:t>
      </w:r>
      <w:r w:rsidRPr="00326438">
        <w:t>algorithm</w:t>
      </w:r>
      <w:r w:rsidR="00125FB7" w:rsidRPr="00125FB7">
        <w:t xml:space="preserve"> </w:t>
      </w:r>
      <w:r w:rsidRPr="00326438">
        <w:t>are</w:t>
      </w:r>
      <w:r w:rsidR="00125FB7" w:rsidRPr="00125FB7">
        <w:t xml:space="preserve"> </w:t>
      </w:r>
      <w:r w:rsidRPr="00326438">
        <w:t>coded</w:t>
      </w:r>
      <w:r w:rsidR="00125FB7" w:rsidRPr="00125FB7">
        <w:t xml:space="preserve"> </w:t>
      </w:r>
      <w:r w:rsidRPr="00326438">
        <w:t>in</w:t>
      </w:r>
      <w:r w:rsidR="00125FB7" w:rsidRPr="00125FB7">
        <w:t xml:space="preserve"> </w:t>
      </w:r>
      <w:r w:rsidRPr="00326438">
        <w:t>python</w:t>
      </w:r>
      <w:r w:rsidR="00125FB7" w:rsidRPr="00125FB7">
        <w:t xml:space="preserve"> </w:t>
      </w:r>
      <w:r w:rsidRPr="00326438">
        <w:t>which</w:t>
      </w:r>
      <w:r w:rsidR="00125FB7" w:rsidRPr="00125FB7">
        <w:t xml:space="preserve"> </w:t>
      </w:r>
      <w:r w:rsidRPr="00326438">
        <w:t>work</w:t>
      </w:r>
      <w:r w:rsidR="00125FB7" w:rsidRPr="00125FB7">
        <w:t xml:space="preserve"> </w:t>
      </w:r>
      <w:r w:rsidRPr="00326438">
        <w:t>as</w:t>
      </w:r>
      <w:r w:rsidR="00125FB7" w:rsidRPr="00125FB7">
        <w:t xml:space="preserve"> </w:t>
      </w:r>
      <w:r w:rsidRPr="00326438">
        <w:t>a</w:t>
      </w:r>
      <w:r w:rsidR="00125FB7" w:rsidRPr="00125FB7">
        <w:t xml:space="preserve"> </w:t>
      </w:r>
      <w:r w:rsidRPr="00326438">
        <w:t>server</w:t>
      </w:r>
      <w:r>
        <w:t>.</w:t>
      </w:r>
    </w:p>
    <w:p w14:paraId="4CDA525E" w14:textId="55D32FC6" w:rsidR="00326438" w:rsidRPr="00326438" w:rsidRDefault="00326438" w:rsidP="009C4A52">
      <w:pPr>
        <w:rPr>
          <w:b/>
          <w:shd w:val="clear" w:color="auto" w:fill="FFFFFF"/>
        </w:rPr>
      </w:pPr>
      <w:r w:rsidRPr="00326438">
        <w:rPr>
          <w:b/>
          <w:shd w:val="clear" w:color="auto" w:fill="FFFFFF"/>
        </w:rPr>
        <w:t>3.2.1</w:t>
      </w:r>
      <w:r w:rsidRPr="00326438">
        <w:rPr>
          <w:b/>
          <w:shd w:val="clear" w:color="auto" w:fill="FFFFFF"/>
        </w:rPr>
        <w:tab/>
        <w:t>Hardware</w:t>
      </w:r>
      <w:r w:rsidR="00125FB7" w:rsidRPr="00125FB7">
        <w:rPr>
          <w:b/>
          <w:shd w:val="clear" w:color="auto" w:fill="FFFFFF"/>
        </w:rPr>
        <w:t xml:space="preserve"> </w:t>
      </w:r>
      <w:r w:rsidRPr="00326438">
        <w:rPr>
          <w:b/>
          <w:shd w:val="clear" w:color="auto" w:fill="FFFFFF"/>
        </w:rPr>
        <w:t>Interface</w:t>
      </w:r>
      <w:r w:rsidR="00125FB7" w:rsidRPr="00125FB7">
        <w:rPr>
          <w:b/>
          <w:shd w:val="clear" w:color="auto" w:fill="FFFFFF"/>
        </w:rPr>
        <w:t xml:space="preserve"> </w:t>
      </w:r>
      <w:r w:rsidRPr="00326438">
        <w:rPr>
          <w:b/>
          <w:shd w:val="clear" w:color="auto" w:fill="FFFFFF"/>
        </w:rPr>
        <w:t>Requirements</w:t>
      </w:r>
    </w:p>
    <w:p w14:paraId="6E96C2AD" w14:textId="77777777" w:rsidR="00EB39EF" w:rsidRDefault="00EB39EF" w:rsidP="009C4A52">
      <w:pPr>
        <w:rPr>
          <w:shd w:val="clear" w:color="auto" w:fill="FFFFFF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4329"/>
      </w:tblGrid>
      <w:tr w:rsidR="00326438" w:rsidRPr="00326438" w14:paraId="668D9CCD" w14:textId="77777777" w:rsidTr="00B37A62">
        <w:trPr>
          <w:trHeight w:val="377"/>
        </w:trPr>
        <w:tc>
          <w:tcPr>
            <w:tcW w:w="4328" w:type="dxa"/>
            <w:shd w:val="clear" w:color="auto" w:fill="FFFFFF"/>
          </w:tcPr>
          <w:p w14:paraId="28B76195" w14:textId="77777777" w:rsidR="00326438" w:rsidRPr="00326438" w:rsidRDefault="00326438" w:rsidP="009C4A52">
            <w:pPr>
              <w:rPr>
                <w:b/>
                <w:shd w:val="clear" w:color="auto" w:fill="FFFFFF"/>
              </w:rPr>
            </w:pPr>
            <w:r w:rsidRPr="00326438">
              <w:rPr>
                <w:b/>
                <w:shd w:val="clear" w:color="auto" w:fill="FFFFFF"/>
              </w:rPr>
              <w:t>Hardware</w:t>
            </w:r>
          </w:p>
        </w:tc>
        <w:tc>
          <w:tcPr>
            <w:tcW w:w="4329" w:type="dxa"/>
            <w:shd w:val="clear" w:color="auto" w:fill="FFFFFF"/>
          </w:tcPr>
          <w:p w14:paraId="1E2758FD" w14:textId="77777777" w:rsidR="00326438" w:rsidRPr="00326438" w:rsidRDefault="00326438" w:rsidP="009C4A52">
            <w:pPr>
              <w:rPr>
                <w:b/>
                <w:shd w:val="clear" w:color="auto" w:fill="FFFFFF"/>
              </w:rPr>
            </w:pPr>
            <w:r w:rsidRPr="00326438">
              <w:rPr>
                <w:b/>
                <w:shd w:val="clear" w:color="auto" w:fill="FFFFFF"/>
              </w:rPr>
              <w:t>Requirement</w:t>
            </w:r>
          </w:p>
        </w:tc>
      </w:tr>
      <w:tr w:rsidR="00326438" w:rsidRPr="00326438" w14:paraId="7EC2829B" w14:textId="77777777" w:rsidTr="00B37A62">
        <w:tc>
          <w:tcPr>
            <w:tcW w:w="4328" w:type="dxa"/>
            <w:shd w:val="clear" w:color="auto" w:fill="auto"/>
          </w:tcPr>
          <w:p w14:paraId="61C55BD5" w14:textId="77777777" w:rsidR="00326438" w:rsidRPr="00326438" w:rsidRDefault="00326438" w:rsidP="009C4A52">
            <w:pPr>
              <w:rPr>
                <w:shd w:val="clear" w:color="auto" w:fill="FFFFFF"/>
              </w:rPr>
            </w:pPr>
            <w:r w:rsidRPr="00326438">
              <w:rPr>
                <w:shd w:val="clear" w:color="auto" w:fill="FFFFFF"/>
              </w:rPr>
              <w:t>CPU</w:t>
            </w:r>
          </w:p>
        </w:tc>
        <w:tc>
          <w:tcPr>
            <w:tcW w:w="4329" w:type="dxa"/>
            <w:shd w:val="clear" w:color="auto" w:fill="auto"/>
          </w:tcPr>
          <w:p w14:paraId="6B60E1C7" w14:textId="12D368B9" w:rsidR="00326438" w:rsidRPr="00326438" w:rsidRDefault="00326438" w:rsidP="009C4A52">
            <w:pPr>
              <w:rPr>
                <w:shd w:val="clear" w:color="auto" w:fill="FFFFFF"/>
              </w:rPr>
            </w:pPr>
            <w:r w:rsidRPr="00326438">
              <w:rPr>
                <w:shd w:val="clear" w:color="auto" w:fill="FFFFFF"/>
              </w:rPr>
              <w:t>Intel</w:t>
            </w:r>
            <w:r w:rsidR="00125FB7" w:rsidRPr="00125FB7">
              <w:rPr>
                <w:shd w:val="clear" w:color="auto" w:fill="FFFFFF"/>
              </w:rPr>
              <w:t xml:space="preserve"> </w:t>
            </w:r>
            <w:r w:rsidRPr="00326438">
              <w:rPr>
                <w:shd w:val="clear" w:color="auto" w:fill="FFFFFF"/>
              </w:rPr>
              <w:t>core</w:t>
            </w:r>
            <w:r w:rsidR="00125FB7" w:rsidRPr="00125FB7">
              <w:rPr>
                <w:shd w:val="clear" w:color="auto" w:fill="FFFFFF"/>
              </w:rPr>
              <w:t xml:space="preserve"> </w:t>
            </w:r>
            <w:r w:rsidRPr="00326438">
              <w:rPr>
                <w:shd w:val="clear" w:color="auto" w:fill="FFFFFF"/>
              </w:rPr>
              <w:t>i5</w:t>
            </w:r>
            <w:r w:rsidR="00125FB7" w:rsidRPr="00125FB7">
              <w:rPr>
                <w:shd w:val="clear" w:color="auto" w:fill="FFFFFF"/>
              </w:rPr>
              <w:t xml:space="preserve"> </w:t>
            </w:r>
            <w:r w:rsidRPr="00326438">
              <w:rPr>
                <w:shd w:val="clear" w:color="auto" w:fill="FFFFFF"/>
              </w:rPr>
              <w:t>5</w:t>
            </w:r>
            <w:r w:rsidRPr="00326438">
              <w:rPr>
                <w:shd w:val="clear" w:color="auto" w:fill="FFFFFF"/>
                <w:vertAlign w:val="superscript"/>
              </w:rPr>
              <w:t>th</w:t>
            </w:r>
            <w:r w:rsidR="00125FB7" w:rsidRPr="00125FB7">
              <w:rPr>
                <w:shd w:val="clear" w:color="auto" w:fill="FFFFFF"/>
              </w:rPr>
              <w:t xml:space="preserve"> </w:t>
            </w:r>
            <w:r w:rsidRPr="00326438">
              <w:rPr>
                <w:shd w:val="clear" w:color="auto" w:fill="FFFFFF"/>
              </w:rPr>
              <w:t>gen</w:t>
            </w:r>
            <w:r w:rsidR="00125FB7" w:rsidRPr="00125FB7">
              <w:rPr>
                <w:shd w:val="clear" w:color="auto" w:fill="FFFFFF"/>
              </w:rPr>
              <w:t xml:space="preserve"> </w:t>
            </w:r>
            <w:r w:rsidRPr="00326438">
              <w:rPr>
                <w:shd w:val="clear" w:color="auto" w:fill="FFFFFF"/>
              </w:rPr>
              <w:t>or</w:t>
            </w:r>
            <w:r w:rsidR="00125FB7" w:rsidRPr="00125FB7">
              <w:rPr>
                <w:shd w:val="clear" w:color="auto" w:fill="FFFFFF"/>
              </w:rPr>
              <w:t xml:space="preserve"> </w:t>
            </w:r>
            <w:r w:rsidRPr="00326438">
              <w:rPr>
                <w:shd w:val="clear" w:color="auto" w:fill="FFFFFF"/>
              </w:rPr>
              <w:t>higher</w:t>
            </w:r>
          </w:p>
        </w:tc>
      </w:tr>
      <w:tr w:rsidR="00326438" w:rsidRPr="00326438" w14:paraId="40C5A7F7" w14:textId="77777777" w:rsidTr="00B37A62">
        <w:tc>
          <w:tcPr>
            <w:tcW w:w="4328" w:type="dxa"/>
            <w:shd w:val="clear" w:color="auto" w:fill="auto"/>
          </w:tcPr>
          <w:p w14:paraId="07196322" w14:textId="77777777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Languages</w:t>
            </w:r>
          </w:p>
        </w:tc>
        <w:tc>
          <w:tcPr>
            <w:tcW w:w="4329" w:type="dxa"/>
            <w:shd w:val="clear" w:color="auto" w:fill="auto"/>
          </w:tcPr>
          <w:p w14:paraId="73FCB556" w14:textId="637A0705" w:rsidR="00326438" w:rsidRPr="00326438" w:rsidRDefault="00FC3978" w:rsidP="009C4A52">
            <w:pPr>
              <w:rPr>
                <w:iCs/>
                <w:shd w:val="clear" w:color="auto" w:fill="FFFFFF"/>
              </w:rPr>
            </w:pPr>
            <w:r>
              <w:rPr>
                <w:iCs/>
                <w:shd w:val="clear" w:color="auto" w:fill="FFFFFF"/>
              </w:rPr>
              <w:t>JavaScript,</w:t>
            </w:r>
            <w:r w:rsidR="00125FB7" w:rsidRPr="00125FB7">
              <w:rPr>
                <w:iCs/>
                <w:shd w:val="clear" w:color="auto" w:fill="FFFFFF"/>
              </w:rPr>
              <w:t xml:space="preserve"> </w:t>
            </w:r>
            <w:r>
              <w:rPr>
                <w:iCs/>
                <w:shd w:val="clear" w:color="auto" w:fill="FFFFFF"/>
              </w:rPr>
              <w:t>Python</w:t>
            </w:r>
          </w:p>
        </w:tc>
      </w:tr>
      <w:tr w:rsidR="00326438" w:rsidRPr="00326438" w14:paraId="5C080F49" w14:textId="77777777" w:rsidTr="00B37A62">
        <w:tc>
          <w:tcPr>
            <w:tcW w:w="4328" w:type="dxa"/>
            <w:shd w:val="clear" w:color="auto" w:fill="auto"/>
          </w:tcPr>
          <w:p w14:paraId="79C99527" w14:textId="77777777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Database</w:t>
            </w:r>
          </w:p>
        </w:tc>
        <w:tc>
          <w:tcPr>
            <w:tcW w:w="4329" w:type="dxa"/>
            <w:shd w:val="clear" w:color="auto" w:fill="auto"/>
          </w:tcPr>
          <w:p w14:paraId="456C04FC" w14:textId="00167B8F" w:rsidR="00326438" w:rsidRPr="00326438" w:rsidRDefault="00FC3978" w:rsidP="009C4A52">
            <w:pPr>
              <w:rPr>
                <w:iCs/>
                <w:shd w:val="clear" w:color="auto" w:fill="FFFFFF"/>
              </w:rPr>
            </w:pPr>
            <w:r>
              <w:rPr>
                <w:iCs/>
                <w:shd w:val="clear" w:color="auto" w:fill="FFFFFF"/>
              </w:rPr>
              <w:t>Mongo</w:t>
            </w:r>
            <w:r w:rsidR="00125FB7" w:rsidRPr="00125FB7">
              <w:rPr>
                <w:iCs/>
                <w:shd w:val="clear" w:color="auto" w:fill="FFFFFF"/>
              </w:rPr>
              <w:t xml:space="preserve"> </w:t>
            </w:r>
            <w:r>
              <w:rPr>
                <w:iCs/>
                <w:shd w:val="clear" w:color="auto" w:fill="FFFFFF"/>
              </w:rPr>
              <w:t>DB</w:t>
            </w:r>
            <w:r w:rsidR="00A14FB2">
              <w:rPr>
                <w:iCs/>
                <w:shd w:val="clear" w:color="auto" w:fill="FFFFFF"/>
              </w:rPr>
              <w:t>, Python 3.7.9</w:t>
            </w:r>
          </w:p>
        </w:tc>
      </w:tr>
      <w:tr w:rsidR="00326438" w:rsidRPr="00326438" w14:paraId="0C2B24DC" w14:textId="77777777" w:rsidTr="00B37A62">
        <w:tc>
          <w:tcPr>
            <w:tcW w:w="4328" w:type="dxa"/>
            <w:shd w:val="clear" w:color="auto" w:fill="auto"/>
          </w:tcPr>
          <w:p w14:paraId="3C3F5842" w14:textId="043DE445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Mobile</w:t>
            </w:r>
            <w:r w:rsidR="00125FB7" w:rsidRPr="00125FB7">
              <w:rPr>
                <w:iCs/>
                <w:shd w:val="clear" w:color="auto" w:fill="FFFFFF"/>
              </w:rPr>
              <w:t xml:space="preserve"> </w:t>
            </w:r>
            <w:r w:rsidRPr="00326438">
              <w:rPr>
                <w:iCs/>
                <w:shd w:val="clear" w:color="auto" w:fill="FFFFFF"/>
              </w:rPr>
              <w:t>Devices</w:t>
            </w:r>
          </w:p>
        </w:tc>
        <w:tc>
          <w:tcPr>
            <w:tcW w:w="4329" w:type="dxa"/>
            <w:shd w:val="clear" w:color="auto" w:fill="auto"/>
          </w:tcPr>
          <w:p w14:paraId="6529B5AA" w14:textId="0189196B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Android</w:t>
            </w:r>
            <w:r w:rsidR="00125FB7" w:rsidRPr="00125FB7">
              <w:rPr>
                <w:iCs/>
                <w:shd w:val="clear" w:color="auto" w:fill="FFFFFF"/>
              </w:rPr>
              <w:t xml:space="preserve"> </w:t>
            </w:r>
            <w:r w:rsidRPr="00326438">
              <w:rPr>
                <w:iCs/>
                <w:shd w:val="clear" w:color="auto" w:fill="FFFFFF"/>
              </w:rPr>
              <w:t>supported</w:t>
            </w:r>
          </w:p>
        </w:tc>
      </w:tr>
      <w:tr w:rsidR="00326438" w:rsidRPr="00326438" w14:paraId="2CE726BD" w14:textId="77777777" w:rsidTr="00B37A62">
        <w:tc>
          <w:tcPr>
            <w:tcW w:w="4328" w:type="dxa"/>
            <w:shd w:val="clear" w:color="auto" w:fill="auto"/>
          </w:tcPr>
          <w:p w14:paraId="6E31C730" w14:textId="77777777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RAM</w:t>
            </w:r>
          </w:p>
        </w:tc>
        <w:tc>
          <w:tcPr>
            <w:tcW w:w="4329" w:type="dxa"/>
            <w:shd w:val="clear" w:color="auto" w:fill="auto"/>
          </w:tcPr>
          <w:p w14:paraId="06B37048" w14:textId="7DD9034C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8GB</w:t>
            </w:r>
            <w:r w:rsidR="00125FB7" w:rsidRPr="00125FB7">
              <w:rPr>
                <w:iCs/>
                <w:shd w:val="clear" w:color="auto" w:fill="FFFFFF"/>
              </w:rPr>
              <w:t xml:space="preserve"> </w:t>
            </w:r>
            <w:r w:rsidRPr="00326438">
              <w:rPr>
                <w:iCs/>
                <w:shd w:val="clear" w:color="auto" w:fill="FFFFFF"/>
              </w:rPr>
              <w:t>or</w:t>
            </w:r>
            <w:r w:rsidR="00125FB7" w:rsidRPr="00125FB7">
              <w:rPr>
                <w:iCs/>
                <w:shd w:val="clear" w:color="auto" w:fill="FFFFFF"/>
              </w:rPr>
              <w:t xml:space="preserve"> </w:t>
            </w:r>
            <w:r w:rsidRPr="00326438">
              <w:rPr>
                <w:iCs/>
                <w:shd w:val="clear" w:color="auto" w:fill="FFFFFF"/>
              </w:rPr>
              <w:t>above</w:t>
            </w:r>
          </w:p>
        </w:tc>
      </w:tr>
      <w:tr w:rsidR="00326438" w:rsidRPr="00326438" w14:paraId="5770DD1C" w14:textId="77777777" w:rsidTr="00B37A62">
        <w:trPr>
          <w:trHeight w:val="332"/>
        </w:trPr>
        <w:tc>
          <w:tcPr>
            <w:tcW w:w="4328" w:type="dxa"/>
            <w:shd w:val="clear" w:color="auto" w:fill="auto"/>
          </w:tcPr>
          <w:p w14:paraId="3AC5FD6C" w14:textId="77777777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OS</w:t>
            </w:r>
          </w:p>
        </w:tc>
        <w:tc>
          <w:tcPr>
            <w:tcW w:w="4329" w:type="dxa"/>
            <w:shd w:val="clear" w:color="auto" w:fill="auto"/>
          </w:tcPr>
          <w:p w14:paraId="5897ED21" w14:textId="77777777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Windows</w:t>
            </w:r>
          </w:p>
        </w:tc>
      </w:tr>
      <w:tr w:rsidR="00326438" w:rsidRPr="00326438" w14:paraId="752F0EDA" w14:textId="77777777" w:rsidTr="00B37A62">
        <w:trPr>
          <w:trHeight w:val="332"/>
        </w:trPr>
        <w:tc>
          <w:tcPr>
            <w:tcW w:w="4328" w:type="dxa"/>
            <w:shd w:val="clear" w:color="auto" w:fill="auto"/>
          </w:tcPr>
          <w:p w14:paraId="1FDF5803" w14:textId="77777777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Compilers</w:t>
            </w:r>
          </w:p>
        </w:tc>
        <w:tc>
          <w:tcPr>
            <w:tcW w:w="4329" w:type="dxa"/>
            <w:shd w:val="clear" w:color="auto" w:fill="auto"/>
          </w:tcPr>
          <w:p w14:paraId="56402096" w14:textId="190454BE" w:rsidR="00326438" w:rsidRPr="00326438" w:rsidRDefault="00326438" w:rsidP="009C4A52">
            <w:pPr>
              <w:rPr>
                <w:iCs/>
                <w:shd w:val="clear" w:color="auto" w:fill="FFFFFF"/>
              </w:rPr>
            </w:pPr>
            <w:r w:rsidRPr="00326438">
              <w:rPr>
                <w:iCs/>
                <w:shd w:val="clear" w:color="auto" w:fill="FFFFFF"/>
              </w:rPr>
              <w:t>Visual</w:t>
            </w:r>
            <w:r w:rsidR="00125FB7" w:rsidRPr="00125FB7">
              <w:rPr>
                <w:iCs/>
                <w:shd w:val="clear" w:color="auto" w:fill="FFFFFF"/>
              </w:rPr>
              <w:t xml:space="preserve"> </w:t>
            </w:r>
            <w:r w:rsidRPr="00326438">
              <w:rPr>
                <w:iCs/>
                <w:shd w:val="clear" w:color="auto" w:fill="FFFFFF"/>
              </w:rPr>
              <w:t>Studio</w:t>
            </w:r>
            <w:r w:rsidR="00125FB7" w:rsidRPr="00125FB7">
              <w:rPr>
                <w:iCs/>
                <w:shd w:val="clear" w:color="auto" w:fill="FFFFFF"/>
              </w:rPr>
              <w:t xml:space="preserve"> </w:t>
            </w:r>
            <w:r w:rsidR="00FC3978">
              <w:rPr>
                <w:iCs/>
                <w:shd w:val="clear" w:color="auto" w:fill="FFFFFF"/>
              </w:rPr>
              <w:t>Code</w:t>
            </w:r>
          </w:p>
        </w:tc>
      </w:tr>
      <w:tr w:rsidR="00FC3978" w:rsidRPr="00326438" w14:paraId="3C90510A" w14:textId="77777777" w:rsidTr="00B37A62">
        <w:trPr>
          <w:trHeight w:val="332"/>
        </w:trPr>
        <w:tc>
          <w:tcPr>
            <w:tcW w:w="4328" w:type="dxa"/>
            <w:shd w:val="clear" w:color="auto" w:fill="auto"/>
          </w:tcPr>
          <w:p w14:paraId="2959C4C5" w14:textId="77777777" w:rsidR="00FC3978" w:rsidRPr="00326438" w:rsidRDefault="00FC3978" w:rsidP="009C4A52">
            <w:pPr>
              <w:rPr>
                <w:iCs/>
                <w:shd w:val="clear" w:color="auto" w:fill="FFFFFF"/>
              </w:rPr>
            </w:pPr>
            <w:r>
              <w:rPr>
                <w:iCs/>
                <w:shd w:val="clear" w:color="auto" w:fill="FFFFFF"/>
              </w:rPr>
              <w:t>Libraries</w:t>
            </w:r>
          </w:p>
        </w:tc>
        <w:tc>
          <w:tcPr>
            <w:tcW w:w="4329" w:type="dxa"/>
            <w:shd w:val="clear" w:color="auto" w:fill="auto"/>
          </w:tcPr>
          <w:p w14:paraId="73DE91E7" w14:textId="7BB350F3" w:rsidR="00FC3978" w:rsidRPr="00326438" w:rsidRDefault="00FC3978" w:rsidP="009C4A52">
            <w:pPr>
              <w:rPr>
                <w:iCs/>
                <w:shd w:val="clear" w:color="auto" w:fill="FFFFFF"/>
              </w:rPr>
            </w:pPr>
            <w:r>
              <w:rPr>
                <w:iCs/>
                <w:shd w:val="clear" w:color="auto" w:fill="FFFFFF"/>
              </w:rPr>
              <w:t>React,</w:t>
            </w:r>
            <w:r w:rsidR="00125FB7" w:rsidRPr="00125FB7">
              <w:rPr>
                <w:iCs/>
                <w:shd w:val="clear" w:color="auto" w:fill="FFFFFF"/>
              </w:rPr>
              <w:t xml:space="preserve"> </w:t>
            </w:r>
            <w:r w:rsidR="00CB22D4">
              <w:rPr>
                <w:iCs/>
                <w:shd w:val="clear" w:color="auto" w:fill="FFFFFF"/>
              </w:rPr>
              <w:t>React-native, Json</w:t>
            </w:r>
            <w:r w:rsidR="00A14FB2">
              <w:rPr>
                <w:iCs/>
                <w:shd w:val="clear" w:color="auto" w:fill="FFFFFF"/>
              </w:rPr>
              <w:t xml:space="preserve">, Fast API, </w:t>
            </w:r>
          </w:p>
        </w:tc>
      </w:tr>
    </w:tbl>
    <w:p w14:paraId="1976D852" w14:textId="008CF345" w:rsidR="00EB39EF" w:rsidRDefault="00EB39EF" w:rsidP="009C4A52">
      <w:pPr>
        <w:rPr>
          <w:shd w:val="clear" w:color="auto" w:fill="FFFFFF"/>
        </w:rPr>
      </w:pPr>
    </w:p>
    <w:p w14:paraId="0DF63291" w14:textId="289DF837" w:rsidR="00326438" w:rsidRPr="00326438" w:rsidRDefault="00326438" w:rsidP="009C4A52">
      <w:pPr>
        <w:rPr>
          <w:b/>
          <w:shd w:val="clear" w:color="auto" w:fill="FFFFFF"/>
        </w:rPr>
      </w:pPr>
      <w:r w:rsidRPr="00326438">
        <w:rPr>
          <w:b/>
          <w:shd w:val="clear" w:color="auto" w:fill="FFFFFF"/>
        </w:rPr>
        <w:t>3.2.2</w:t>
      </w:r>
      <w:r w:rsidRPr="00326438">
        <w:rPr>
          <w:b/>
          <w:shd w:val="clear" w:color="auto" w:fill="FFFFFF"/>
        </w:rPr>
        <w:tab/>
        <w:t>Software</w:t>
      </w:r>
      <w:r w:rsidR="00125FB7" w:rsidRPr="00125FB7">
        <w:rPr>
          <w:b/>
          <w:shd w:val="clear" w:color="auto" w:fill="FFFFFF"/>
        </w:rPr>
        <w:t xml:space="preserve"> </w:t>
      </w:r>
      <w:r w:rsidRPr="00326438">
        <w:rPr>
          <w:b/>
          <w:shd w:val="clear" w:color="auto" w:fill="FFFFFF"/>
        </w:rPr>
        <w:t>Interface</w:t>
      </w:r>
      <w:r w:rsidR="00125FB7" w:rsidRPr="00125FB7">
        <w:rPr>
          <w:b/>
          <w:shd w:val="clear" w:color="auto" w:fill="FFFFFF"/>
        </w:rPr>
        <w:t xml:space="preserve"> </w:t>
      </w:r>
      <w:r w:rsidRPr="00326438">
        <w:rPr>
          <w:b/>
          <w:shd w:val="clear" w:color="auto" w:fill="FFFFFF"/>
        </w:rPr>
        <w:t>Requirements</w:t>
      </w:r>
    </w:p>
    <w:p w14:paraId="1A42604A" w14:textId="1C5CFF9F" w:rsidR="009C2B48" w:rsidRDefault="00326438" w:rsidP="009C4A52">
      <w:pPr>
        <w:rPr>
          <w:shd w:val="clear" w:color="auto" w:fill="FFFFFF"/>
        </w:rPr>
      </w:pPr>
      <w:r w:rsidRPr="00326438">
        <w:rPr>
          <w:shd w:val="clear" w:color="auto" w:fill="FFFFFF"/>
        </w:rPr>
        <w:t>The</w:t>
      </w:r>
      <w:r w:rsidR="00125FB7" w:rsidRPr="00125FB7">
        <w:rPr>
          <w:shd w:val="clear" w:color="auto" w:fill="FFFFFF"/>
        </w:rPr>
        <w:t xml:space="preserve"> </w:t>
      </w:r>
      <w:r w:rsidRPr="00326438">
        <w:rPr>
          <w:shd w:val="clear" w:color="auto" w:fill="FFFFFF"/>
        </w:rPr>
        <w:t>required</w:t>
      </w:r>
      <w:r w:rsidR="00125FB7" w:rsidRPr="00125FB7">
        <w:rPr>
          <w:shd w:val="clear" w:color="auto" w:fill="FFFFFF"/>
        </w:rPr>
        <w:t xml:space="preserve"> </w:t>
      </w:r>
      <w:r w:rsidRPr="00326438">
        <w:rPr>
          <w:shd w:val="clear" w:color="auto" w:fill="FFFFFF"/>
        </w:rPr>
        <w:t>software</w:t>
      </w:r>
      <w:r w:rsidR="00125FB7" w:rsidRPr="00125FB7">
        <w:rPr>
          <w:shd w:val="clear" w:color="auto" w:fill="FFFFFF"/>
        </w:rPr>
        <w:t xml:space="preserve"> </w:t>
      </w:r>
      <w:r w:rsidRPr="00326438">
        <w:rPr>
          <w:shd w:val="clear" w:color="auto" w:fill="FFFFFF"/>
        </w:rPr>
        <w:t>interface</w:t>
      </w:r>
      <w:r w:rsidR="00125FB7" w:rsidRPr="00125FB7">
        <w:rPr>
          <w:shd w:val="clear" w:color="auto" w:fill="FFFFFF"/>
        </w:rPr>
        <w:t xml:space="preserve"> </w:t>
      </w:r>
      <w:r w:rsidRPr="00326438">
        <w:rPr>
          <w:shd w:val="clear" w:color="auto" w:fill="FFFFFF"/>
        </w:rPr>
        <w:t>requirements</w:t>
      </w:r>
      <w:r w:rsidR="00125FB7" w:rsidRPr="00125FB7">
        <w:rPr>
          <w:shd w:val="clear" w:color="auto" w:fill="FFFFFF"/>
        </w:rPr>
        <w:t xml:space="preserve"> </w:t>
      </w:r>
      <w:r w:rsidRPr="00326438">
        <w:rPr>
          <w:shd w:val="clear" w:color="auto" w:fill="FFFFFF"/>
        </w:rPr>
        <w:t>for</w:t>
      </w:r>
      <w:r w:rsidR="00125FB7" w:rsidRPr="00125FB7">
        <w:rPr>
          <w:shd w:val="clear" w:color="auto" w:fill="FFFFFF"/>
        </w:rPr>
        <w:t xml:space="preserve"> </w:t>
      </w:r>
      <w:r w:rsidRPr="00326438">
        <w:rPr>
          <w:shd w:val="clear" w:color="auto" w:fill="FFFFFF"/>
        </w:rPr>
        <w:t>the</w:t>
      </w:r>
      <w:r w:rsidR="00125FB7" w:rsidRPr="00125FB7">
        <w:rPr>
          <w:shd w:val="clear" w:color="auto" w:fill="FFFFFF"/>
        </w:rPr>
        <w:t xml:space="preserve"> </w:t>
      </w:r>
      <w:r w:rsidRPr="00326438">
        <w:rPr>
          <w:shd w:val="clear" w:color="auto" w:fill="FFFFFF"/>
        </w:rPr>
        <w:t>system</w:t>
      </w:r>
      <w:r w:rsidR="00125FB7" w:rsidRPr="00125FB7">
        <w:rPr>
          <w:shd w:val="clear" w:color="auto" w:fill="FFFFFF"/>
        </w:rPr>
        <w:t xml:space="preserve"> </w:t>
      </w:r>
      <w:r w:rsidRPr="00326438">
        <w:rPr>
          <w:shd w:val="clear" w:color="auto" w:fill="FFFFFF"/>
        </w:rPr>
        <w:t>are:</w:t>
      </w:r>
    </w:p>
    <w:p w14:paraId="3DBD6ECC" w14:textId="64A80EFE" w:rsidR="009C2B48" w:rsidRPr="00CB22D4" w:rsidRDefault="00326438" w:rsidP="009C4A52">
      <w:pPr>
        <w:numPr>
          <w:ilvl w:val="3"/>
          <w:numId w:val="10"/>
        </w:numPr>
        <w:rPr>
          <w:b/>
          <w:bCs/>
          <w:shd w:val="clear" w:color="auto" w:fill="FFFFFF"/>
          <w:lang w:bidi="en-US"/>
        </w:rPr>
      </w:pPr>
      <w:r w:rsidRPr="00326438">
        <w:rPr>
          <w:b/>
          <w:bCs/>
          <w:shd w:val="clear" w:color="auto" w:fill="FFFFFF"/>
          <w:lang w:bidi="en-US"/>
        </w:rPr>
        <w:t>Visual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Studio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="00CB22D4">
        <w:rPr>
          <w:b/>
          <w:bCs/>
          <w:shd w:val="clear" w:color="auto" w:fill="FFFFFF"/>
          <w:lang w:bidi="en-US"/>
        </w:rPr>
        <w:t>cod</w:t>
      </w:r>
      <w:r w:rsidR="008D79D8">
        <w:rPr>
          <w:b/>
          <w:bCs/>
          <w:shd w:val="clear" w:color="auto" w:fill="FFFFFF"/>
          <w:lang w:bidi="en-US"/>
        </w:rPr>
        <w:t>e</w:t>
      </w:r>
    </w:p>
    <w:p w14:paraId="4F1897FD" w14:textId="0277E54E" w:rsidR="00326438" w:rsidRPr="00CB22D4" w:rsidRDefault="00326438" w:rsidP="00CB22D4">
      <w:pPr>
        <w:spacing w:line="360" w:lineRule="auto"/>
        <w:jc w:val="both"/>
      </w:pPr>
      <w:r w:rsidRPr="00CB22D4">
        <w:t>Microsoft's</w:t>
      </w:r>
      <w:r w:rsidR="00125FB7" w:rsidRPr="00CB22D4">
        <w:t xml:space="preserve"> </w:t>
      </w:r>
      <w:r w:rsidRPr="00CB22D4">
        <w:t>Visual</w:t>
      </w:r>
      <w:r w:rsidR="00125FB7" w:rsidRPr="00CB22D4">
        <w:t xml:space="preserve"> </w:t>
      </w:r>
      <w:r w:rsidRPr="00CB22D4">
        <w:t>Studio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an</w:t>
      </w:r>
      <w:r w:rsidR="00125FB7" w:rsidRPr="00CB22D4">
        <w:t xml:space="preserve"> </w:t>
      </w:r>
      <w:r w:rsidRPr="00CB22D4">
        <w:t>integrated</w:t>
      </w:r>
      <w:r w:rsidR="00125FB7" w:rsidRPr="00CB22D4">
        <w:t xml:space="preserve"> </w:t>
      </w:r>
      <w:r w:rsidRPr="00CB22D4">
        <w:t>development</w:t>
      </w:r>
      <w:r w:rsidR="00125FB7" w:rsidRPr="00CB22D4">
        <w:t xml:space="preserve"> </w:t>
      </w:r>
      <w:r w:rsidRPr="00CB22D4">
        <w:t>environment</w:t>
      </w:r>
      <w:r w:rsidR="00125FB7" w:rsidRPr="00CB22D4">
        <w:t xml:space="preserve"> </w:t>
      </w:r>
      <w:r w:rsidRPr="00CB22D4">
        <w:t>(IDE)</w:t>
      </w:r>
      <w:r w:rsidR="00125FB7" w:rsidRPr="00CB22D4">
        <w:t xml:space="preserve"> </w:t>
      </w:r>
      <w:r w:rsidRPr="00CB22D4">
        <w:t>that</w:t>
      </w:r>
      <w:r w:rsidR="00125FB7" w:rsidRPr="00CB22D4">
        <w:t xml:space="preserve"> </w:t>
      </w:r>
      <w:r w:rsidRPr="00CB22D4">
        <w:t>can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used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develop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wide</w:t>
      </w:r>
      <w:r w:rsidR="00125FB7" w:rsidRPr="00CB22D4">
        <w:t xml:space="preserve"> </w:t>
      </w:r>
      <w:r w:rsidRPr="00CB22D4">
        <w:t>range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applications,</w:t>
      </w:r>
      <w:r w:rsidR="00125FB7" w:rsidRPr="00CB22D4">
        <w:t xml:space="preserve"> </w:t>
      </w:r>
      <w:r w:rsidRPr="00CB22D4">
        <w:t>including</w:t>
      </w:r>
      <w:r w:rsidR="00125FB7" w:rsidRPr="00CB22D4">
        <w:t xml:space="preserve"> </w:t>
      </w:r>
      <w:r w:rsidRPr="00CB22D4">
        <w:t>graphical</w:t>
      </w:r>
      <w:r w:rsidR="00125FB7" w:rsidRPr="00CB22D4">
        <w:t xml:space="preserve"> </w:t>
      </w:r>
      <w:r w:rsidRPr="00CB22D4">
        <w:t>user</w:t>
      </w:r>
      <w:r w:rsidR="00125FB7" w:rsidRPr="00CB22D4">
        <w:t xml:space="preserve"> </w:t>
      </w:r>
      <w:r w:rsidRPr="00CB22D4">
        <w:t>interfaces</w:t>
      </w:r>
      <w:r w:rsidR="00125FB7" w:rsidRPr="00CB22D4">
        <w:t xml:space="preserve"> </w:t>
      </w:r>
      <w:r w:rsidRPr="00CB22D4">
        <w:t>(GUIs),</w:t>
      </w:r>
      <w:r w:rsidR="00125FB7" w:rsidRPr="00CB22D4">
        <w:t xml:space="preserve"> </w:t>
      </w:r>
      <w:r w:rsidRPr="00CB22D4">
        <w:t>console</w:t>
      </w:r>
      <w:r w:rsidR="00125FB7" w:rsidRPr="00CB22D4">
        <w:t xml:space="preserve"> </w:t>
      </w:r>
      <w:r w:rsidRPr="00CB22D4">
        <w:t>apps,</w:t>
      </w:r>
      <w:r w:rsidR="00125FB7" w:rsidRPr="00CB22D4">
        <w:t xml:space="preserve"> </w:t>
      </w:r>
      <w:r w:rsidRPr="00CB22D4">
        <w:t>web</w:t>
      </w:r>
      <w:r w:rsidR="00125FB7" w:rsidRPr="00CB22D4">
        <w:t xml:space="preserve"> </w:t>
      </w:r>
      <w:r w:rsidRPr="00CB22D4">
        <w:t>apps,</w:t>
      </w:r>
      <w:r w:rsidR="00125FB7" w:rsidRPr="00CB22D4">
        <w:t xml:space="preserve"> </w:t>
      </w:r>
      <w:r w:rsidRPr="00CB22D4">
        <w:t>mobile</w:t>
      </w:r>
      <w:r w:rsidR="00125FB7" w:rsidRPr="00CB22D4">
        <w:t xml:space="preserve"> </w:t>
      </w:r>
      <w:r w:rsidRPr="00CB22D4">
        <w:t>apps,</w:t>
      </w:r>
      <w:r w:rsidR="00125FB7" w:rsidRPr="00CB22D4">
        <w:t xml:space="preserve"> </w:t>
      </w:r>
      <w:r w:rsidRPr="00CB22D4">
        <w:t>cloud</w:t>
      </w:r>
      <w:r w:rsidR="00125FB7" w:rsidRPr="00CB22D4">
        <w:t xml:space="preserve"> </w:t>
      </w:r>
      <w:r w:rsidRPr="00CB22D4">
        <w:t>services,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web</w:t>
      </w:r>
      <w:r w:rsidR="00125FB7" w:rsidRPr="00CB22D4">
        <w:t xml:space="preserve"> </w:t>
      </w:r>
      <w:r w:rsidRPr="00CB22D4">
        <w:t>services.</w:t>
      </w:r>
      <w:r w:rsidR="00125FB7" w:rsidRPr="00CB22D4">
        <w:t xml:space="preserve"> </w:t>
      </w:r>
      <w:r w:rsidRPr="00CB22D4">
        <w:t>It</w:t>
      </w:r>
      <w:r w:rsidR="00125FB7" w:rsidRPr="00CB22D4">
        <w:t xml:space="preserve"> </w:t>
      </w:r>
      <w:r w:rsidRPr="00CB22D4">
        <w:t>supports</w:t>
      </w:r>
      <w:r w:rsidR="00125FB7" w:rsidRPr="00CB22D4">
        <w:t xml:space="preserve"> </w:t>
      </w:r>
      <w:r w:rsidRPr="00CB22D4">
        <w:t>managed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native</w:t>
      </w:r>
      <w:r w:rsidR="00125FB7" w:rsidRPr="00CB22D4">
        <w:t xml:space="preserve"> </w:t>
      </w:r>
      <w:r w:rsidRPr="00CB22D4">
        <w:t>code</w:t>
      </w:r>
      <w:r w:rsidR="00125FB7" w:rsidRPr="00CB22D4">
        <w:t xml:space="preserve"> </w:t>
      </w:r>
      <w:r w:rsidRPr="00CB22D4">
        <w:t>development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can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used</w:t>
      </w:r>
      <w:r w:rsidR="00125FB7" w:rsidRPr="00CB22D4">
        <w:t xml:space="preserve"> </w:t>
      </w:r>
      <w:r w:rsidRPr="00CB22D4">
        <w:t>with</w:t>
      </w:r>
      <w:r w:rsidR="00125FB7" w:rsidRPr="00CB22D4">
        <w:t xml:space="preserve"> </w:t>
      </w:r>
      <w:r w:rsidRPr="00CB22D4">
        <w:t>various</w:t>
      </w:r>
      <w:r w:rsidR="00125FB7" w:rsidRPr="00CB22D4">
        <w:t xml:space="preserve"> </w:t>
      </w:r>
      <w:r w:rsidRPr="00CB22D4">
        <w:t>programming</w:t>
      </w:r>
      <w:r w:rsidR="00125FB7" w:rsidRPr="00CB22D4">
        <w:t xml:space="preserve"> </w:t>
      </w:r>
      <w:r w:rsidRPr="00CB22D4">
        <w:t>languages</w:t>
      </w:r>
      <w:r w:rsidR="00125FB7" w:rsidRPr="00CB22D4">
        <w:t xml:space="preserve"> </w:t>
      </w:r>
      <w:r w:rsidRPr="00CB22D4">
        <w:t>such</w:t>
      </w:r>
      <w:r w:rsidR="00125FB7" w:rsidRPr="00CB22D4">
        <w:t xml:space="preserve"> </w:t>
      </w:r>
      <w:r w:rsidRPr="00CB22D4">
        <w:t>as</w:t>
      </w:r>
      <w:r w:rsidR="00125FB7" w:rsidRPr="00CB22D4">
        <w:t xml:space="preserve"> </w:t>
      </w:r>
      <w:r w:rsidRPr="00CB22D4">
        <w:t>C#,</w:t>
      </w:r>
      <w:r w:rsidR="00125FB7" w:rsidRPr="00CB22D4">
        <w:t xml:space="preserve"> </w:t>
      </w:r>
      <w:r w:rsidRPr="00CB22D4">
        <w:t>C++,</w:t>
      </w:r>
      <w:r w:rsidR="00125FB7" w:rsidRPr="00CB22D4">
        <w:t xml:space="preserve"> </w:t>
      </w:r>
      <w:r w:rsidRPr="00CB22D4">
        <w:t>VB</w:t>
      </w:r>
      <w:r w:rsidR="00125FB7" w:rsidRPr="00CB22D4">
        <w:t xml:space="preserve"> </w:t>
      </w:r>
      <w:r w:rsidRPr="00CB22D4">
        <w:t>(Visual</w:t>
      </w:r>
      <w:r w:rsidR="00125FB7" w:rsidRPr="00CB22D4">
        <w:t xml:space="preserve"> </w:t>
      </w:r>
      <w:r w:rsidRPr="00CB22D4">
        <w:t>Basic),</w:t>
      </w:r>
      <w:r w:rsidR="00125FB7" w:rsidRPr="00CB22D4">
        <w:t xml:space="preserve"> </w:t>
      </w:r>
      <w:r w:rsidRPr="00CB22D4">
        <w:t>Python,</w:t>
      </w:r>
      <w:r w:rsidR="00125FB7" w:rsidRPr="00CB22D4">
        <w:t xml:space="preserve"> </w:t>
      </w:r>
      <w:r w:rsidRPr="00CB22D4">
        <w:t>JavaScript,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other</w:t>
      </w:r>
      <w:r w:rsidR="00125FB7" w:rsidRPr="00CB22D4">
        <w:t xml:space="preserve"> </w:t>
      </w:r>
      <w:r w:rsidRPr="00CB22D4">
        <w:t>languages</w:t>
      </w:r>
      <w:r w:rsidR="00CB22D4">
        <w:t>.</w:t>
      </w:r>
    </w:p>
    <w:p w14:paraId="6F02CCAE" w14:textId="47F80D4C" w:rsidR="00326438" w:rsidRPr="00CB22D4" w:rsidRDefault="000A15D9" w:rsidP="00CB22D4">
      <w:pPr>
        <w:numPr>
          <w:ilvl w:val="3"/>
          <w:numId w:val="10"/>
        </w:numPr>
        <w:rPr>
          <w:b/>
          <w:bCs/>
          <w:shd w:val="clear" w:color="auto" w:fill="FFFFFF"/>
          <w:lang w:bidi="en-US"/>
        </w:rPr>
      </w:pPr>
      <w:r>
        <w:rPr>
          <w:b/>
          <w:bCs/>
          <w:shd w:val="clear" w:color="auto" w:fill="FFFFFF"/>
          <w:lang w:bidi="en-US"/>
        </w:rPr>
        <w:t>Mongo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>
        <w:rPr>
          <w:b/>
          <w:bCs/>
          <w:shd w:val="clear" w:color="auto" w:fill="FFFFFF"/>
          <w:lang w:bidi="en-US"/>
        </w:rPr>
        <w:t>DB</w:t>
      </w:r>
    </w:p>
    <w:p w14:paraId="31005D80" w14:textId="65326A78" w:rsidR="00326438" w:rsidRPr="00CB22D4" w:rsidRDefault="00953418" w:rsidP="00CB22D4">
      <w:pPr>
        <w:spacing w:line="360" w:lineRule="auto"/>
        <w:jc w:val="both"/>
      </w:pPr>
      <w:r w:rsidRPr="00CB22D4">
        <w:t>MongoDB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an</w:t>
      </w:r>
      <w:r w:rsidR="00125FB7" w:rsidRPr="00CB22D4">
        <w:t xml:space="preserve"> </w:t>
      </w:r>
      <w:r w:rsidRPr="00CB22D4">
        <w:t>open</w:t>
      </w:r>
      <w:r w:rsidR="00125FB7" w:rsidRPr="00CB22D4">
        <w:t xml:space="preserve"> </w:t>
      </w:r>
      <w:r w:rsidRPr="00CB22D4">
        <w:t>source</w:t>
      </w:r>
      <w:r w:rsidR="00125FB7" w:rsidRPr="00CB22D4">
        <w:t xml:space="preserve"> </w:t>
      </w:r>
      <w:r w:rsidRPr="00CB22D4">
        <w:t>NoSQL</w:t>
      </w:r>
      <w:r w:rsidR="00125FB7" w:rsidRPr="00CB22D4">
        <w:t xml:space="preserve"> </w:t>
      </w:r>
      <w:r w:rsidRPr="00CB22D4">
        <w:t>database</w:t>
      </w:r>
      <w:r w:rsidR="00125FB7" w:rsidRPr="00CB22D4">
        <w:t xml:space="preserve"> </w:t>
      </w:r>
      <w:r w:rsidRPr="00CB22D4">
        <w:t>management</w:t>
      </w:r>
      <w:r w:rsidR="00125FB7" w:rsidRPr="00CB22D4">
        <w:t xml:space="preserve"> </w:t>
      </w:r>
      <w:r w:rsidRPr="00CB22D4">
        <w:t>program.</w:t>
      </w:r>
      <w:r w:rsidR="00125FB7" w:rsidRPr="00CB22D4">
        <w:t xml:space="preserve"> </w:t>
      </w:r>
      <w:r w:rsidRPr="00CB22D4">
        <w:t>NoSQL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used</w:t>
      </w:r>
      <w:r w:rsidR="00125FB7" w:rsidRPr="00CB22D4">
        <w:t xml:space="preserve"> </w:t>
      </w:r>
      <w:r w:rsidRPr="00CB22D4">
        <w:t>as</w:t>
      </w:r>
      <w:r w:rsidR="00125FB7" w:rsidRPr="00CB22D4">
        <w:t xml:space="preserve"> </w:t>
      </w:r>
      <w:r w:rsidRPr="00CB22D4">
        <w:t>an</w:t>
      </w:r>
      <w:r w:rsidR="00125FB7" w:rsidRPr="00CB22D4">
        <w:t xml:space="preserve"> </w:t>
      </w:r>
      <w:r w:rsidRPr="00CB22D4">
        <w:t>alternative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traditional</w:t>
      </w:r>
      <w:r w:rsidR="00125FB7" w:rsidRPr="00CB22D4">
        <w:t xml:space="preserve"> </w:t>
      </w:r>
      <w:r w:rsidRPr="00CB22D4">
        <w:t>relational</w:t>
      </w:r>
      <w:r w:rsidR="00125FB7" w:rsidRPr="00CB22D4">
        <w:t xml:space="preserve"> </w:t>
      </w:r>
      <w:r w:rsidRPr="00CB22D4">
        <w:t>databases.</w:t>
      </w:r>
      <w:r w:rsidR="00125FB7" w:rsidRPr="00CB22D4">
        <w:t xml:space="preserve"> </w:t>
      </w:r>
      <w:r w:rsidRPr="00CB22D4">
        <w:t>NoSQL</w:t>
      </w:r>
      <w:r w:rsidR="00125FB7" w:rsidRPr="00CB22D4">
        <w:t xml:space="preserve"> </w:t>
      </w:r>
      <w:r w:rsidRPr="00CB22D4">
        <w:t>databases</w:t>
      </w:r>
      <w:r w:rsidR="00125FB7" w:rsidRPr="00CB22D4">
        <w:t xml:space="preserve"> </w:t>
      </w:r>
      <w:r w:rsidRPr="00CB22D4">
        <w:t>are</w:t>
      </w:r>
      <w:r w:rsidR="00125FB7" w:rsidRPr="00CB22D4">
        <w:t xml:space="preserve"> </w:t>
      </w:r>
      <w:r w:rsidRPr="00CB22D4">
        <w:t>quite</w:t>
      </w:r>
      <w:r w:rsidR="00125FB7" w:rsidRPr="00CB22D4">
        <w:t xml:space="preserve"> </w:t>
      </w:r>
      <w:r w:rsidRPr="00CB22D4">
        <w:t>useful</w:t>
      </w:r>
      <w:r w:rsidR="00125FB7" w:rsidRPr="00CB22D4">
        <w:t xml:space="preserve"> </w:t>
      </w:r>
      <w:r w:rsidRPr="00CB22D4">
        <w:t>for</w:t>
      </w:r>
      <w:r w:rsidR="00125FB7" w:rsidRPr="00CB22D4">
        <w:t xml:space="preserve"> </w:t>
      </w:r>
      <w:r w:rsidRPr="00CB22D4">
        <w:t>working</w:t>
      </w:r>
      <w:r w:rsidR="00125FB7" w:rsidRPr="00CB22D4">
        <w:t xml:space="preserve"> </w:t>
      </w:r>
      <w:r w:rsidRPr="00CB22D4">
        <w:t>with</w:t>
      </w:r>
      <w:r w:rsidR="00125FB7" w:rsidRPr="00CB22D4">
        <w:t xml:space="preserve"> </w:t>
      </w:r>
      <w:r w:rsidRPr="00CB22D4">
        <w:t>large</w:t>
      </w:r>
      <w:r w:rsidR="00125FB7" w:rsidRPr="00CB22D4">
        <w:t xml:space="preserve"> </w:t>
      </w:r>
      <w:r w:rsidRPr="00CB22D4">
        <w:t>sets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distributed</w:t>
      </w:r>
      <w:r w:rsidR="00125FB7" w:rsidRPr="00CB22D4">
        <w:t xml:space="preserve"> </w:t>
      </w:r>
      <w:r w:rsidRPr="00CB22D4">
        <w:t>data.</w:t>
      </w:r>
      <w:r w:rsidR="00125FB7" w:rsidRPr="00CB22D4">
        <w:t xml:space="preserve"> </w:t>
      </w:r>
      <w:r w:rsidRPr="00CB22D4">
        <w:t>MongoDB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tool</w:t>
      </w:r>
      <w:r w:rsidR="00125FB7" w:rsidRPr="00CB22D4">
        <w:t xml:space="preserve"> </w:t>
      </w:r>
      <w:r w:rsidRPr="00CB22D4">
        <w:t>that</w:t>
      </w:r>
      <w:r w:rsidR="00125FB7" w:rsidRPr="00CB22D4">
        <w:t xml:space="preserve"> </w:t>
      </w:r>
      <w:r w:rsidRPr="00CB22D4">
        <w:t>can</w:t>
      </w:r>
      <w:r w:rsidR="00125FB7" w:rsidRPr="00CB22D4">
        <w:t xml:space="preserve"> </w:t>
      </w:r>
      <w:r w:rsidRPr="00CB22D4">
        <w:t>manage</w:t>
      </w:r>
      <w:r w:rsidR="00125FB7" w:rsidRPr="00CB22D4">
        <w:t xml:space="preserve"> </w:t>
      </w:r>
      <w:r w:rsidRPr="00CB22D4">
        <w:t>document-oriented</w:t>
      </w:r>
      <w:r w:rsidR="00125FB7" w:rsidRPr="00CB22D4">
        <w:t xml:space="preserve"> </w:t>
      </w:r>
      <w:r w:rsidRPr="00CB22D4">
        <w:t>information,</w:t>
      </w:r>
      <w:r w:rsidR="00125FB7" w:rsidRPr="00CB22D4">
        <w:t xml:space="preserve"> </w:t>
      </w:r>
      <w:r w:rsidRPr="00CB22D4">
        <w:t>store</w:t>
      </w:r>
      <w:r w:rsidR="00125FB7" w:rsidRPr="00CB22D4">
        <w:t xml:space="preserve"> </w:t>
      </w:r>
      <w:r w:rsidRPr="00CB22D4">
        <w:t>or</w:t>
      </w:r>
      <w:r w:rsidR="00125FB7" w:rsidRPr="00CB22D4">
        <w:t xml:space="preserve"> </w:t>
      </w:r>
      <w:r w:rsidRPr="00CB22D4">
        <w:t>retrieve</w:t>
      </w:r>
      <w:r w:rsidR="00125FB7" w:rsidRPr="00CB22D4">
        <w:t xml:space="preserve"> </w:t>
      </w:r>
      <w:r w:rsidRPr="00CB22D4">
        <w:t>information.</w:t>
      </w:r>
    </w:p>
    <w:p w14:paraId="55D67FAF" w14:textId="357CB132" w:rsidR="00326438" w:rsidRPr="00CB22D4" w:rsidRDefault="00326438" w:rsidP="00CB22D4">
      <w:pPr>
        <w:numPr>
          <w:ilvl w:val="3"/>
          <w:numId w:val="10"/>
        </w:numPr>
        <w:rPr>
          <w:b/>
          <w:bCs/>
          <w:shd w:val="clear" w:color="auto" w:fill="FFFFFF"/>
          <w:lang w:bidi="en-US"/>
        </w:rPr>
      </w:pPr>
      <w:r w:rsidRPr="00326438">
        <w:rPr>
          <w:b/>
          <w:bCs/>
          <w:shd w:val="clear" w:color="auto" w:fill="FFFFFF"/>
          <w:lang w:bidi="en-US"/>
        </w:rPr>
        <w:t>Python</w:t>
      </w:r>
    </w:p>
    <w:p w14:paraId="49CB7578" w14:textId="12573193" w:rsidR="00326438" w:rsidRPr="00CB22D4" w:rsidRDefault="00326438" w:rsidP="00CB22D4">
      <w:pPr>
        <w:spacing w:line="360" w:lineRule="auto"/>
        <w:jc w:val="both"/>
      </w:pPr>
      <w:r w:rsidRPr="00CB22D4">
        <w:lastRenderedPageBreak/>
        <w:t>Python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powerful,</w:t>
      </w:r>
      <w:r w:rsidR="00125FB7" w:rsidRPr="00CB22D4">
        <w:t xml:space="preserve"> </w:t>
      </w:r>
      <w:r w:rsidRPr="00CB22D4">
        <w:t>versatile</w:t>
      </w:r>
      <w:r w:rsidR="00125FB7" w:rsidRPr="00CB22D4">
        <w:t xml:space="preserve"> </w:t>
      </w:r>
      <w:r w:rsidRPr="00CB22D4">
        <w:t>programming</w:t>
      </w:r>
      <w:r w:rsidR="00125FB7" w:rsidRPr="00CB22D4">
        <w:t xml:space="preserve"> </w:t>
      </w:r>
      <w:r w:rsidRPr="00CB22D4">
        <w:t>language</w:t>
      </w:r>
      <w:r w:rsidR="00125FB7" w:rsidRPr="00CB22D4">
        <w:t xml:space="preserve"> </w:t>
      </w:r>
      <w:r w:rsidRPr="00CB22D4">
        <w:t>that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easy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read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write.</w:t>
      </w:r>
      <w:r w:rsidR="00125FB7" w:rsidRPr="00CB22D4">
        <w:t xml:space="preserve"> </w:t>
      </w:r>
      <w:r w:rsidRPr="00CB22D4">
        <w:t>Developed</w:t>
      </w:r>
      <w:r w:rsidR="00125FB7" w:rsidRPr="00CB22D4">
        <w:t xml:space="preserve"> </w:t>
      </w:r>
      <w:r w:rsidRPr="00CB22D4">
        <w:t>in</w:t>
      </w:r>
      <w:r w:rsidR="00125FB7" w:rsidRPr="00CB22D4">
        <w:t xml:space="preserve"> </w:t>
      </w:r>
      <w:r w:rsidRPr="00CB22D4">
        <w:t>1989</w:t>
      </w:r>
      <w:r w:rsidR="00125FB7" w:rsidRPr="00CB22D4">
        <w:t xml:space="preserve"> </w:t>
      </w:r>
      <w:r w:rsidRPr="00CB22D4">
        <w:t>by</w:t>
      </w:r>
      <w:r w:rsidR="00125FB7" w:rsidRPr="00CB22D4">
        <w:t xml:space="preserve"> </w:t>
      </w:r>
      <w:r w:rsidRPr="00CB22D4">
        <w:t>Guido</w:t>
      </w:r>
      <w:r w:rsidR="00125FB7" w:rsidRPr="00CB22D4">
        <w:t xml:space="preserve"> </w:t>
      </w:r>
      <w:r w:rsidRPr="00CB22D4">
        <w:t>van</w:t>
      </w:r>
      <w:r w:rsidR="00125FB7" w:rsidRPr="00CB22D4">
        <w:t xml:space="preserve"> </w:t>
      </w:r>
      <w:r w:rsidRPr="00CB22D4">
        <w:t>Rossum,</w:t>
      </w:r>
      <w:r w:rsidR="00125FB7" w:rsidRPr="00CB22D4">
        <w:t xml:space="preserve"> </w:t>
      </w:r>
      <w:r w:rsidRPr="00CB22D4">
        <w:t>Python</w:t>
      </w:r>
      <w:r w:rsidR="00125FB7" w:rsidRPr="00CB22D4">
        <w:t xml:space="preserve"> </w:t>
      </w:r>
      <w:r w:rsidRPr="00CB22D4">
        <w:t>has</w:t>
      </w:r>
      <w:r w:rsidR="00125FB7" w:rsidRPr="00CB22D4">
        <w:t xml:space="preserve"> </w:t>
      </w:r>
      <w:r w:rsidRPr="00CB22D4">
        <w:t>become</w:t>
      </w:r>
      <w:r w:rsidR="00125FB7" w:rsidRPr="00CB22D4">
        <w:t xml:space="preserve"> </w:t>
      </w:r>
      <w:r w:rsidRPr="00CB22D4">
        <w:t>one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most</w:t>
      </w:r>
      <w:r w:rsidR="00125FB7" w:rsidRPr="00CB22D4">
        <w:t xml:space="preserve"> </w:t>
      </w:r>
      <w:r w:rsidRPr="00CB22D4">
        <w:t>popular</w:t>
      </w:r>
      <w:r w:rsidR="00125FB7" w:rsidRPr="00CB22D4">
        <w:t xml:space="preserve"> </w:t>
      </w:r>
      <w:r w:rsidRPr="00CB22D4">
        <w:t>languages</w:t>
      </w:r>
      <w:r w:rsidR="00125FB7" w:rsidRPr="00CB22D4">
        <w:t xml:space="preserve"> </w:t>
      </w:r>
      <w:r w:rsidRPr="00CB22D4">
        <w:t>among</w:t>
      </w:r>
      <w:r w:rsidR="00125FB7" w:rsidRPr="00CB22D4">
        <w:t xml:space="preserve"> </w:t>
      </w:r>
      <w:r w:rsidRPr="00CB22D4">
        <w:t>developers</w:t>
      </w:r>
      <w:r w:rsidR="00125FB7" w:rsidRPr="00CB22D4">
        <w:t xml:space="preserve"> </w:t>
      </w:r>
      <w:r w:rsidRPr="00CB22D4">
        <w:t>due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its</w:t>
      </w:r>
      <w:r w:rsidR="00125FB7" w:rsidRPr="00CB22D4">
        <w:t xml:space="preserve"> </w:t>
      </w:r>
      <w:r w:rsidRPr="00CB22D4">
        <w:t>easy</w:t>
      </w:r>
      <w:r w:rsidR="00125FB7" w:rsidRPr="00CB22D4">
        <w:t xml:space="preserve"> </w:t>
      </w:r>
      <w:r w:rsidRPr="00CB22D4">
        <w:t>syntax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dynamic</w:t>
      </w:r>
      <w:r w:rsidR="00125FB7" w:rsidRPr="00CB22D4">
        <w:t xml:space="preserve"> </w:t>
      </w:r>
      <w:r w:rsidRPr="00CB22D4">
        <w:t>semantics.</w:t>
      </w:r>
      <w:r w:rsidR="00125FB7" w:rsidRPr="00CB22D4">
        <w:t xml:space="preserve"> </w:t>
      </w:r>
      <w:r w:rsidRPr="00CB22D4">
        <w:t>Python</w:t>
      </w:r>
      <w:r w:rsidR="00125FB7" w:rsidRPr="00CB22D4">
        <w:t xml:space="preserve"> </w:t>
      </w:r>
      <w:r w:rsidRPr="00CB22D4">
        <w:t>also</w:t>
      </w:r>
      <w:r w:rsidR="00125FB7" w:rsidRPr="00CB22D4">
        <w:t xml:space="preserve"> </w:t>
      </w:r>
      <w:r w:rsidRPr="00CB22D4">
        <w:t>supports</w:t>
      </w:r>
      <w:r w:rsidR="00125FB7" w:rsidRPr="00CB22D4">
        <w:t xml:space="preserve"> </w:t>
      </w:r>
      <w:r w:rsidRPr="00CB22D4">
        <w:t>module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packages,</w:t>
      </w:r>
      <w:r w:rsidR="00125FB7" w:rsidRPr="00CB22D4">
        <w:t xml:space="preserve"> </w:t>
      </w:r>
      <w:r w:rsidRPr="00CB22D4">
        <w:t>which</w:t>
      </w:r>
      <w:r w:rsidR="00125FB7" w:rsidRPr="00CB22D4">
        <w:t xml:space="preserve"> </w:t>
      </w:r>
      <w:r w:rsidRPr="00CB22D4">
        <w:t>encourages</w:t>
      </w:r>
      <w:r w:rsidR="00125FB7" w:rsidRPr="00CB22D4">
        <w:t xml:space="preserve"> </w:t>
      </w:r>
      <w:r w:rsidRPr="00CB22D4">
        <w:t>code</w:t>
      </w:r>
      <w:r w:rsidR="00125FB7" w:rsidRPr="00CB22D4">
        <w:t xml:space="preserve"> </w:t>
      </w:r>
      <w:r w:rsidRPr="00CB22D4">
        <w:t>reuse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modularity.</w:t>
      </w:r>
      <w:r w:rsidR="00125FB7" w:rsidRPr="00CB22D4">
        <w:t xml:space="preserve"> </w:t>
      </w:r>
      <w:r w:rsidRPr="00CB22D4">
        <w:t>With</w:t>
      </w:r>
      <w:r w:rsidR="00125FB7" w:rsidRPr="00CB22D4">
        <w:t xml:space="preserve"> </w:t>
      </w:r>
      <w:r w:rsidRPr="00CB22D4">
        <w:t>Python,</w:t>
      </w:r>
      <w:r w:rsidR="00125FB7" w:rsidRPr="00CB22D4">
        <w:t xml:space="preserve"> </w:t>
      </w:r>
      <w:r w:rsidRPr="00CB22D4">
        <w:t>you</w:t>
      </w:r>
      <w:r w:rsidR="00125FB7" w:rsidRPr="00CB22D4">
        <w:t xml:space="preserve"> </w:t>
      </w:r>
      <w:r w:rsidRPr="00CB22D4">
        <w:t>can</w:t>
      </w:r>
      <w:r w:rsidR="00125FB7" w:rsidRPr="00CB22D4">
        <w:t xml:space="preserve"> </w:t>
      </w:r>
      <w:r w:rsidRPr="00CB22D4">
        <w:t>create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wide</w:t>
      </w:r>
      <w:r w:rsidR="00125FB7" w:rsidRPr="00CB22D4">
        <w:t xml:space="preserve"> </w:t>
      </w:r>
      <w:r w:rsidRPr="00CB22D4">
        <w:t>variety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applications,</w:t>
      </w:r>
      <w:r w:rsidR="00125FB7" w:rsidRPr="00CB22D4">
        <w:t xml:space="preserve"> </w:t>
      </w:r>
      <w:r w:rsidRPr="00CB22D4">
        <w:t>including</w:t>
      </w:r>
      <w:r w:rsidR="00125FB7" w:rsidRPr="00CB22D4">
        <w:t xml:space="preserve"> </w:t>
      </w:r>
      <w:r w:rsidRPr="00CB22D4">
        <w:t>GUI</w:t>
      </w:r>
      <w:r w:rsidR="00125FB7" w:rsidRPr="00CB22D4">
        <w:t xml:space="preserve"> </w:t>
      </w:r>
      <w:r w:rsidRPr="00CB22D4">
        <w:t>applications,</w:t>
      </w:r>
      <w:r w:rsidR="00125FB7" w:rsidRPr="00CB22D4">
        <w:t xml:space="preserve"> </w:t>
      </w:r>
      <w:r w:rsidRPr="00CB22D4">
        <w:t>web</w:t>
      </w:r>
      <w:r w:rsidR="00125FB7" w:rsidRPr="00CB22D4">
        <w:t xml:space="preserve"> </w:t>
      </w:r>
      <w:r w:rsidRPr="00CB22D4">
        <w:t>applications,</w:t>
      </w:r>
      <w:r w:rsidR="00125FB7" w:rsidRPr="00CB22D4">
        <w:t xml:space="preserve"> </w:t>
      </w:r>
      <w:r w:rsidRPr="00CB22D4">
        <w:t>mobile</w:t>
      </w:r>
      <w:r w:rsidR="00125FB7" w:rsidRPr="00CB22D4">
        <w:t xml:space="preserve"> </w:t>
      </w:r>
      <w:r w:rsidRPr="00CB22D4">
        <w:t>apps</w:t>
      </w:r>
      <w:r w:rsidR="00125FB7" w:rsidRPr="00CB22D4">
        <w:t xml:space="preserve"> </w:t>
      </w:r>
      <w:r w:rsidRPr="00CB22D4">
        <w:t>server-side</w:t>
      </w:r>
      <w:r w:rsidR="00125FB7" w:rsidRPr="00CB22D4">
        <w:t xml:space="preserve"> </w:t>
      </w:r>
      <w:r w:rsidRPr="00CB22D4">
        <w:t>code,</w:t>
      </w:r>
      <w:r w:rsidR="00125FB7" w:rsidRPr="00CB22D4">
        <w:t xml:space="preserve"> </w:t>
      </w:r>
      <w:r w:rsidRPr="00CB22D4">
        <w:t>artificial</w:t>
      </w:r>
      <w:r w:rsidR="00125FB7" w:rsidRPr="00CB22D4">
        <w:t xml:space="preserve"> </w:t>
      </w:r>
      <w:r w:rsidRPr="00CB22D4">
        <w:t>intelligence</w:t>
      </w:r>
      <w:r w:rsidR="00125FB7" w:rsidRPr="00CB22D4">
        <w:t xml:space="preserve"> </w:t>
      </w:r>
      <w:r w:rsidRPr="00CB22D4">
        <w:t>(AI)</w:t>
      </w:r>
      <w:r w:rsidR="00125FB7" w:rsidRPr="00CB22D4">
        <w:t xml:space="preserve"> </w:t>
      </w:r>
      <w:r w:rsidRPr="00CB22D4">
        <w:t>algorithms,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machine</w:t>
      </w:r>
      <w:r w:rsidR="00125FB7" w:rsidRPr="00CB22D4">
        <w:t xml:space="preserve"> </w:t>
      </w:r>
      <w:r w:rsidRPr="00CB22D4">
        <w:t>learning</w:t>
      </w:r>
      <w:r w:rsidR="00125FB7" w:rsidRPr="00CB22D4">
        <w:t xml:space="preserve"> </w:t>
      </w:r>
      <w:r w:rsidRPr="00CB22D4">
        <w:t>algorithms.</w:t>
      </w:r>
    </w:p>
    <w:p w14:paraId="7ADDA8AE" w14:textId="14C373AD" w:rsidR="00326438" w:rsidRPr="00CB22D4" w:rsidRDefault="00326438" w:rsidP="00CB22D4">
      <w:pPr>
        <w:pStyle w:val="TableofFigures"/>
        <w:numPr>
          <w:ilvl w:val="1"/>
          <w:numId w:val="9"/>
        </w:num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  <w:r w:rsidRPr="009845BE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Functional</w:t>
      </w:r>
      <w:r w:rsidR="00125FB7" w:rsidRPr="00125FB7">
        <w:rPr>
          <w:rFonts w:cs="Times New Roman"/>
          <w:b/>
          <w:bCs/>
          <w:szCs w:val="28"/>
          <w:shd w:val="clear" w:color="auto" w:fill="FFFFFF"/>
          <w:lang w:bidi="en-US"/>
        </w:rPr>
        <w:t xml:space="preserve"> </w:t>
      </w:r>
      <w:r w:rsidRPr="009845BE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Requirements</w:t>
      </w:r>
    </w:p>
    <w:p w14:paraId="249D2528" w14:textId="0148BC20" w:rsidR="00326438" w:rsidRPr="00CB22D4" w:rsidRDefault="00326438" w:rsidP="00CB22D4">
      <w:pPr>
        <w:spacing w:line="360" w:lineRule="auto"/>
        <w:jc w:val="both"/>
      </w:pPr>
      <w:r w:rsidRPr="00CB22D4">
        <w:t>The</w:t>
      </w:r>
      <w:r w:rsidR="00125FB7" w:rsidRPr="00CB22D4">
        <w:t xml:space="preserve"> </w:t>
      </w:r>
      <w:r w:rsidRPr="00CB22D4">
        <w:t>Basic</w:t>
      </w:r>
      <w:r w:rsidR="00125FB7" w:rsidRPr="00CB22D4">
        <w:t xml:space="preserve"> </w:t>
      </w:r>
      <w:r w:rsidRPr="00CB22D4">
        <w:t>functionalities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are:</w:t>
      </w:r>
    </w:p>
    <w:p w14:paraId="1846FAC3" w14:textId="1DA78583" w:rsidR="00326438" w:rsidRPr="00CB22D4" w:rsidRDefault="00326438" w:rsidP="00CB22D4">
      <w:pPr>
        <w:spacing w:line="360" w:lineRule="auto"/>
        <w:jc w:val="both"/>
      </w:pPr>
      <w:r w:rsidRPr="00CB22D4">
        <w:t>System</w:t>
      </w:r>
      <w:r w:rsidR="00125FB7" w:rsidRPr="00CB22D4">
        <w:t xml:space="preserve"> </w:t>
      </w:r>
      <w:r w:rsidRPr="00CB22D4">
        <w:t>shall</w:t>
      </w:r>
      <w:r w:rsidR="00125FB7" w:rsidRPr="00CB22D4">
        <w:t xml:space="preserve"> </w:t>
      </w:r>
      <w:r w:rsidRPr="00CB22D4">
        <w:t>set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medicine</w:t>
      </w:r>
      <w:r w:rsidR="00125FB7" w:rsidRPr="00CB22D4">
        <w:t xml:space="preserve"> </w:t>
      </w:r>
      <w:r w:rsidRPr="00CB22D4">
        <w:t>alarm</w:t>
      </w:r>
      <w:r w:rsidR="00125FB7" w:rsidRPr="00CB22D4">
        <w:t xml:space="preserve"> </w:t>
      </w:r>
      <w:r w:rsidRPr="00CB22D4">
        <w:t>reminder.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shall</w:t>
      </w:r>
      <w:r w:rsidR="00125FB7" w:rsidRPr="00CB22D4">
        <w:t xml:space="preserve"> </w:t>
      </w:r>
      <w:r w:rsidRPr="00CB22D4">
        <w:t>allow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scan</w:t>
      </w:r>
      <w:r w:rsidR="00125FB7" w:rsidRPr="00CB22D4">
        <w:t xml:space="preserve"> </w:t>
      </w:r>
      <w:r w:rsidRPr="00CB22D4">
        <w:t>OCR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prescription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convert</w:t>
      </w:r>
      <w:r w:rsidR="00125FB7" w:rsidRPr="00CB22D4">
        <w:t xml:space="preserve"> </w:t>
      </w:r>
      <w:r w:rsidRPr="00CB22D4">
        <w:t>it</w:t>
      </w:r>
      <w:r w:rsidR="00125FB7" w:rsidRPr="00CB22D4">
        <w:t xml:space="preserve"> </w:t>
      </w:r>
      <w:r w:rsidRPr="00CB22D4">
        <w:t>into</w:t>
      </w:r>
      <w:r w:rsidR="00125FB7" w:rsidRPr="00CB22D4">
        <w:t xml:space="preserve"> </w:t>
      </w:r>
      <w:r w:rsidRPr="00CB22D4">
        <w:t>digital</w:t>
      </w:r>
      <w:r w:rsidR="00125FB7" w:rsidRPr="00CB22D4">
        <w:t xml:space="preserve"> </w:t>
      </w:r>
      <w:r w:rsidRPr="00CB22D4">
        <w:t>text.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must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able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Scan</w:t>
      </w:r>
      <w:r w:rsidR="00125FB7" w:rsidRPr="00CB22D4">
        <w:t xml:space="preserve"> </w:t>
      </w:r>
      <w:r w:rsidRPr="00CB22D4">
        <w:t>QR</w:t>
      </w:r>
      <w:r w:rsidR="00125FB7" w:rsidRPr="00CB22D4">
        <w:t xml:space="preserve"> </w:t>
      </w:r>
      <w:r w:rsidRPr="00CB22D4">
        <w:t>code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medicine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show</w:t>
      </w:r>
      <w:r w:rsidR="00125FB7" w:rsidRPr="00CB22D4">
        <w:t xml:space="preserve"> </w:t>
      </w:r>
      <w:r w:rsidRPr="00CB22D4">
        <w:t>results.</w:t>
      </w:r>
      <w:r w:rsidR="00125FB7" w:rsidRPr="00CB22D4">
        <w:t xml:space="preserve"> </w:t>
      </w:r>
      <w:r w:rsidRPr="00CB22D4">
        <w:t>Application</w:t>
      </w:r>
      <w:r w:rsidR="00125FB7" w:rsidRPr="00CB22D4">
        <w:t xml:space="preserve"> </w:t>
      </w:r>
      <w:r w:rsidRPr="00CB22D4">
        <w:t>should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able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generate</w:t>
      </w:r>
      <w:r w:rsidR="00125FB7" w:rsidRPr="00CB22D4">
        <w:t xml:space="preserve"> </w:t>
      </w:r>
      <w:r w:rsidRPr="00CB22D4">
        <w:t>weekly</w:t>
      </w:r>
      <w:r w:rsidR="00125FB7" w:rsidRPr="00CB22D4">
        <w:t xml:space="preserve"> </w:t>
      </w:r>
      <w:r w:rsidRPr="00CB22D4">
        <w:t>report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medicines</w:t>
      </w:r>
      <w:r w:rsidR="00125FB7" w:rsidRPr="00CB22D4">
        <w:t xml:space="preserve"> </w:t>
      </w:r>
      <w:r w:rsidRPr="00CB22D4">
        <w:t>added</w:t>
      </w:r>
      <w:r w:rsidR="00125FB7" w:rsidRPr="00CB22D4">
        <w:t xml:space="preserve"> </w:t>
      </w:r>
      <w:r w:rsidRPr="00CB22D4">
        <w:t>for</w:t>
      </w:r>
      <w:r w:rsidR="00125FB7" w:rsidRPr="00CB22D4">
        <w:t xml:space="preserve"> </w:t>
      </w:r>
      <w:r w:rsidRPr="00CB22D4">
        <w:t>reminder.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shall</w:t>
      </w:r>
      <w:r w:rsidR="00125FB7" w:rsidRPr="00CB22D4">
        <w:t xml:space="preserve"> </w:t>
      </w:r>
      <w:r w:rsidRPr="00CB22D4">
        <w:t>set</w:t>
      </w:r>
      <w:r w:rsidR="00125FB7" w:rsidRPr="00CB22D4">
        <w:t xml:space="preserve"> </w:t>
      </w:r>
      <w:r w:rsidRPr="00CB22D4">
        <w:t>appointment</w:t>
      </w:r>
      <w:r w:rsidR="00125FB7" w:rsidRPr="00CB22D4">
        <w:t xml:space="preserve"> </w:t>
      </w:r>
      <w:r w:rsidRPr="00CB22D4">
        <w:t>meeting</w:t>
      </w:r>
      <w:r w:rsidR="00125FB7" w:rsidRPr="00CB22D4">
        <w:t xml:space="preserve"> </w:t>
      </w:r>
      <w:r w:rsidRPr="00CB22D4">
        <w:t>reminder.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should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able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add</w:t>
      </w:r>
      <w:r w:rsidR="00125FB7" w:rsidRPr="00CB22D4">
        <w:t xml:space="preserve"> </w:t>
      </w:r>
      <w:r w:rsidRPr="00CB22D4">
        <w:t>doctor</w:t>
      </w:r>
      <w:r w:rsidR="00125FB7" w:rsidRPr="00CB22D4">
        <w:t xml:space="preserve"> </w:t>
      </w:r>
      <w:r w:rsidRPr="00CB22D4">
        <w:t>detail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prescription</w:t>
      </w:r>
      <w:r w:rsidR="00125FB7" w:rsidRPr="00CB22D4">
        <w:t xml:space="preserve"> </w:t>
      </w:r>
      <w:r w:rsidRPr="00CB22D4">
        <w:t>details</w:t>
      </w:r>
      <w:r w:rsidR="00125FB7" w:rsidRPr="00CB22D4">
        <w:t xml:space="preserve"> </w:t>
      </w:r>
      <w:r w:rsidRPr="00CB22D4">
        <w:t>in</w:t>
      </w:r>
      <w:r w:rsidR="00125FB7" w:rsidRPr="00CB22D4">
        <w:t xml:space="preserve"> </w:t>
      </w:r>
      <w:r w:rsidRPr="00CB22D4">
        <w:t>database.</w:t>
      </w:r>
      <w:r w:rsidR="00125FB7" w:rsidRPr="00CB22D4">
        <w:t xml:space="preserve"> </w:t>
      </w:r>
    </w:p>
    <w:p w14:paraId="2DD90469" w14:textId="34D0BA1C" w:rsidR="00931147" w:rsidRPr="00CB22D4" w:rsidRDefault="00931147" w:rsidP="00931147">
      <w:pPr>
        <w:pStyle w:val="TableofFigures"/>
        <w:numPr>
          <w:ilvl w:val="1"/>
          <w:numId w:val="9"/>
        </w:num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  <w: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Use</w:t>
      </w:r>
      <w:r w:rsidR="00125FB7" w:rsidRPr="00125FB7">
        <w:rPr>
          <w:rFonts w:cs="Times New Roman"/>
          <w:b/>
          <w:bCs/>
          <w:szCs w:val="28"/>
          <w:shd w:val="clear" w:color="auto" w:fill="FFFFFF"/>
          <w:lang w:bidi="en-US"/>
        </w:rPr>
        <w:t xml:space="preserve"> </w:t>
      </w:r>
      <w: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Case</w:t>
      </w:r>
    </w:p>
    <w:p w14:paraId="64786C53" w14:textId="4C88C9CD" w:rsidR="00326438" w:rsidRPr="00CB22D4" w:rsidRDefault="00326438" w:rsidP="00CB22D4">
      <w:pPr>
        <w:spacing w:line="360" w:lineRule="auto"/>
        <w:jc w:val="both"/>
      </w:pPr>
      <w:r w:rsidRPr="00CB22D4">
        <w:t>A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communication</w:t>
      </w:r>
      <w:r w:rsidR="00125FB7" w:rsidRPr="00CB22D4">
        <w:t xml:space="preserve"> </w:t>
      </w:r>
      <w:r w:rsidRPr="00CB22D4">
        <w:t>between</w:t>
      </w:r>
      <w:r w:rsidR="00125FB7" w:rsidRPr="00CB22D4">
        <w:t xml:space="preserve"> </w:t>
      </w:r>
      <w:r w:rsidRPr="00CB22D4">
        <w:t>an</w:t>
      </w:r>
      <w:r w:rsidR="00125FB7" w:rsidRPr="00CB22D4">
        <w:t xml:space="preserve"> </w:t>
      </w:r>
      <w:r w:rsidRPr="00CB22D4">
        <w:t>external</w:t>
      </w:r>
      <w:r w:rsidR="00125FB7" w:rsidRPr="00CB22D4">
        <w:t xml:space="preserve"> </w:t>
      </w:r>
      <w:r w:rsidRPr="00CB22D4">
        <w:t>actor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ystem.</w:t>
      </w:r>
      <w:r w:rsidR="00125FB7" w:rsidRPr="00CB22D4">
        <w:t xml:space="preserve"> </w:t>
      </w:r>
      <w:r w:rsidRPr="00CB22D4">
        <w:t>It</w:t>
      </w:r>
      <w:r w:rsidR="00125FB7" w:rsidRPr="00CB22D4">
        <w:t xml:space="preserve"> </w:t>
      </w:r>
      <w:r w:rsidRPr="00CB22D4">
        <w:t>explains</w:t>
      </w:r>
      <w:r w:rsidR="00125FB7" w:rsidRPr="00CB22D4">
        <w:t xml:space="preserve"> </w:t>
      </w:r>
      <w:r w:rsidRPr="00CB22D4">
        <w:t>how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user</w:t>
      </w:r>
      <w:r w:rsidR="00125FB7" w:rsidRPr="00CB22D4">
        <w:t xml:space="preserve"> </w:t>
      </w:r>
      <w:r w:rsidRPr="00CB22D4">
        <w:t>interacts</w:t>
      </w:r>
      <w:r w:rsidR="00125FB7" w:rsidRPr="00CB22D4">
        <w:t xml:space="preserve"> </w:t>
      </w:r>
      <w:r w:rsidRPr="00CB22D4">
        <w:t>with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what</w:t>
      </w:r>
      <w:r w:rsidR="00125FB7" w:rsidRPr="00CB22D4">
        <w:t xml:space="preserve"> </w:t>
      </w:r>
      <w:r w:rsidRPr="00CB22D4">
        <w:t>actions</w:t>
      </w:r>
      <w:r w:rsidR="00125FB7" w:rsidRPr="00CB22D4">
        <w:t xml:space="preserve"> </w:t>
      </w:r>
      <w:r w:rsidRPr="00CB22D4">
        <w:t>are</w:t>
      </w:r>
      <w:r w:rsidR="00125FB7" w:rsidRPr="00CB22D4">
        <w:t xml:space="preserve"> </w:t>
      </w:r>
      <w:r w:rsidRPr="00CB22D4">
        <w:t>taken.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collection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specified</w:t>
      </w:r>
      <w:r w:rsidR="00125FB7" w:rsidRPr="00CB22D4">
        <w:t xml:space="preserve"> </w:t>
      </w:r>
      <w:r w:rsidRPr="00CB22D4">
        <w:t>sequences</w:t>
      </w:r>
      <w:r w:rsidR="00125FB7" w:rsidRPr="00CB22D4">
        <w:t xml:space="preserve"> </w:t>
      </w:r>
      <w:r w:rsidRPr="00CB22D4">
        <w:t>that</w:t>
      </w:r>
      <w:r w:rsidR="00125FB7" w:rsidRPr="00CB22D4">
        <w:t xml:space="preserve"> </w:t>
      </w:r>
      <w:r w:rsidRPr="00CB22D4">
        <w:t>cover</w:t>
      </w:r>
      <w:r w:rsidR="00125FB7" w:rsidRPr="00CB22D4">
        <w:t xml:space="preserve"> </w:t>
      </w:r>
      <w:r w:rsidRPr="00CB22D4">
        <w:t>every</w:t>
      </w:r>
      <w:r w:rsidR="00125FB7" w:rsidRPr="00CB22D4">
        <w:t xml:space="preserve"> </w:t>
      </w:r>
      <w:r w:rsidRPr="00CB22D4">
        <w:t>possible</w:t>
      </w:r>
      <w:r w:rsidR="00125FB7" w:rsidRPr="00CB22D4">
        <w:t xml:space="preserve"> </w:t>
      </w:r>
      <w:r w:rsidRPr="00CB22D4">
        <w:t>state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software</w:t>
      </w:r>
      <w:r w:rsidR="00125FB7" w:rsidRPr="00CB22D4">
        <w:t xml:space="preserve"> </w:t>
      </w:r>
      <w:r w:rsidRPr="00CB22D4">
        <w:t>for</w:t>
      </w:r>
      <w:r w:rsidR="00125FB7" w:rsidRPr="00CB22D4">
        <w:t xml:space="preserve"> </w:t>
      </w:r>
      <w:r w:rsidRPr="00CB22D4">
        <w:t>passing</w:t>
      </w:r>
      <w:r w:rsidR="00125FB7" w:rsidRPr="00CB22D4">
        <w:t xml:space="preserve"> </w:t>
      </w:r>
      <w:r w:rsidRPr="00CB22D4">
        <w:t>along</w:t>
      </w:r>
      <w:r w:rsidR="00125FB7" w:rsidRPr="00CB22D4">
        <w:t xml:space="preserve"> </w:t>
      </w:r>
      <w:r w:rsidRPr="00CB22D4">
        <w:t>implementation</w:t>
      </w:r>
      <w:r w:rsidR="00125FB7" w:rsidRPr="00CB22D4">
        <w:t xml:space="preserve"> </w:t>
      </w:r>
      <w:r w:rsidRPr="00CB22D4">
        <w:t>control.</w:t>
      </w:r>
      <w:r w:rsidR="00125FB7" w:rsidRPr="00CB22D4">
        <w:t xml:space="preserve"> </w:t>
      </w:r>
      <w:r w:rsidRPr="00CB22D4">
        <w:t>This</w:t>
      </w:r>
      <w:r w:rsidR="00125FB7" w:rsidRPr="00CB22D4">
        <w:t xml:space="preserve"> </w:t>
      </w:r>
      <w:r w:rsidRPr="00CB22D4">
        <w:t>results</w:t>
      </w:r>
      <w:r w:rsidR="00125FB7" w:rsidRPr="00CB22D4">
        <w:t xml:space="preserve"> </w:t>
      </w:r>
      <w:r w:rsidRPr="00CB22D4">
        <w:t>in</w:t>
      </w:r>
      <w:r w:rsidR="00125FB7" w:rsidRPr="00CB22D4">
        <w:t xml:space="preserve"> </w:t>
      </w:r>
      <w:r w:rsidRPr="00CB22D4">
        <w:t>all</w:t>
      </w:r>
      <w:r w:rsidR="00125FB7" w:rsidRPr="00CB22D4">
        <w:t xml:space="preserve"> </w:t>
      </w:r>
      <w:r w:rsidRPr="00CB22D4">
        <w:t>potential</w:t>
      </w:r>
      <w:r w:rsidR="00125FB7" w:rsidRPr="00CB22D4">
        <w:t xml:space="preserve"> </w:t>
      </w:r>
      <w:r w:rsidRPr="00CB22D4">
        <w:t>actions</w:t>
      </w:r>
      <w:r w:rsidR="00125FB7" w:rsidRPr="00CB22D4">
        <w:t xml:space="preserve"> </w:t>
      </w:r>
      <w:r w:rsidRPr="00CB22D4">
        <w:t>that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could</w:t>
      </w:r>
      <w:r w:rsidR="00125FB7" w:rsidRPr="00CB22D4">
        <w:t xml:space="preserve"> </w:t>
      </w:r>
      <w:r w:rsidRPr="00CB22D4">
        <w:t>take.</w:t>
      </w:r>
    </w:p>
    <w:p w14:paraId="12AF30E1" w14:textId="7B1078FE" w:rsidR="00326438" w:rsidRPr="00CB22D4" w:rsidRDefault="00326438" w:rsidP="00CB22D4">
      <w:pPr>
        <w:spacing w:line="360" w:lineRule="auto"/>
        <w:jc w:val="both"/>
      </w:pPr>
      <w:r w:rsidRPr="00CB22D4">
        <w:t>In</w:t>
      </w:r>
      <w:r w:rsidR="00125FB7" w:rsidRPr="00CB22D4">
        <w:t xml:space="preserve"> </w:t>
      </w:r>
      <w:r w:rsidRPr="00CB22D4">
        <w:t>order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write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,</w:t>
      </w:r>
      <w:r w:rsidR="00125FB7" w:rsidRPr="00CB22D4">
        <w:t xml:space="preserve"> </w:t>
      </w:r>
      <w:r w:rsidRPr="00CB22D4">
        <w:t>we</w:t>
      </w:r>
      <w:r w:rsidR="00125FB7" w:rsidRPr="00CB22D4">
        <w:t xml:space="preserve"> </w:t>
      </w:r>
      <w:r w:rsidRPr="00CB22D4">
        <w:t>must</w:t>
      </w:r>
      <w:r w:rsidR="00125FB7" w:rsidRPr="00CB22D4">
        <w:t xml:space="preserve"> </w:t>
      </w:r>
      <w:r w:rsidRPr="00CB22D4">
        <w:t>adhere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teps</w:t>
      </w:r>
      <w:r w:rsidR="00125FB7" w:rsidRPr="00CB22D4">
        <w:t xml:space="preserve"> </w:t>
      </w:r>
      <w:r w:rsidRPr="00CB22D4">
        <w:t>listed</w:t>
      </w:r>
      <w:r w:rsidR="00125FB7" w:rsidRPr="00CB22D4">
        <w:t xml:space="preserve"> </w:t>
      </w:r>
      <w:r w:rsidRPr="00CB22D4">
        <w:t>below:</w:t>
      </w:r>
      <w:r w:rsidR="00125FB7" w:rsidRPr="00CB22D4">
        <w:t xml:space="preserve"> </w:t>
      </w:r>
      <w:r w:rsidRPr="00CB22D4">
        <w:t>Name,</w:t>
      </w:r>
      <w:r w:rsidR="00125FB7" w:rsidRPr="00CB22D4">
        <w:t xml:space="preserve"> </w:t>
      </w:r>
      <w:r w:rsidRPr="00CB22D4">
        <w:t>Brief</w:t>
      </w:r>
      <w:r w:rsidR="00125FB7" w:rsidRPr="00CB22D4">
        <w:t xml:space="preserve"> </w:t>
      </w:r>
      <w:r w:rsidRPr="00CB22D4">
        <w:t>Description,</w:t>
      </w:r>
      <w:r w:rsidR="00125FB7" w:rsidRPr="00CB22D4">
        <w:t xml:space="preserve"> </w:t>
      </w:r>
      <w:r w:rsidRPr="00CB22D4">
        <w:t>Dependency,</w:t>
      </w:r>
      <w:r w:rsidR="00125FB7" w:rsidRPr="00CB22D4">
        <w:t xml:space="preserve"> </w:t>
      </w:r>
      <w:r w:rsidRPr="00CB22D4">
        <w:t>Actors,</w:t>
      </w:r>
      <w:r w:rsidR="00125FB7" w:rsidRPr="00CB22D4">
        <w:t xml:space="preserve"> </w:t>
      </w:r>
      <w:r w:rsidRPr="00CB22D4">
        <w:t>Preconditions,</w:t>
      </w:r>
      <w:r w:rsidR="00125FB7" w:rsidRPr="00CB22D4">
        <w:t xml:space="preserve"> </w:t>
      </w:r>
      <w:r w:rsidRPr="00CB22D4">
        <w:t>Basic</w:t>
      </w:r>
      <w:r w:rsidR="00125FB7" w:rsidRPr="00CB22D4">
        <w:t xml:space="preserve"> </w:t>
      </w:r>
      <w:r w:rsidRPr="00CB22D4">
        <w:t>Flow,</w:t>
      </w:r>
      <w:r w:rsidR="00125FB7" w:rsidRPr="00CB22D4">
        <w:t xml:space="preserve"> </w:t>
      </w:r>
      <w:r w:rsidRPr="00CB22D4">
        <w:t>Alternate</w:t>
      </w:r>
      <w:r w:rsidR="00125FB7" w:rsidRPr="00CB22D4">
        <w:t xml:space="preserve"> </w:t>
      </w:r>
      <w:r w:rsidRPr="00CB22D4">
        <w:t>Flows,</w:t>
      </w:r>
      <w:r w:rsidR="00125FB7" w:rsidRPr="00CB22D4">
        <w:t xml:space="preserve"> </w:t>
      </w:r>
      <w:r w:rsidRPr="00CB22D4">
        <w:t>Exception</w:t>
      </w:r>
      <w:r w:rsidR="00125FB7" w:rsidRPr="00CB22D4">
        <w:t xml:space="preserve"> </w:t>
      </w:r>
      <w:r w:rsidRPr="00CB22D4">
        <w:t>Flow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Post</w:t>
      </w:r>
      <w:r w:rsidR="00125FB7" w:rsidRPr="00CB22D4">
        <w:t xml:space="preserve"> </w:t>
      </w:r>
      <w:r w:rsidRPr="00CB22D4">
        <w:t>Conditions.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communication</w:t>
      </w:r>
      <w:r w:rsidR="00125FB7" w:rsidRPr="00CB22D4">
        <w:t xml:space="preserve"> </w:t>
      </w:r>
      <w:r w:rsidRPr="00CB22D4">
        <w:t>between</w:t>
      </w:r>
      <w:r w:rsidR="00125FB7" w:rsidRPr="00CB22D4">
        <w:t xml:space="preserve"> </w:t>
      </w:r>
      <w:r w:rsidRPr="00CB22D4">
        <w:t>external</w:t>
      </w:r>
      <w:r w:rsidR="00125FB7" w:rsidRPr="00CB22D4">
        <w:t xml:space="preserve"> </w:t>
      </w:r>
      <w:r w:rsidRPr="00CB22D4">
        <w:t>actor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explained</w:t>
      </w:r>
      <w:r w:rsidR="00125FB7" w:rsidRPr="00CB22D4">
        <w:t xml:space="preserve"> </w:t>
      </w:r>
      <w:r w:rsidRPr="00CB22D4">
        <w:t>by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</w:t>
      </w:r>
      <w:r w:rsidR="00125FB7" w:rsidRPr="00CB22D4">
        <w:t xml:space="preserve"> </w:t>
      </w:r>
      <w:r w:rsidRPr="00CB22D4">
        <w:t>in</w:t>
      </w:r>
      <w:r w:rsidR="00125FB7" w:rsidRPr="00CB22D4">
        <w:t xml:space="preserve"> </w:t>
      </w:r>
      <w:r w:rsidRPr="00CB22D4">
        <w:t>order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achieve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goal.</w:t>
      </w:r>
      <w:r w:rsidR="00125FB7" w:rsidRPr="00CB22D4">
        <w:t xml:space="preserve"> </w:t>
      </w:r>
      <w:r w:rsidRPr="00CB22D4">
        <w:t>It's</w:t>
      </w:r>
      <w:r w:rsidR="00125FB7" w:rsidRPr="00CB22D4">
        <w:t xml:space="preserve"> </w:t>
      </w:r>
      <w:r w:rsidRPr="00CB22D4">
        <w:t>important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note</w:t>
      </w:r>
      <w:r w:rsidR="00125FB7" w:rsidRPr="00CB22D4">
        <w:t xml:space="preserve"> </w:t>
      </w:r>
      <w:r w:rsidRPr="00CB22D4">
        <w:t>that</w:t>
      </w:r>
      <w:r w:rsidR="00125FB7" w:rsidRPr="00CB22D4">
        <w:t xml:space="preserve"> </w:t>
      </w:r>
      <w:r w:rsidRPr="00CB22D4">
        <w:t>actors</w:t>
      </w:r>
      <w:r w:rsidR="00125FB7" w:rsidRPr="00CB22D4">
        <w:t xml:space="preserve"> </w:t>
      </w:r>
      <w:r w:rsidRPr="00CB22D4">
        <w:t>don't</w:t>
      </w:r>
      <w:r w:rsidR="00125FB7" w:rsidRPr="00CB22D4">
        <w:t xml:space="preserve"> </w:t>
      </w:r>
      <w:r w:rsidRPr="00CB22D4">
        <w:t>necessarily</w:t>
      </w:r>
      <w:r w:rsidR="00125FB7" w:rsidRPr="00CB22D4">
        <w:t xml:space="preserve"> </w:t>
      </w:r>
      <w:r w:rsidRPr="00CB22D4">
        <w:t>have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human</w:t>
      </w:r>
      <w:r w:rsidR="00125FB7" w:rsidRPr="00CB22D4">
        <w:t xml:space="preserve"> </w:t>
      </w:r>
      <w:r w:rsidRPr="00CB22D4">
        <w:t>-</w:t>
      </w:r>
      <w:r w:rsidR="00125FB7" w:rsidRPr="00CB22D4">
        <w:t xml:space="preserve"> </w:t>
      </w:r>
      <w:r w:rsidRPr="00CB22D4">
        <w:t>an</w:t>
      </w:r>
      <w:r w:rsidR="00125FB7" w:rsidRPr="00CB22D4">
        <w:t xml:space="preserve"> </w:t>
      </w:r>
      <w:r w:rsidRPr="00CB22D4">
        <w:t>actor</w:t>
      </w:r>
      <w:r w:rsidR="00125FB7" w:rsidRPr="00CB22D4">
        <w:t xml:space="preserve"> </w:t>
      </w:r>
      <w:r w:rsidRPr="00CB22D4">
        <w:t>can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anything</w:t>
      </w:r>
      <w:r w:rsidR="00125FB7" w:rsidRPr="00CB22D4">
        <w:t xml:space="preserve"> </w:t>
      </w:r>
      <w:r w:rsidRPr="00CB22D4">
        <w:t>that</w:t>
      </w:r>
      <w:r w:rsidR="00125FB7" w:rsidRPr="00CB22D4">
        <w:t xml:space="preserve"> </w:t>
      </w:r>
      <w:r w:rsidRPr="00CB22D4">
        <w:t>asks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for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certain</w:t>
      </w:r>
      <w:r w:rsidR="00125FB7" w:rsidRPr="00CB22D4">
        <w:t xml:space="preserve"> </w:t>
      </w:r>
      <w:r w:rsidRPr="00CB22D4">
        <w:t>action.</w:t>
      </w:r>
    </w:p>
    <w:p w14:paraId="2159835E" w14:textId="774FBEDC" w:rsidR="001B5BE3" w:rsidRPr="001B5BE3" w:rsidRDefault="00326438" w:rsidP="001B5BE3">
      <w:pPr>
        <w:spacing w:line="360" w:lineRule="auto"/>
        <w:jc w:val="both"/>
      </w:pPr>
      <w:r w:rsidRPr="00CB22D4">
        <w:t>Use</w:t>
      </w:r>
      <w:r w:rsidR="00125FB7" w:rsidRPr="00CB22D4">
        <w:t xml:space="preserve"> </w:t>
      </w:r>
      <w:r w:rsidRPr="00CB22D4">
        <w:t>case</w:t>
      </w:r>
      <w:r w:rsidR="00125FB7" w:rsidRPr="00CB22D4">
        <w:t xml:space="preserve"> </w:t>
      </w:r>
      <w:r w:rsidRPr="00CB22D4">
        <w:t>analysis</w:t>
      </w:r>
      <w:r w:rsidR="00125FB7" w:rsidRPr="00CB22D4">
        <w:t xml:space="preserve"> </w:t>
      </w:r>
      <w:r w:rsidRPr="00CB22D4">
        <w:t>usually</w:t>
      </w:r>
      <w:r w:rsidR="00125FB7" w:rsidRPr="00CB22D4">
        <w:t xml:space="preserve"> </w:t>
      </w:r>
      <w:r w:rsidRPr="00CB22D4">
        <w:t>starts</w:t>
      </w:r>
      <w:r w:rsidR="00125FB7" w:rsidRPr="00CB22D4">
        <w:t xml:space="preserve"> </w:t>
      </w:r>
      <w:r w:rsidRPr="00CB22D4">
        <w:t>by</w:t>
      </w:r>
      <w:r w:rsidR="00125FB7" w:rsidRPr="00CB22D4">
        <w:t xml:space="preserve"> </w:t>
      </w:r>
      <w:r w:rsidRPr="00CB22D4">
        <w:t>demonstrating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</w:t>
      </w:r>
      <w:r w:rsidR="00125FB7" w:rsidRPr="00CB22D4">
        <w:t xml:space="preserve"> </w:t>
      </w:r>
      <w:r w:rsidRPr="00CB22D4">
        <w:t>diagrams.</w:t>
      </w:r>
      <w:r w:rsidR="00125FB7" w:rsidRPr="00CB22D4">
        <w:t xml:space="preserve"> </w:t>
      </w:r>
      <w:r w:rsidRPr="00CB22D4">
        <w:t>For</w:t>
      </w:r>
      <w:r w:rsidR="00125FB7" w:rsidRPr="00CB22D4">
        <w:t xml:space="preserve"> </w:t>
      </w:r>
      <w:r w:rsidRPr="00CB22D4">
        <w:t>agile</w:t>
      </w:r>
      <w:r w:rsidR="00125FB7" w:rsidRPr="00CB22D4">
        <w:t xml:space="preserve"> </w:t>
      </w:r>
      <w:r w:rsidRPr="00CB22D4">
        <w:t>development,</w:t>
      </w:r>
      <w:r w:rsidR="00125FB7" w:rsidRPr="00CB22D4">
        <w:t xml:space="preserve"> </w:t>
      </w:r>
      <w:r w:rsidRPr="00CB22D4">
        <w:t>UML</w:t>
      </w:r>
      <w:r w:rsidR="00125FB7" w:rsidRPr="00CB22D4">
        <w:t xml:space="preserve"> </w:t>
      </w:r>
      <w:r w:rsidRPr="00CB22D4">
        <w:t>requirement</w:t>
      </w:r>
      <w:r w:rsidR="00125FB7" w:rsidRPr="00CB22D4">
        <w:t xml:space="preserve"> </w:t>
      </w:r>
      <w:r w:rsidRPr="00CB22D4">
        <w:t>model</w:t>
      </w:r>
      <w:r w:rsidR="00125FB7" w:rsidRPr="00CB22D4">
        <w:t xml:space="preserve"> </w:t>
      </w:r>
      <w:r w:rsidRPr="00CB22D4">
        <w:t>for</w:t>
      </w:r>
      <w:r w:rsidR="00125FB7" w:rsidRPr="00CB22D4">
        <w:t xml:space="preserve"> </w:t>
      </w:r>
      <w:r w:rsidRPr="00CB22D4">
        <w:t>many</w:t>
      </w:r>
      <w:r w:rsidR="00125FB7" w:rsidRPr="00CB22D4">
        <w:t xml:space="preserve"> </w:t>
      </w:r>
      <w:proofErr w:type="gramStart"/>
      <w:r w:rsidRPr="00CB22D4">
        <w:t>diagram</w:t>
      </w:r>
      <w:proofErr w:type="gramEnd"/>
      <w:r w:rsidR="00125FB7" w:rsidRPr="00CB22D4">
        <w:t xml:space="preserve"> </w:t>
      </w:r>
      <w:r w:rsidRPr="00CB22D4">
        <w:t>showing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some</w:t>
      </w:r>
      <w:r w:rsidR="00125FB7" w:rsidRPr="00CB22D4">
        <w:t xml:space="preserve"> </w:t>
      </w:r>
      <w:r w:rsidRPr="00CB22D4">
        <w:t>textual</w:t>
      </w:r>
      <w:r w:rsidR="00125FB7" w:rsidRPr="00CB22D4">
        <w:t xml:space="preserve"> </w:t>
      </w:r>
      <w:r w:rsidRPr="00CB22D4">
        <w:t>explanations,</w:t>
      </w:r>
      <w:r w:rsidR="00125FB7" w:rsidRPr="00CB22D4">
        <w:t xml:space="preserve"> </w:t>
      </w:r>
      <w:r w:rsidRPr="00CB22D4">
        <w:t>notes</w:t>
      </w:r>
      <w:r w:rsidR="00125FB7" w:rsidRPr="00CB22D4">
        <w:t xml:space="preserve"> </w:t>
      </w:r>
      <w:r w:rsidRPr="00CB22D4">
        <w:t>or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</w:t>
      </w:r>
      <w:r w:rsidR="00125FB7" w:rsidRPr="00CB22D4">
        <w:t xml:space="preserve"> </w:t>
      </w:r>
      <w:r w:rsidRPr="00CB22D4">
        <w:t>briefs</w:t>
      </w:r>
      <w:r w:rsidR="00125FB7" w:rsidRPr="00CB22D4">
        <w:t xml:space="preserve"> </w:t>
      </w:r>
      <w:r w:rsidRPr="00CB22D4">
        <w:t>would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very</w:t>
      </w:r>
      <w:r w:rsidR="00125FB7" w:rsidRPr="00CB22D4">
        <w:t xml:space="preserve"> </w:t>
      </w:r>
      <w:r w:rsidRPr="00CB22D4">
        <w:t>insignificant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just</w:t>
      </w:r>
      <w:r w:rsidR="00125FB7" w:rsidRPr="00CB22D4">
        <w:t xml:space="preserve"> </w:t>
      </w:r>
      <w:r w:rsidRPr="00CB22D4">
        <w:t>enough</w:t>
      </w:r>
      <w:r w:rsidR="00125FB7" w:rsidRPr="00CB22D4">
        <w:t xml:space="preserve"> </w:t>
      </w:r>
      <w:r w:rsidRPr="00CB22D4">
        <w:t>for</w:t>
      </w:r>
      <w:r w:rsidR="00125FB7" w:rsidRPr="00CB22D4">
        <w:t xml:space="preserve"> </w:t>
      </w:r>
      <w:r w:rsidRPr="00CB22D4">
        <w:t>little</w:t>
      </w:r>
      <w:r w:rsidR="00125FB7" w:rsidRPr="00CB22D4">
        <w:t xml:space="preserve"> </w:t>
      </w:r>
      <w:r w:rsidRPr="00CB22D4">
        <w:t>or</w:t>
      </w:r>
      <w:r w:rsidR="00125FB7" w:rsidRPr="00CB22D4">
        <w:t xml:space="preserve"> </w:t>
      </w:r>
      <w:r w:rsidRPr="00CB22D4">
        <w:t>simple</w:t>
      </w:r>
      <w:r w:rsidR="00125FB7" w:rsidRPr="00CB22D4">
        <w:t xml:space="preserve"> </w:t>
      </w:r>
      <w:r w:rsidRPr="00CB22D4">
        <w:t>project</w:t>
      </w:r>
      <w:r w:rsidR="00125FB7" w:rsidRPr="00CB22D4">
        <w:t xml:space="preserve"> </w:t>
      </w:r>
      <w:r w:rsidRPr="00CB22D4">
        <w:t>use.</w:t>
      </w:r>
      <w:r w:rsidR="00125FB7" w:rsidRPr="00CB22D4">
        <w:t xml:space="preserve"> </w:t>
      </w:r>
      <w:r w:rsidRPr="00CB22D4">
        <w:t>As</w:t>
      </w:r>
      <w:r w:rsidR="00125FB7" w:rsidRPr="00CB22D4">
        <w:t xml:space="preserve"> </w:t>
      </w:r>
      <w:r w:rsidRPr="00CB22D4">
        <w:t>good</w:t>
      </w:r>
      <w:r w:rsidR="00125FB7" w:rsidRPr="00CB22D4">
        <w:t xml:space="preserve"> </w:t>
      </w:r>
      <w:r w:rsidRPr="00CB22D4">
        <w:t>complements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</w:t>
      </w:r>
      <w:r w:rsidR="00125FB7" w:rsidRPr="00CB22D4">
        <w:t xml:space="preserve"> </w:t>
      </w:r>
      <w:r w:rsidRPr="00CB22D4">
        <w:t>texts,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visual</w:t>
      </w:r>
      <w:r w:rsidR="00125FB7" w:rsidRPr="00CB22D4">
        <w:t xml:space="preserve"> </w:t>
      </w:r>
      <w:r w:rsidRPr="00CB22D4">
        <w:t>diagram</w:t>
      </w:r>
      <w:r w:rsidR="00125FB7" w:rsidRPr="00CB22D4">
        <w:t xml:space="preserve"> </w:t>
      </w:r>
      <w:r w:rsidRPr="00CB22D4">
        <w:t>representations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s</w:t>
      </w:r>
      <w:r w:rsidR="00125FB7" w:rsidRPr="00CB22D4">
        <w:t xml:space="preserve"> </w:t>
      </w:r>
      <w:r w:rsidRPr="00CB22D4">
        <w:t>are</w:t>
      </w:r>
      <w:r w:rsidR="00125FB7" w:rsidRPr="00CB22D4">
        <w:t xml:space="preserve"> </w:t>
      </w:r>
      <w:r w:rsidRPr="00CB22D4">
        <w:t>also</w:t>
      </w:r>
      <w:r w:rsidR="00125FB7" w:rsidRPr="00CB22D4">
        <w:t xml:space="preserve"> </w:t>
      </w:r>
      <w:r w:rsidRPr="00CB22D4">
        <w:t>effective</w:t>
      </w:r>
      <w:r w:rsidR="00125FB7" w:rsidRPr="00CB22D4">
        <w:t xml:space="preserve"> </w:t>
      </w:r>
      <w:r w:rsidRPr="00CB22D4">
        <w:t>facilitating</w:t>
      </w:r>
      <w:r w:rsidR="00125FB7" w:rsidRPr="00CB22D4">
        <w:t xml:space="preserve"> </w:t>
      </w:r>
      <w:r w:rsidRPr="00CB22D4">
        <w:t>tools</w:t>
      </w:r>
      <w:r w:rsidR="00125FB7" w:rsidRPr="00CB22D4">
        <w:t xml:space="preserve"> </w:t>
      </w:r>
      <w:r w:rsidRPr="00CB22D4">
        <w:t>for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better</w:t>
      </w:r>
      <w:r w:rsidR="00125FB7" w:rsidRPr="00CB22D4">
        <w:t xml:space="preserve"> </w:t>
      </w:r>
      <w:r w:rsidRPr="00CB22D4">
        <w:t>comprehension,</w:t>
      </w:r>
      <w:r w:rsidR="00125FB7" w:rsidRPr="00CB22D4">
        <w:t xml:space="preserve"> </w:t>
      </w:r>
      <w:r w:rsidRPr="00CB22D4">
        <w:t>communication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design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complex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behavioral</w:t>
      </w:r>
      <w:r w:rsidR="00125FB7" w:rsidRPr="00CB22D4">
        <w:t xml:space="preserve"> </w:t>
      </w:r>
      <w:r w:rsidRPr="00CB22D4">
        <w:t>requirements.</w:t>
      </w:r>
      <w:r w:rsidR="00125FB7" w:rsidRPr="00CB22D4">
        <w:t xml:space="preserve"> </w:t>
      </w:r>
      <w:r w:rsidRPr="00CB22D4">
        <w:t>Less</w:t>
      </w:r>
      <w:r w:rsidR="00125FB7" w:rsidRPr="00CB22D4">
        <w:t xml:space="preserve"> </w:t>
      </w:r>
      <w:r w:rsidRPr="00CB22D4">
        <w:t>defined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</w:t>
      </w:r>
      <w:r w:rsidR="00125FB7" w:rsidRPr="00CB22D4">
        <w:t xml:space="preserve"> </w:t>
      </w:r>
      <w:r w:rsidRPr="00CB22D4">
        <w:t>detail</w:t>
      </w:r>
      <w:r w:rsidR="00125FB7" w:rsidRPr="00CB22D4">
        <w:t xml:space="preserve"> </w:t>
      </w:r>
      <w:proofErr w:type="gramStart"/>
      <w:r w:rsidRPr="00CB22D4">
        <w:t>tend</w:t>
      </w:r>
      <w:proofErr w:type="gramEnd"/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more</w:t>
      </w:r>
      <w:r w:rsidR="00125FB7" w:rsidRPr="00CB22D4">
        <w:t xml:space="preserve"> </w:t>
      </w:r>
      <w:r w:rsidRPr="00CB22D4">
        <w:t>like</w:t>
      </w:r>
      <w:r w:rsidR="00125FB7" w:rsidRPr="00CB22D4">
        <w:t xml:space="preserve"> </w:t>
      </w:r>
      <w:r w:rsidRPr="00CB22D4">
        <w:t>business</w:t>
      </w:r>
      <w:r w:rsidR="00125FB7" w:rsidRPr="00CB22D4">
        <w:t xml:space="preserve"> </w:t>
      </w:r>
      <w:r w:rsidRPr="00CB22D4">
        <w:t>processes.</w:t>
      </w:r>
      <w:r w:rsidR="00125FB7" w:rsidRPr="00CB22D4">
        <w:t xml:space="preserve"> </w:t>
      </w:r>
      <w:r w:rsidRPr="00CB22D4">
        <w:t>In</w:t>
      </w:r>
      <w:r w:rsidR="00125FB7" w:rsidRPr="00CB22D4">
        <w:t xml:space="preserve"> </w:t>
      </w:r>
      <w:r w:rsidRPr="00CB22D4">
        <w:t>other</w:t>
      </w:r>
      <w:r w:rsidR="00125FB7" w:rsidRPr="00CB22D4">
        <w:t xml:space="preserve"> </w:t>
      </w:r>
      <w:r w:rsidRPr="00CB22D4">
        <w:t>words,</w:t>
      </w:r>
      <w:r w:rsidR="00125FB7" w:rsidRPr="00CB22D4">
        <w:t xml:space="preserve"> </w:t>
      </w:r>
      <w:r w:rsidRPr="00CB22D4">
        <w:t>when</w:t>
      </w:r>
      <w:r w:rsidR="00125FB7" w:rsidRPr="00CB22D4">
        <w:t xml:space="preserve"> </w:t>
      </w:r>
      <w:r w:rsidRPr="00CB22D4">
        <w:t>it</w:t>
      </w:r>
      <w:r w:rsidR="00125FB7" w:rsidRPr="00CB22D4">
        <w:t xml:space="preserve"> </w:t>
      </w:r>
      <w:r w:rsidRPr="00CB22D4">
        <w:t>comes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agile</w:t>
      </w:r>
      <w:r w:rsidR="00125FB7" w:rsidRPr="00CB22D4">
        <w:t xml:space="preserve"> </w:t>
      </w:r>
      <w:r w:rsidRPr="00CB22D4">
        <w:t>development,</w:t>
      </w:r>
      <w:r w:rsidR="00125FB7" w:rsidRPr="00CB22D4">
        <w:t xml:space="preserve"> </w:t>
      </w:r>
      <w:r w:rsidRPr="00CB22D4">
        <w:t>all</w:t>
      </w:r>
      <w:r w:rsidR="00125FB7" w:rsidRPr="00CB22D4">
        <w:t xml:space="preserve"> </w:t>
      </w:r>
      <w:r w:rsidRPr="00CB22D4">
        <w:t>you</w:t>
      </w:r>
      <w:r w:rsidR="00125FB7" w:rsidRPr="00CB22D4">
        <w:t xml:space="preserve"> </w:t>
      </w:r>
      <w:r w:rsidRPr="00CB22D4">
        <w:t>really</w:t>
      </w:r>
      <w:r w:rsidR="00125FB7" w:rsidRPr="00CB22D4">
        <w:t xml:space="preserve"> </w:t>
      </w:r>
      <w:r w:rsidRPr="00CB22D4">
        <w:t>need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lastRenderedPageBreak/>
        <w:t>a</w:t>
      </w:r>
      <w:r w:rsidR="00125FB7" w:rsidRPr="00CB22D4">
        <w:t xml:space="preserve"> </w:t>
      </w:r>
      <w:r w:rsidRPr="00CB22D4">
        <w:t>few</w:t>
      </w:r>
      <w:r w:rsidR="00125FB7" w:rsidRPr="00CB22D4">
        <w:t xml:space="preserve"> </w:t>
      </w:r>
      <w:r w:rsidRPr="00CB22D4">
        <w:t>diagram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few</w:t>
      </w:r>
      <w:r w:rsidR="00125FB7" w:rsidRPr="00CB22D4">
        <w:t xml:space="preserve"> </w:t>
      </w:r>
      <w:r w:rsidRPr="00CB22D4">
        <w:t>sentences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explain</w:t>
      </w:r>
      <w:r w:rsidR="00125FB7" w:rsidRPr="00CB22D4">
        <w:t xml:space="preserve"> </w:t>
      </w:r>
      <w:r w:rsidRPr="00CB22D4">
        <w:t>each</w:t>
      </w:r>
      <w:r w:rsidR="00125FB7" w:rsidRPr="00CB22D4">
        <w:t xml:space="preserve"> </w:t>
      </w:r>
      <w:r w:rsidRPr="00CB22D4">
        <w:t>one</w:t>
      </w:r>
      <w:r w:rsidR="00125FB7" w:rsidRPr="00CB22D4">
        <w:t xml:space="preserve"> </w:t>
      </w:r>
      <w:r w:rsidRPr="00CB22D4">
        <w:t>-</w:t>
      </w:r>
      <w:r w:rsidR="00125FB7" w:rsidRPr="00CB22D4">
        <w:t xml:space="preserve"> </w:t>
      </w:r>
      <w:r w:rsidRPr="00CB22D4">
        <w:t>anything</w:t>
      </w:r>
      <w:r w:rsidR="00125FB7" w:rsidRPr="00CB22D4">
        <w:t xml:space="preserve"> </w:t>
      </w:r>
      <w:r w:rsidRPr="00CB22D4">
        <w:t>more</w:t>
      </w:r>
      <w:r w:rsidR="00125FB7" w:rsidRPr="00CB22D4">
        <w:t xml:space="preserve"> </w:t>
      </w:r>
      <w:r w:rsidRPr="00CB22D4">
        <w:t>than</w:t>
      </w:r>
      <w:r w:rsidR="00125FB7" w:rsidRPr="00CB22D4">
        <w:t xml:space="preserve"> </w:t>
      </w:r>
      <w:r w:rsidRPr="00CB22D4">
        <w:t>that</w:t>
      </w:r>
      <w:r w:rsidR="00125FB7" w:rsidRPr="00CB22D4">
        <w:t xml:space="preserve"> </w:t>
      </w:r>
      <w:r w:rsidRPr="00CB22D4">
        <w:t>would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overkill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not</w:t>
      </w:r>
      <w:r w:rsidR="00125FB7" w:rsidRPr="00CB22D4">
        <w:t xml:space="preserve"> </w:t>
      </w:r>
      <w:r w:rsidRPr="00CB22D4">
        <w:t>necessary</w:t>
      </w:r>
      <w:r w:rsidR="00125FB7" w:rsidRPr="00CB22D4">
        <w:t xml:space="preserve"> </w:t>
      </w:r>
      <w:r w:rsidRPr="00CB22D4">
        <w:t>for</w:t>
      </w:r>
      <w:r w:rsidR="00125FB7" w:rsidRPr="00CB22D4">
        <w:t xml:space="preserve"> </w:t>
      </w:r>
      <w:r w:rsidRPr="00CB22D4">
        <w:t>such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="001B5BE3">
        <w:t>project.</w:t>
      </w:r>
    </w:p>
    <w:p w14:paraId="1CE52EC1" w14:textId="283B5149" w:rsidR="00326438" w:rsidRPr="009845BE" w:rsidRDefault="00326438" w:rsidP="003544DB">
      <w:pPr>
        <w:pStyle w:val="TableofFigures"/>
        <w:numPr>
          <w:ilvl w:val="1"/>
          <w:numId w:val="9"/>
        </w:num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  <w:r w:rsidRPr="009845BE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Use</w:t>
      </w:r>
      <w:r w:rsidR="00125FB7" w:rsidRPr="00125FB7">
        <w:rPr>
          <w:rFonts w:cs="Times New Roman"/>
          <w:b/>
          <w:bCs/>
          <w:szCs w:val="28"/>
          <w:shd w:val="clear" w:color="auto" w:fill="FFFFFF"/>
          <w:lang w:bidi="en-US"/>
        </w:rPr>
        <w:t xml:space="preserve"> </w:t>
      </w:r>
      <w:r w:rsidRPr="009845BE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Case</w:t>
      </w:r>
      <w:r w:rsidR="00125FB7" w:rsidRPr="00125FB7">
        <w:rPr>
          <w:rFonts w:cs="Times New Roman"/>
          <w:b/>
          <w:bCs/>
          <w:szCs w:val="28"/>
          <w:shd w:val="clear" w:color="auto" w:fill="FFFFFF"/>
          <w:lang w:bidi="en-US"/>
        </w:rPr>
        <w:t xml:space="preserve"> </w:t>
      </w:r>
      <w:r w:rsidRPr="009845BE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Diagram</w:t>
      </w:r>
    </w:p>
    <w:p w14:paraId="5C222F42" w14:textId="1946881A" w:rsidR="00326438" w:rsidRPr="001B5BE3" w:rsidRDefault="00326438" w:rsidP="001B5BE3">
      <w:pPr>
        <w:spacing w:line="360" w:lineRule="auto"/>
        <w:jc w:val="both"/>
      </w:pPr>
      <w:r w:rsidRPr="00CB22D4">
        <w:t>Following</w:t>
      </w:r>
      <w:r w:rsidR="00125FB7" w:rsidRPr="00CB22D4">
        <w:t xml:space="preserve"> </w:t>
      </w:r>
      <w:r w:rsidRPr="00CB22D4">
        <w:t>are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use</w:t>
      </w:r>
      <w:r w:rsidR="00125FB7" w:rsidRPr="00CB22D4">
        <w:t xml:space="preserve"> </w:t>
      </w:r>
      <w:r w:rsidRPr="00CB22D4">
        <w:t>case</w:t>
      </w:r>
      <w:r w:rsidR="00125FB7" w:rsidRPr="00CB22D4">
        <w:t xml:space="preserve"> </w:t>
      </w:r>
      <w:r w:rsidRPr="00CB22D4">
        <w:t>diagrams</w:t>
      </w:r>
      <w:r w:rsidR="00125FB7" w:rsidRPr="00CB22D4">
        <w:t xml:space="preserve"> </w:t>
      </w:r>
      <w:r w:rsidRPr="00CB22D4">
        <w:t>which</w:t>
      </w:r>
      <w:r w:rsidR="00125FB7" w:rsidRPr="00CB22D4">
        <w:t xml:space="preserve"> </w:t>
      </w:r>
      <w:r w:rsidRPr="00CB22D4">
        <w:t>shows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communication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external</w:t>
      </w:r>
      <w:r w:rsidR="00125FB7" w:rsidRPr="00CB22D4">
        <w:t xml:space="preserve"> </w:t>
      </w:r>
      <w:r w:rsidRPr="00CB22D4">
        <w:t>actors</w:t>
      </w:r>
      <w:r w:rsidR="00125FB7" w:rsidRPr="00CB22D4">
        <w:t xml:space="preserve"> </w:t>
      </w:r>
      <w:r w:rsidRPr="00CB22D4">
        <w:t>with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="001B5BE3">
        <w:t>system</w:t>
      </w:r>
    </w:p>
    <w:p w14:paraId="267BE1D4" w14:textId="72A2DD53" w:rsidR="00326438" w:rsidRPr="00326438" w:rsidRDefault="00326438" w:rsidP="003544DB">
      <w:pPr>
        <w:widowControl w:val="0"/>
        <w:numPr>
          <w:ilvl w:val="2"/>
          <w:numId w:val="9"/>
        </w:numPr>
        <w:tabs>
          <w:tab w:val="left" w:pos="1738"/>
        </w:tabs>
        <w:autoSpaceDE w:val="0"/>
        <w:autoSpaceDN w:val="0"/>
        <w:outlineLvl w:val="1"/>
        <w:rPr>
          <w:b/>
          <w:bCs/>
          <w:shd w:val="clear" w:color="auto" w:fill="FFFFFF"/>
          <w:lang w:bidi="en-US"/>
        </w:rPr>
      </w:pPr>
      <w:bookmarkStart w:id="69" w:name="_Toc121864128"/>
      <w:r>
        <w:rPr>
          <w:b/>
          <w:bCs/>
          <w:shd w:val="clear" w:color="auto" w:fill="FFFFFF"/>
          <w:lang w:bidi="en-US"/>
        </w:rPr>
        <w:t>System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U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Ca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Diagram</w:t>
      </w:r>
      <w:bookmarkEnd w:id="69"/>
    </w:p>
    <w:p w14:paraId="7993363D" w14:textId="77777777" w:rsidR="000A15D9" w:rsidRDefault="000A15D9" w:rsidP="000A15D9">
      <w:pPr>
        <w:widowControl w:val="0"/>
        <w:autoSpaceDE w:val="0"/>
        <w:autoSpaceDN w:val="0"/>
        <w:spacing w:after="200"/>
        <w:rPr>
          <w:color w:val="4F81BD"/>
          <w:sz w:val="18"/>
          <w:szCs w:val="18"/>
          <w:lang w:bidi="en-US"/>
        </w:rPr>
      </w:pPr>
    </w:p>
    <w:p w14:paraId="1F94B328" w14:textId="77777777" w:rsidR="000A15D9" w:rsidRPr="000A15D9" w:rsidRDefault="000A15D9" w:rsidP="000A15D9">
      <w:pPr>
        <w:pStyle w:val="BodyText"/>
      </w:pP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g">
            <w:drawing>
              <wp:inline distT="0" distB="0" distL="0" distR="0" wp14:anchorId="51CFF0B5" wp14:editId="315240F9">
                <wp:extent cx="5734050" cy="4645438"/>
                <wp:effectExtent l="0" t="0" r="19050" b="0"/>
                <wp:docPr id="41782" name="Group 417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34050" cy="4645438"/>
                          <a:chOff x="0" y="0"/>
                          <a:chExt cx="6772275" cy="5487102"/>
                        </a:xfrm>
                      </wpg:grpSpPr>
                      <wps:wsp>
                        <wps:cNvPr id="4033" name="Shape 4033"/>
                        <wps:cNvSpPr/>
                        <wps:spPr>
                          <a:xfrm>
                            <a:off x="867660" y="0"/>
                            <a:ext cx="4298193" cy="537691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298193" h="5376914">
                                <a:moveTo>
                                  <a:pt x="0" y="5376914"/>
                                </a:moveTo>
                                <a:lnTo>
                                  <a:pt x="4298193" y="5376914"/>
                                </a:lnTo>
                                <a:lnTo>
                                  <a:pt x="429819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73AE42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39" name="Shape 4039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33748" y="0"/>
                                </a:move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40" name="Shape 4040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67496" y="0"/>
                                </a:moveTo>
                                <a:cubicBezTo>
                                  <a:pt x="104778" y="0"/>
                                  <a:pt x="134992" y="30147"/>
                                  <a:pt x="134992" y="67410"/>
                                </a:cubicBezTo>
                                <a:cubicBezTo>
                                  <a:pt x="134992" y="104580"/>
                                  <a:pt x="104778" y="134821"/>
                                  <a:pt x="67496" y="134821"/>
                                </a:cubicBezTo>
                                <a:cubicBezTo>
                                  <a:pt x="30223" y="134821"/>
                                  <a:pt x="0" y="104580"/>
                                  <a:pt x="0" y="67410"/>
                                </a:cubicBezTo>
                                <a:cubicBezTo>
                                  <a:pt x="0" y="30147"/>
                                  <a:pt x="30223" y="0"/>
                                  <a:pt x="6749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41" name="Shape 4041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67493" y="505578"/>
                                </a:moveTo>
                                <a:lnTo>
                                  <a:pt x="67493" y="168526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168526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168737" y="235936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42" name="Shape 4042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134992" y="67410"/>
                                </a:moveTo>
                                <a:cubicBezTo>
                                  <a:pt x="134992" y="30147"/>
                                  <a:pt x="104778" y="0"/>
                                  <a:pt x="67496" y="0"/>
                                </a:cubicBezTo>
                                <a:cubicBezTo>
                                  <a:pt x="30223" y="0"/>
                                  <a:pt x="0" y="30147"/>
                                  <a:pt x="0" y="67410"/>
                                </a:cubicBezTo>
                                <a:cubicBezTo>
                                  <a:pt x="0" y="104580"/>
                                  <a:pt x="30223" y="134821"/>
                                  <a:pt x="67496" y="134821"/>
                                </a:cubicBezTo>
                                <a:cubicBezTo>
                                  <a:pt x="104778" y="134821"/>
                                  <a:pt x="134992" y="104580"/>
                                  <a:pt x="134992" y="6741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43" name="Rectangle 4043"/>
                        <wps:cNvSpPr/>
                        <wps:spPr>
                          <a:xfrm>
                            <a:off x="4769" y="3122278"/>
                            <a:ext cx="433292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33454D4" w14:textId="77777777" w:rsidR="00F80519" w:rsidRDefault="00F80519" w:rsidP="000A15D9">
                              <w:r>
                                <w:rPr>
                                  <w:color w:val="73AE42"/>
                                  <w:sz w:val="18"/>
                                </w:rPr>
                                <w:t>Patient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44" name="Shape 4044"/>
                        <wps:cNvSpPr/>
                        <wps:spPr>
                          <a:xfrm>
                            <a:off x="2065183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251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251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45" name="Shape 4045"/>
                        <wps:cNvSpPr/>
                        <wps:spPr>
                          <a:xfrm>
                            <a:off x="2065183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251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251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46" name="Rectangle 4046"/>
                        <wps:cNvSpPr/>
                        <wps:spPr>
                          <a:xfrm>
                            <a:off x="2329636" y="349090"/>
                            <a:ext cx="733748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9FFB39C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Registra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47" name="Shape 4047"/>
                        <wps:cNvSpPr/>
                        <wps:spPr>
                          <a:xfrm>
                            <a:off x="2505782" y="1326154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3928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48" name="Shape 4048"/>
                        <wps:cNvSpPr/>
                        <wps:spPr>
                          <a:xfrm>
                            <a:off x="2505782" y="1326154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49" name="Rectangle 4049"/>
                        <wps:cNvSpPr/>
                        <wps:spPr>
                          <a:xfrm>
                            <a:off x="2637869" y="1397883"/>
                            <a:ext cx="1087279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D9ACECC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Scanning OC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50" name="Shape 4050"/>
                        <wps:cNvSpPr/>
                        <wps:spPr>
                          <a:xfrm>
                            <a:off x="2505782" y="975152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3928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51" name="Shape 4051"/>
                        <wps:cNvSpPr/>
                        <wps:spPr>
                          <a:xfrm>
                            <a:off x="2505782" y="975152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52" name="Rectangle 4052"/>
                        <wps:cNvSpPr/>
                        <wps:spPr>
                          <a:xfrm>
                            <a:off x="2616964" y="1046319"/>
                            <a:ext cx="1139154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96ED717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Scanning QR cod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53" name="Shape 4053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683"/>
                                </a:cubicBezTo>
                                <a:cubicBezTo>
                                  <a:pt x="1075813" y="187251"/>
                                  <a:pt x="834984" y="241273"/>
                                  <a:pt x="537907" y="241273"/>
                                </a:cubicBezTo>
                                <a:cubicBezTo>
                                  <a:pt x="240830" y="241273"/>
                                  <a:pt x="0" y="187251"/>
                                  <a:pt x="0" y="120683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54" name="Shape 4054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4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55" name="Rectangle 4055"/>
                        <wps:cNvSpPr/>
                        <wps:spPr>
                          <a:xfrm>
                            <a:off x="2716333" y="698021"/>
                            <a:ext cx="321376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BDC9674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Log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56" name="Shape 4056"/>
                        <wps:cNvSpPr/>
                        <wps:spPr>
                          <a:xfrm>
                            <a:off x="323913" y="516667"/>
                            <a:ext cx="2156371" cy="206191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56371" h="2061915">
                                <a:moveTo>
                                  <a:pt x="0" y="2061915"/>
                                </a:moveTo>
                                <a:lnTo>
                                  <a:pt x="2156371" y="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57" name="Shape 4057"/>
                        <wps:cNvSpPr/>
                        <wps:spPr>
                          <a:xfrm>
                            <a:off x="337478" y="862988"/>
                            <a:ext cx="2342201" cy="17387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42201" h="1738720">
                                <a:moveTo>
                                  <a:pt x="2342201" y="0"/>
                                </a:moveTo>
                                <a:lnTo>
                                  <a:pt x="0" y="173872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58" name="Shape 4058"/>
                        <wps:cNvSpPr/>
                        <wps:spPr>
                          <a:xfrm>
                            <a:off x="337478" y="1207905"/>
                            <a:ext cx="2508597" cy="1423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08597" h="1423295">
                                <a:moveTo>
                                  <a:pt x="2508597" y="0"/>
                                </a:moveTo>
                                <a:lnTo>
                                  <a:pt x="0" y="1423295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59" name="Shape 4059"/>
                        <wps:cNvSpPr/>
                        <wps:spPr>
                          <a:xfrm>
                            <a:off x="337478" y="1554413"/>
                            <a:ext cx="2464350" cy="109738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464350" h="1097385">
                                <a:moveTo>
                                  <a:pt x="2464350" y="0"/>
                                </a:moveTo>
                                <a:lnTo>
                                  <a:pt x="0" y="1097385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60" name="Shape 4060"/>
                        <wps:cNvSpPr/>
                        <wps:spPr>
                          <a:xfrm>
                            <a:off x="337478" y="2811336"/>
                            <a:ext cx="2382980" cy="11915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82980" h="1191572">
                                <a:moveTo>
                                  <a:pt x="0" y="0"/>
                                </a:moveTo>
                                <a:lnTo>
                                  <a:pt x="2382980" y="1191572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61" name="Shape 4061"/>
                        <wps:cNvSpPr/>
                        <wps:spPr>
                          <a:xfrm>
                            <a:off x="2402664" y="3992329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537907" y="0"/>
                                </a:moveTo>
                                <a:cubicBezTo>
                                  <a:pt x="834983" y="0"/>
                                  <a:pt x="1075813" y="54022"/>
                                  <a:pt x="1075813" y="120683"/>
                                </a:cubicBezTo>
                                <a:cubicBezTo>
                                  <a:pt x="1075813" y="187251"/>
                                  <a:pt x="834983" y="241273"/>
                                  <a:pt x="537907" y="241273"/>
                                </a:cubicBezTo>
                                <a:cubicBezTo>
                                  <a:pt x="240830" y="241273"/>
                                  <a:pt x="0" y="187251"/>
                                  <a:pt x="0" y="120683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62" name="Shape 4062"/>
                        <wps:cNvSpPr/>
                        <wps:spPr>
                          <a:xfrm>
                            <a:off x="2402664" y="3992329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3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3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63" name="Rectangle 4063"/>
                        <wps:cNvSpPr/>
                        <wps:spPr>
                          <a:xfrm>
                            <a:off x="2442366" y="4056938"/>
                            <a:ext cx="1022029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9D0C20B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Add Doctors Info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64" name="Shape 4064"/>
                        <wps:cNvSpPr/>
                        <wps:spPr>
                          <a:xfrm>
                            <a:off x="337478" y="2759655"/>
                            <a:ext cx="2272643" cy="44116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72643" h="441164">
                                <a:moveTo>
                                  <a:pt x="0" y="0"/>
                                </a:moveTo>
                                <a:lnTo>
                                  <a:pt x="2272643" y="441164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65" name="Shape 4065"/>
                        <wps:cNvSpPr/>
                        <wps:spPr>
                          <a:xfrm>
                            <a:off x="2478878" y="3159061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683"/>
                                </a:cubicBezTo>
                                <a:cubicBezTo>
                                  <a:pt x="1075813" y="187251"/>
                                  <a:pt x="834984" y="241273"/>
                                  <a:pt x="537906" y="241273"/>
                                </a:cubicBezTo>
                                <a:cubicBezTo>
                                  <a:pt x="240830" y="241273"/>
                                  <a:pt x="0" y="187251"/>
                                  <a:pt x="0" y="120683"/>
                                </a:cubicBezTo>
                                <a:cubicBezTo>
                                  <a:pt x="0" y="54022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66" name="Shape 4066"/>
                        <wps:cNvSpPr/>
                        <wps:spPr>
                          <a:xfrm>
                            <a:off x="2478878" y="3159061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6" y="241273"/>
                                </a:cubicBezTo>
                                <a:cubicBezTo>
                                  <a:pt x="834984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67" name="Rectangle 4067"/>
                        <wps:cNvSpPr/>
                        <wps:spPr>
                          <a:xfrm>
                            <a:off x="2750737" y="3233224"/>
                            <a:ext cx="713658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E527485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 xml:space="preserve">Notification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68" name="Shape 4068"/>
                        <wps:cNvSpPr/>
                        <wps:spPr>
                          <a:xfrm>
                            <a:off x="337478" y="2590286"/>
                            <a:ext cx="2158930" cy="12676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58930" h="126769">
                                <a:moveTo>
                                  <a:pt x="0" y="126769"/>
                                </a:moveTo>
                                <a:lnTo>
                                  <a:pt x="2158930" y="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69" name="Shape 4069"/>
                        <wps:cNvSpPr/>
                        <wps:spPr>
                          <a:xfrm>
                            <a:off x="2478878" y="2439175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89"/>
                                </a:cubicBezTo>
                                <a:cubicBezTo>
                                  <a:pt x="1075813" y="187157"/>
                                  <a:pt x="834984" y="241179"/>
                                  <a:pt x="537906" y="241179"/>
                                </a:cubicBezTo>
                                <a:cubicBezTo>
                                  <a:pt x="240830" y="241179"/>
                                  <a:pt x="0" y="187157"/>
                                  <a:pt x="0" y="120589"/>
                                </a:cubicBezTo>
                                <a:cubicBezTo>
                                  <a:pt x="0" y="53928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70" name="Shape 4070"/>
                        <wps:cNvSpPr/>
                        <wps:spPr>
                          <a:xfrm>
                            <a:off x="2478878" y="2439175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89"/>
                                </a:moveTo>
                                <a:cubicBezTo>
                                  <a:pt x="1075813" y="53928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3928"/>
                                  <a:pt x="0" y="120589"/>
                                </a:cubicBezTo>
                                <a:cubicBezTo>
                                  <a:pt x="0" y="187157"/>
                                  <a:pt x="240830" y="241179"/>
                                  <a:pt x="537906" y="241179"/>
                                </a:cubicBezTo>
                                <a:cubicBezTo>
                                  <a:pt x="834984" y="241179"/>
                                  <a:pt x="1075813" y="187157"/>
                                  <a:pt x="1075813" y="120589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71" name="Rectangle 4071"/>
                        <wps:cNvSpPr/>
                        <wps:spPr>
                          <a:xfrm>
                            <a:off x="2604195" y="2501049"/>
                            <a:ext cx="1099471" cy="21600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BB3C73C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View 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72" name="Shape 4072"/>
                        <wps:cNvSpPr/>
                        <wps:spPr>
                          <a:xfrm>
                            <a:off x="337478" y="2836709"/>
                            <a:ext cx="2396573" cy="155961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96573" h="1559614">
                                <a:moveTo>
                                  <a:pt x="0" y="0"/>
                                </a:moveTo>
                                <a:lnTo>
                                  <a:pt x="2396573" y="1559614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73" name="Shape 4073"/>
                        <wps:cNvSpPr/>
                        <wps:spPr>
                          <a:xfrm>
                            <a:off x="2371353" y="4389769"/>
                            <a:ext cx="1075813" cy="241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51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52"/>
                                </a:cubicBezTo>
                                <a:cubicBezTo>
                                  <a:pt x="1075813" y="187158"/>
                                  <a:pt x="834984" y="241151"/>
                                  <a:pt x="537907" y="241151"/>
                                </a:cubicBezTo>
                                <a:cubicBezTo>
                                  <a:pt x="240830" y="241151"/>
                                  <a:pt x="0" y="187158"/>
                                  <a:pt x="0" y="120552"/>
                                </a:cubicBezTo>
                                <a:cubicBezTo>
                                  <a:pt x="0" y="53928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74" name="Shape 4074"/>
                        <wps:cNvSpPr/>
                        <wps:spPr>
                          <a:xfrm>
                            <a:off x="2371353" y="4389769"/>
                            <a:ext cx="1075813" cy="241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51">
                                <a:moveTo>
                                  <a:pt x="1075813" y="120552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52"/>
                                </a:cubicBezTo>
                                <a:cubicBezTo>
                                  <a:pt x="0" y="187158"/>
                                  <a:pt x="240830" y="241151"/>
                                  <a:pt x="537907" y="241151"/>
                                </a:cubicBezTo>
                                <a:cubicBezTo>
                                  <a:pt x="834984" y="241151"/>
                                  <a:pt x="1075813" y="187158"/>
                                  <a:pt x="1075813" y="120552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75" name="Rectangle 4075"/>
                        <wps:cNvSpPr/>
                        <wps:spPr>
                          <a:xfrm>
                            <a:off x="2610402" y="4465737"/>
                            <a:ext cx="807031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FD79E02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View Report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76" name="Shape 4076"/>
                        <wps:cNvSpPr/>
                        <wps:spPr>
                          <a:xfrm>
                            <a:off x="337478" y="1909347"/>
                            <a:ext cx="2396760" cy="76379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96760" h="763797">
                                <a:moveTo>
                                  <a:pt x="0" y="763797"/>
                                </a:moveTo>
                                <a:lnTo>
                                  <a:pt x="2396760" y="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77" name="Shape 4077"/>
                        <wps:cNvSpPr/>
                        <wps:spPr>
                          <a:xfrm>
                            <a:off x="2505782" y="1690170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78" name="Shape 4078"/>
                        <wps:cNvSpPr/>
                        <wps:spPr>
                          <a:xfrm>
                            <a:off x="2505780" y="1659951"/>
                            <a:ext cx="1151682" cy="3478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79" name="Rectangle 4079"/>
                        <wps:cNvSpPr/>
                        <wps:spPr>
                          <a:xfrm>
                            <a:off x="2628546" y="1729809"/>
                            <a:ext cx="835849" cy="15251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DB35697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 xml:space="preserve">Enter Med info </w:t>
                              </w:r>
                              <w:proofErr w:type="spellStart"/>
                              <w:r>
                                <w:rPr>
                                  <w:color w:val="FFFFFF"/>
                                  <w:sz w:val="18"/>
                                </w:rPr>
                                <w:t>inFO</w:t>
                              </w:r>
                              <w:proofErr w:type="spellEnd"/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80" name="Shape 4080"/>
                        <wps:cNvSpPr/>
                        <wps:spPr>
                          <a:xfrm>
                            <a:off x="337478" y="2738402"/>
                            <a:ext cx="2165867" cy="14661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65867" h="146618">
                                <a:moveTo>
                                  <a:pt x="0" y="0"/>
                                </a:moveTo>
                                <a:lnTo>
                                  <a:pt x="2165867" y="146618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81" name="Shape 4081"/>
                        <wps:cNvSpPr/>
                        <wps:spPr>
                          <a:xfrm>
                            <a:off x="2478878" y="2803191"/>
                            <a:ext cx="1075813" cy="2331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33128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2150"/>
                                  <a:pt x="1075813" y="116564"/>
                                </a:cubicBezTo>
                                <a:cubicBezTo>
                                  <a:pt x="1075813" y="180884"/>
                                  <a:pt x="834984" y="233128"/>
                                  <a:pt x="537906" y="233128"/>
                                </a:cubicBezTo>
                                <a:cubicBezTo>
                                  <a:pt x="240830" y="233128"/>
                                  <a:pt x="0" y="180884"/>
                                  <a:pt x="0" y="116564"/>
                                </a:cubicBezTo>
                                <a:cubicBezTo>
                                  <a:pt x="0" y="52150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82" name="Shape 4082"/>
                        <wps:cNvSpPr/>
                        <wps:spPr>
                          <a:xfrm>
                            <a:off x="2478878" y="2803191"/>
                            <a:ext cx="1075813" cy="2331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33128">
                                <a:moveTo>
                                  <a:pt x="1075813" y="116564"/>
                                </a:moveTo>
                                <a:cubicBezTo>
                                  <a:pt x="1075813" y="52150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2150"/>
                                  <a:pt x="0" y="116564"/>
                                </a:cubicBezTo>
                                <a:cubicBezTo>
                                  <a:pt x="0" y="180884"/>
                                  <a:pt x="240830" y="233128"/>
                                  <a:pt x="537906" y="233128"/>
                                </a:cubicBezTo>
                                <a:cubicBezTo>
                                  <a:pt x="834984" y="233128"/>
                                  <a:pt x="1075813" y="180884"/>
                                  <a:pt x="1075813" y="116564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83" name="Rectangle 4083"/>
                        <wps:cNvSpPr/>
                        <wps:spPr>
                          <a:xfrm>
                            <a:off x="2562873" y="2872765"/>
                            <a:ext cx="1218167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D53B7C2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Add 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84" name="Shape 4084"/>
                        <wps:cNvSpPr/>
                        <wps:spPr>
                          <a:xfrm>
                            <a:off x="326754" y="2861800"/>
                            <a:ext cx="2223276" cy="189698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23276" h="1896984">
                                <a:moveTo>
                                  <a:pt x="0" y="0"/>
                                </a:moveTo>
                                <a:lnTo>
                                  <a:pt x="2223276" y="1896984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85" name="Shape 4085"/>
                        <wps:cNvSpPr/>
                        <wps:spPr>
                          <a:xfrm>
                            <a:off x="2159864" y="4753748"/>
                            <a:ext cx="1075814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4" h="262151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4" y="58685"/>
                                  <a:pt x="1075814" y="131076"/>
                                </a:cubicBezTo>
                                <a:cubicBezTo>
                                  <a:pt x="1075814" y="203467"/>
                                  <a:pt x="834984" y="262151"/>
                                  <a:pt x="537907" y="262151"/>
                                </a:cubicBezTo>
                                <a:cubicBezTo>
                                  <a:pt x="240830" y="262151"/>
                                  <a:pt x="0" y="203467"/>
                                  <a:pt x="0" y="131076"/>
                                </a:cubicBezTo>
                                <a:cubicBezTo>
                                  <a:pt x="0" y="58685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86" name="Shape 4086"/>
                        <wps:cNvSpPr/>
                        <wps:spPr>
                          <a:xfrm>
                            <a:off x="2159864" y="4753748"/>
                            <a:ext cx="1075814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4" h="262151">
                                <a:moveTo>
                                  <a:pt x="1075814" y="131076"/>
                                </a:moveTo>
                                <a:cubicBezTo>
                                  <a:pt x="1075814" y="58685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685"/>
                                  <a:pt x="0" y="131076"/>
                                </a:cubicBezTo>
                                <a:cubicBezTo>
                                  <a:pt x="0" y="203467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4" y="203467"/>
                                  <a:pt x="1075814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87" name="Rectangle 4087"/>
                        <wps:cNvSpPr/>
                        <wps:spPr>
                          <a:xfrm>
                            <a:off x="2543093" y="4840698"/>
                            <a:ext cx="692585" cy="28243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12B74D8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Feedback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88" name="Shape 4088"/>
                        <wps:cNvSpPr/>
                        <wps:spPr>
                          <a:xfrm>
                            <a:off x="337478" y="2265406"/>
                            <a:ext cx="2280704" cy="42974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80704" h="429741">
                                <a:moveTo>
                                  <a:pt x="0" y="429741"/>
                                </a:moveTo>
                                <a:lnTo>
                                  <a:pt x="2280704" y="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89" name="Shape 4089"/>
                        <wps:cNvSpPr/>
                        <wps:spPr>
                          <a:xfrm>
                            <a:off x="2505782" y="2054186"/>
                            <a:ext cx="1075813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8703"/>
                                  <a:pt x="1075813" y="131075"/>
                                </a:cubicBezTo>
                                <a:cubicBezTo>
                                  <a:pt x="1075813" y="203448"/>
                                  <a:pt x="834984" y="262151"/>
                                  <a:pt x="537907" y="262151"/>
                                </a:cubicBezTo>
                                <a:cubicBezTo>
                                  <a:pt x="240830" y="262151"/>
                                  <a:pt x="0" y="203448"/>
                                  <a:pt x="0" y="131075"/>
                                </a:cubicBezTo>
                                <a:cubicBezTo>
                                  <a:pt x="0" y="58703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90" name="Shape 4090"/>
                        <wps:cNvSpPr/>
                        <wps:spPr>
                          <a:xfrm>
                            <a:off x="2505782" y="2054186"/>
                            <a:ext cx="1075813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1075813" y="131075"/>
                                </a:moveTo>
                                <a:cubicBezTo>
                                  <a:pt x="1075813" y="58703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703"/>
                                  <a:pt x="0" y="131075"/>
                                </a:cubicBezTo>
                                <a:cubicBezTo>
                                  <a:pt x="0" y="203448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3" y="203448"/>
                                  <a:pt x="1075813" y="13107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91" name="Rectangle 4091"/>
                        <wps:cNvSpPr/>
                        <wps:spPr>
                          <a:xfrm>
                            <a:off x="2787186" y="2092031"/>
                            <a:ext cx="1099873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04CA9B2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Set Alar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95" name="Shape 4095"/>
                        <wps:cNvSpPr/>
                        <wps:spPr>
                          <a:xfrm>
                            <a:off x="5604510" y="2616844"/>
                            <a:ext cx="1167765" cy="192658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3" h="134821">
                                <a:moveTo>
                                  <a:pt x="134993" y="67411"/>
                                </a:moveTo>
                                <a:cubicBezTo>
                                  <a:pt x="134993" y="30241"/>
                                  <a:pt x="104808" y="0"/>
                                  <a:pt x="67497" y="0"/>
                                </a:cubicBezTo>
                                <a:cubicBezTo>
                                  <a:pt x="30186" y="0"/>
                                  <a:pt x="0" y="30241"/>
                                  <a:pt x="0" y="67411"/>
                                </a:cubicBezTo>
                                <a:cubicBezTo>
                                  <a:pt x="0" y="104673"/>
                                  <a:pt x="30186" y="134821"/>
                                  <a:pt x="67497" y="134821"/>
                                </a:cubicBezTo>
                                <a:cubicBezTo>
                                  <a:pt x="104808" y="134821"/>
                                  <a:pt x="134993" y="104673"/>
                                  <a:pt x="134993" y="67411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99" name="Shape 4099"/>
                        <wps:cNvSpPr/>
                        <wps:spPr>
                          <a:xfrm>
                            <a:off x="337478" y="2787836"/>
                            <a:ext cx="2339670" cy="8441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39670" h="844128">
                                <a:moveTo>
                                  <a:pt x="0" y="0"/>
                                </a:moveTo>
                                <a:lnTo>
                                  <a:pt x="2339670" y="844128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00" name="Shape 4100"/>
                        <wps:cNvSpPr/>
                        <wps:spPr>
                          <a:xfrm>
                            <a:off x="2466035" y="3607434"/>
                            <a:ext cx="1012442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12442" h="262151">
                                <a:moveTo>
                                  <a:pt x="506221" y="0"/>
                                </a:moveTo>
                                <a:cubicBezTo>
                                  <a:pt x="785768" y="0"/>
                                  <a:pt x="1012442" y="58610"/>
                                  <a:pt x="1012442" y="131076"/>
                                </a:cubicBezTo>
                                <a:cubicBezTo>
                                  <a:pt x="1012442" y="203448"/>
                                  <a:pt x="785768" y="262151"/>
                                  <a:pt x="506221" y="262151"/>
                                </a:cubicBezTo>
                                <a:cubicBezTo>
                                  <a:pt x="226675" y="262151"/>
                                  <a:pt x="0" y="203448"/>
                                  <a:pt x="0" y="131076"/>
                                </a:cubicBezTo>
                                <a:cubicBezTo>
                                  <a:pt x="0" y="58610"/>
                                  <a:pt x="226675" y="0"/>
                                  <a:pt x="506221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01" name="Shape 4101"/>
                        <wps:cNvSpPr/>
                        <wps:spPr>
                          <a:xfrm>
                            <a:off x="2466035" y="3607434"/>
                            <a:ext cx="1012442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12442" h="262151">
                                <a:moveTo>
                                  <a:pt x="1012442" y="131076"/>
                                </a:moveTo>
                                <a:cubicBezTo>
                                  <a:pt x="1012442" y="58610"/>
                                  <a:pt x="785768" y="0"/>
                                  <a:pt x="506221" y="0"/>
                                </a:cubicBezTo>
                                <a:cubicBezTo>
                                  <a:pt x="226675" y="0"/>
                                  <a:pt x="0" y="58610"/>
                                  <a:pt x="0" y="131076"/>
                                </a:cubicBezTo>
                                <a:cubicBezTo>
                                  <a:pt x="0" y="203448"/>
                                  <a:pt x="226675" y="262151"/>
                                  <a:pt x="506221" y="262151"/>
                                </a:cubicBezTo>
                                <a:cubicBezTo>
                                  <a:pt x="785768" y="262151"/>
                                  <a:pt x="1012442" y="203448"/>
                                  <a:pt x="1012442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02" name="Rectangle 4102"/>
                        <wps:cNvSpPr/>
                        <wps:spPr>
                          <a:xfrm>
                            <a:off x="2505782" y="3681967"/>
                            <a:ext cx="1023377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FAF240E" w14:textId="77777777" w:rsidR="00F80519" w:rsidRDefault="00F80519" w:rsidP="000A15D9">
                              <w:r>
                                <w:rPr>
                                  <w:color w:val="FFFFFF"/>
                                  <w:sz w:val="18"/>
                                </w:rPr>
                                <w:t>View Doctor Info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03" name="Rectangle 4103"/>
                        <wps:cNvSpPr/>
                        <wps:spPr>
                          <a:xfrm>
                            <a:off x="5885150" y="5302720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395AD44" w14:textId="77777777" w:rsidR="00F80519" w:rsidRDefault="00F80519" w:rsidP="000A15D9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1CFF0B5" id="Group 41782" o:spid="_x0000_s1026" style="width:451.5pt;height:365.8pt;mso-position-horizontal-relative:char;mso-position-vertical-relative:line" coordsize="67722,548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">
                <v:shape id="Shape 4033" o:spid="_x0000_s1027" style="position:absolute;left:8676;width:42982;height:53769;visibility:visible;mso-wrap-style:square;v-text-anchor:top" coordsize="4298193,53769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" path="m,5376914r4298193,l4298193,,,,,5376914xe" filled="f" strokecolor="#73ae42" strokeweight=".19525mm">
                  <v:stroke endcap="round"/>
                  <v:path arrowok="t" textboxrect="0,0,4298193,5376914"/>
                </v:shape>
                <v:shape id="Shape 4039" o:spid="_x0000_s1028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" path="m33748,l303730,r33748,33705l337478,303347r-67496,l269982,505578r-101245,l67493,505578r,-202231l,303347,,33705,33748,xe" fillcolor="#73ae42" stroked="f" strokeweight="0">
                  <v:stroke endcap="round"/>
                  <v:path arrowok="t" textboxrect="0,0,337478,505578"/>
                </v:shape>
                <v:shape id="Shape 4040" o:spid="_x0000_s1029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" path="m67496,v37282,,67496,30147,67496,67410c134992,104580,104778,134821,67496,134821,30223,134821,,104580,,67410,,30147,30223,,67496,xe" fillcolor="#73ae42" stroked="f" strokeweight="0">
                  <v:stroke endcap="round"/>
                  <v:path arrowok="t" textboxrect="0,0,134992,134821"/>
                </v:shape>
                <v:shape id="Shape 4041" o:spid="_x0000_s1030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" path="m67493,505578r,-337052l67493,303347,,303347,,33705,33748,,303730,r33748,33705l337478,303347r-67496,l269982,168526r,337052l168737,505578r,-269642l168737,505578r-101244,xe" filled="f" strokecolor="white" strokeweight=".19525mm">
                  <v:stroke endcap="round"/>
                  <v:path arrowok="t" textboxrect="0,0,337478,505578"/>
                </v:shape>
                <v:shape id="Shape 4042" o:spid="_x0000_s1031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" path="m134992,67410c134992,30147,104778,,67496,,30223,,,30147,,67410v,37170,30223,67411,67496,67411c104778,134821,134992,104580,134992,67410xe" filled="f" strokecolor="white" strokeweight=".19525mm">
                  <v:stroke endcap="round"/>
                  <v:path arrowok="t" textboxrect="0,0,134992,134821"/>
                </v:shape>
                <v:rect id="Rectangle 4043" o:spid="_x0000_s1032" style="position:absolute;left:47;top:31222;width:4333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" filled="f" stroked="f">
                  <v:textbox inset="0,0,0,0">
                    <w:txbxContent>
                      <w:p w14:paraId="233454D4" w14:textId="77777777" w:rsidR="00F80519" w:rsidRDefault="00F80519" w:rsidP="000A15D9">
                        <w:r>
                          <w:rPr>
                            <w:color w:val="73AE42"/>
                            <w:sz w:val="18"/>
                          </w:rPr>
                          <w:t>Patient</w:t>
                        </w:r>
                      </w:p>
                    </w:txbxContent>
                  </v:textbox>
                </v:rect>
                <v:shape id="Shape 4044" o:spid="_x0000_s1033" style="position:absolute;left:20651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" path="m537907,v297077,,537906,54022,537906,120590c1075813,187251,834984,241179,537907,241179,240830,241179,,187251,,120590,,54022,240830,,537907,xe" fillcolor="#5b9bd5" stroked="f" strokeweight="0">
                  <v:stroke endcap="round"/>
                  <v:path arrowok="t" textboxrect="0,0,1075813,241179"/>
                </v:shape>
                <v:shape id="Shape 4045" o:spid="_x0000_s1034" style="position:absolute;left:20651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" path="m1075813,120590c1075813,54022,834984,,537907,,240830,,,54022,,120590v,66661,240830,120589,537907,120589c834984,241179,1075813,187251,1075813,120590xe" filled="f" strokecolor="white" strokeweight=".19525mm">
                  <v:stroke endcap="round"/>
                  <v:path arrowok="t" textboxrect="0,0,1075813,241179"/>
                </v:shape>
                <v:rect id="Rectangle 4046" o:spid="_x0000_s1035" style="position:absolute;left:23296;top:3490;width:7337;height:15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" filled="f" stroked="f">
                  <v:textbox inset="0,0,0,0">
                    <w:txbxContent>
                      <w:p w14:paraId="09FFB39C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Registration</w:t>
                        </w:r>
                      </w:p>
                    </w:txbxContent>
                  </v:textbox>
                </v:rect>
                <v:shape id="Shape 4047" o:spid="_x0000_s1036" style="position:absolute;left:25057;top:1326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" path="m537907,v297077,,537906,53928,537906,120590c1075813,187158,834984,241179,537907,241179,240830,241179,,187158,,120590,,53928,240830,,537907,xe" fillcolor="#5b9bd5" stroked="f" strokeweight="0">
                  <v:stroke endcap="round"/>
                  <v:path arrowok="t" textboxrect="0,0,1075813,241179"/>
                </v:shape>
                <v:shape id="Shape 4048" o:spid="_x0000_s1037" style="position:absolute;left:25057;top:1326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" path="m1075813,120590c1075813,53928,834984,,537907,,240830,,,53928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4049" o:spid="_x0000_s1038" style="position:absolute;left:26378;top:13978;width:10873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" filled="f" stroked="f">
                  <v:textbox inset="0,0,0,0">
                    <w:txbxContent>
                      <w:p w14:paraId="7D9ACECC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Scanning OCR</w:t>
                        </w:r>
                      </w:p>
                    </w:txbxContent>
                  </v:textbox>
                </v:rect>
                <v:shape id="Shape 4050" o:spid="_x0000_s1039" style="position:absolute;left:25057;top:975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" path="m537907,v297077,,537906,53928,537906,120590c1075813,187158,834984,241179,537907,241179,240830,241179,,187158,,120590,,53928,240830,,537907,xe" fillcolor="#5b9bd5" stroked="f" strokeweight="0">
                  <v:stroke endcap="round"/>
                  <v:path arrowok="t" textboxrect="0,0,1075813,241179"/>
                </v:shape>
                <v:shape id="Shape 4051" o:spid="_x0000_s1040" style="position:absolute;left:25057;top:975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" path="m1075813,120590c1075813,53928,834984,,537907,,240830,,,53928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4052" o:spid="_x0000_s1041" style="position:absolute;left:26169;top:10463;width:11392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" filled="f" stroked="f">
                  <v:textbox inset="0,0,0,0">
                    <w:txbxContent>
                      <w:p w14:paraId="096ED717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Scanning QR code</w:t>
                        </w:r>
                      </w:p>
                    </w:txbxContent>
                  </v:textbox>
                </v:rect>
                <v:shape id="Shape 4053" o:spid="_x0000_s1042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" path="m537907,v297077,,537906,54022,537906,120683c1075813,187251,834984,241273,537907,241273,240830,241273,,187251,,120683,,54022,240830,,537907,xe" fillcolor="#5b9bd5" stroked="f" strokeweight="0">
                  <v:stroke endcap="round"/>
                  <v:path arrowok="t" textboxrect="0,0,1075813,241273"/>
                </v:shape>
                <v:shape id="Shape 4054" o:spid="_x0000_s1043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" path="m1075813,120683c1075813,54022,834984,,537907,,240830,,,54022,,120683v,66568,240830,120590,537907,120590c834984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4055" o:spid="_x0000_s1044" style="position:absolute;left:27163;top:6980;width:3214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" filled="f" stroked="f">
                  <v:textbox inset="0,0,0,0">
                    <w:txbxContent>
                      <w:p w14:paraId="7BDC9674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Login</w:t>
                        </w:r>
                      </w:p>
                    </w:txbxContent>
                  </v:textbox>
                </v:rect>
                <v:shape id="Shape 4056" o:spid="_x0000_s1045" style="position:absolute;left:3239;top:5166;width:21563;height:20619;visibility:visible;mso-wrap-style:square;v-text-anchor:top" coordsize="2156371,20619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" path="m,2061915l2156371,e" filled="f" strokecolor="#5692c9" strokeweight=".19525mm">
                  <v:stroke endcap="round"/>
                  <v:path arrowok="t" textboxrect="0,0,2156371,2061915"/>
                </v:shape>
                <v:shape id="Shape 4057" o:spid="_x0000_s1046" style="position:absolute;left:3374;top:8629;width:23422;height:17388;visibility:visible;mso-wrap-style:square;v-text-anchor:top" coordsize="2342201,1738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" path="m2342201,l,1738720e" filled="f" strokecolor="#5692c9" strokeweight=".19525mm">
                  <v:stroke endcap="round"/>
                  <v:path arrowok="t" textboxrect="0,0,2342201,1738720"/>
                </v:shape>
                <v:shape id="Shape 4058" o:spid="_x0000_s1047" style="position:absolute;left:3374;top:12079;width:25086;height:14233;visibility:visible;mso-wrap-style:square;v-text-anchor:top" coordsize="2508597,1423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" path="m2508597,l,1423295e" filled="f" strokecolor="#5692c9" strokeweight=".19525mm">
                  <v:stroke endcap="round"/>
                  <v:path arrowok="t" textboxrect="0,0,2508597,1423295"/>
                </v:shape>
                <v:shape id="Shape 4059" o:spid="_x0000_s1048" style="position:absolute;left:3374;top:15544;width:24644;height:10973;visibility:visible;mso-wrap-style:square;v-text-anchor:top" coordsize="2464350,1097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" path="m2464350,l,1097385e" filled="f" strokecolor="#5692c9" strokeweight=".19525mm">
                  <v:stroke endcap="round"/>
                  <v:path arrowok="t" textboxrect="0,0,2464350,1097385"/>
                </v:shape>
                <v:shape id="Shape 4060" o:spid="_x0000_s1049" style="position:absolute;left:3374;top:28113;width:23830;height:11916;visibility:visible;mso-wrap-style:square;v-text-anchor:top" coordsize="2382980,1191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" path="m,l2382980,1191572e" filled="f" strokecolor="#5692c9" strokeweight=".19525mm">
                  <v:stroke endcap="round"/>
                  <v:path arrowok="t" textboxrect="0,0,2382980,1191572"/>
                </v:shape>
                <v:shape id="Shape 4061" o:spid="_x0000_s1050" style="position:absolute;left:24026;top:39923;width:10758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" path="m537907,v297076,,537906,54022,537906,120683c1075813,187251,834983,241273,537907,241273,240830,241273,,187251,,120683,,54022,240830,,537907,xe" fillcolor="#5b9bd5" stroked="f" strokeweight="0">
                  <v:stroke endcap="round"/>
                  <v:path arrowok="t" textboxrect="0,0,1075813,241273"/>
                </v:shape>
                <v:shape id="Shape 4062" o:spid="_x0000_s1051" style="position:absolute;left:24026;top:39923;width:10758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" path="m1075813,120683c1075813,54022,834983,,537907,,240830,,,54022,,120683v,66568,240830,120590,537907,120590c834983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4063" o:spid="_x0000_s1052" style="position:absolute;left:24423;top:40569;width:10220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" filled="f" stroked="f">
                  <v:textbox inset="0,0,0,0">
                    <w:txbxContent>
                      <w:p w14:paraId="79D0C20B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Add Doctors Info</w:t>
                        </w:r>
                      </w:p>
                    </w:txbxContent>
                  </v:textbox>
                </v:rect>
                <v:shape id="Shape 4064" o:spid="_x0000_s1053" style="position:absolute;left:3374;top:27596;width:22727;height:4412;visibility:visible;mso-wrap-style:square;v-text-anchor:top" coordsize="2272643,441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" path="m,l2272643,441164e" filled="f" strokecolor="#5692c9" strokeweight=".19525mm">
                  <v:stroke endcap="round"/>
                  <v:path arrowok="t" textboxrect="0,0,2272643,441164"/>
                </v:shape>
                <v:shape id="Shape 4065" o:spid="_x0000_s1054" style="position:absolute;left:24788;top:31590;width:10758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" path="m537906,v297078,,537907,54022,537907,120683c1075813,187251,834984,241273,537906,241273,240830,241273,,187251,,120683,,54022,240830,,537906,xe" fillcolor="#5b9bd5" stroked="f" strokeweight="0">
                  <v:stroke endcap="round"/>
                  <v:path arrowok="t" textboxrect="0,0,1075813,241273"/>
                </v:shape>
                <v:shape id="Shape 4066" o:spid="_x0000_s1055" style="position:absolute;left:24788;top:31590;width:10758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" path="m1075813,120683c1075813,54022,834984,,537906,,240830,,,54022,,120683v,66568,240830,120590,537906,120590c834984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4067" o:spid="_x0000_s1056" style="position:absolute;left:27507;top:32332;width:713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" filled="f" stroked="f">
                  <v:textbox inset="0,0,0,0">
                    <w:txbxContent>
                      <w:p w14:paraId="1E527485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 xml:space="preserve">Notification </w:t>
                        </w:r>
                      </w:p>
                    </w:txbxContent>
                  </v:textbox>
                </v:rect>
                <v:shape id="Shape 4068" o:spid="_x0000_s1057" style="position:absolute;left:3374;top:25902;width:21590;height:1268;visibility:visible;mso-wrap-style:square;v-text-anchor:top" coordsize="2158930,1267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" path="m,126769l2158930,e" filled="f" strokecolor="#5692c9" strokeweight=".19525mm">
                  <v:stroke endcap="round"/>
                  <v:path arrowok="t" textboxrect="0,0,2158930,126769"/>
                </v:shape>
                <v:shape id="Shape 4069" o:spid="_x0000_s1058" style="position:absolute;left:24788;top:2439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" path="m537906,v297078,,537907,53928,537907,120589c1075813,187157,834984,241179,537906,241179,240830,241179,,187157,,120589,,53928,240830,,537906,xe" fillcolor="#5b9bd5" stroked="f" strokeweight="0">
                  <v:stroke endcap="round"/>
                  <v:path arrowok="t" textboxrect="0,0,1075813,241179"/>
                </v:shape>
                <v:shape id="Shape 4070" o:spid="_x0000_s1059" style="position:absolute;left:24788;top:2439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" path="m1075813,120589c1075813,53928,834984,,537906,,240830,,,53928,,120589v,66568,240830,120590,537906,120590c834984,241179,1075813,187157,1075813,120589xe" filled="f" strokecolor="white" strokeweight=".19525mm">
                  <v:stroke endcap="round"/>
                  <v:path arrowok="t" textboxrect="0,0,1075813,241179"/>
                </v:shape>
                <v:rect id="Rectangle 4071" o:spid="_x0000_s1060" style="position:absolute;left:26041;top:25010;width:10995;height:2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" filled="f" stroked="f">
                  <v:textbox inset="0,0,0,0">
                    <w:txbxContent>
                      <w:p w14:paraId="0BB3C73C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View prescription</w:t>
                        </w:r>
                      </w:p>
                    </w:txbxContent>
                  </v:textbox>
                </v:rect>
                <v:shape id="Shape 4072" o:spid="_x0000_s1061" style="position:absolute;left:3374;top:28367;width:23966;height:15596;visibility:visible;mso-wrap-style:square;v-text-anchor:top" coordsize="2396573,1559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" path="m,l2396573,1559614e" filled="f" strokecolor="#5692c9" strokeweight=".19525mm">
                  <v:stroke endcap="round"/>
                  <v:path arrowok="t" textboxrect="0,0,2396573,1559614"/>
                </v:shape>
                <v:shape id="Shape 4073" o:spid="_x0000_s1062" style="position:absolute;left:23713;top:43897;width:10758;height:2412;visibility:visible;mso-wrap-style:square;v-text-anchor:top" coordsize="1075813,24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" path="m537907,v297077,,537906,53928,537906,120552c1075813,187158,834984,241151,537907,241151,240830,241151,,187158,,120552,,53928,240830,,537907,xe" fillcolor="#5b9bd5" stroked="f" strokeweight="0">
                  <v:stroke endcap="round"/>
                  <v:path arrowok="t" textboxrect="0,0,1075813,241151"/>
                </v:shape>
                <v:shape id="Shape 4074" o:spid="_x0000_s1063" style="position:absolute;left:23713;top:43897;width:10758;height:2412;visibility:visible;mso-wrap-style:square;v-text-anchor:top" coordsize="1075813,24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" path="m1075813,120552c1075813,53928,834984,,537907,,240830,,,53928,,120552v,66606,240830,120599,537907,120599c834984,241151,1075813,187158,1075813,120552xe" filled="f" strokecolor="white" strokeweight=".19525mm">
                  <v:stroke endcap="round"/>
                  <v:path arrowok="t" textboxrect="0,0,1075813,241151"/>
                </v:shape>
                <v:rect id="Rectangle 4075" o:spid="_x0000_s1064" style="position:absolute;left:26104;top:44657;width:8070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" filled="f" stroked="f">
                  <v:textbox inset="0,0,0,0">
                    <w:txbxContent>
                      <w:p w14:paraId="0FD79E02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View Report</w:t>
                        </w:r>
                      </w:p>
                    </w:txbxContent>
                  </v:textbox>
                </v:rect>
                <v:shape id="Shape 4076" o:spid="_x0000_s1065" style="position:absolute;left:3374;top:19093;width:23968;height:7638;visibility:visible;mso-wrap-style:square;v-text-anchor:top" coordsize="2396760,7637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" path="m,763797l2396760,e" filled="f" strokecolor="#5692c9" strokeweight=".19525mm">
                  <v:stroke endcap="round"/>
                  <v:path arrowok="t" textboxrect="0,0,2396760,763797"/>
                </v:shape>
                <v:shape id="Shape 4077" o:spid="_x0000_s1066" style="position:absolute;left:25057;top:1690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" path="m537907,v297077,,537906,54022,537906,120590c1075813,187158,834984,241179,537907,241179,240830,241179,,187158,,120590,,54022,240830,,537907,xe" fillcolor="#5b9bd5" stroked="f" strokeweight="0">
                  <v:stroke endcap="round"/>
                  <v:path arrowok="t" textboxrect="0,0,1075813,241179"/>
                </v:shape>
                <v:shape id="Shape 4078" o:spid="_x0000_s1067" style="position:absolute;left:25057;top:16599;width:11517;height:3479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" path="m1075813,120590c1075813,54022,834984,,537907,,240830,,,54022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4079" o:spid="_x0000_s1068" style="position:absolute;left:26285;top:17298;width:8358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" filled="f" stroked="f">
                  <v:textbox inset="0,0,0,0">
                    <w:txbxContent>
                      <w:p w14:paraId="5DB35697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 xml:space="preserve">Enter Med info </w:t>
                        </w:r>
                        <w:proofErr w:type="spellStart"/>
                        <w:r>
                          <w:rPr>
                            <w:color w:val="FFFFFF"/>
                            <w:sz w:val="18"/>
                          </w:rPr>
                          <w:t>inFO</w:t>
                        </w:r>
                        <w:proofErr w:type="spellEnd"/>
                      </w:p>
                    </w:txbxContent>
                  </v:textbox>
                </v:rect>
                <v:shape id="Shape 4080" o:spid="_x0000_s1069" style="position:absolute;left:3374;top:27384;width:21659;height:1466;visibility:visible;mso-wrap-style:square;v-text-anchor:top" coordsize="2165867,14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" path="m,l2165867,146618e" filled="f" strokecolor="#5692c9" strokeweight=".19525mm">
                  <v:stroke endcap="round"/>
                  <v:path arrowok="t" textboxrect="0,0,2165867,146618"/>
                </v:shape>
                <v:shape id="Shape 4081" o:spid="_x0000_s1070" style="position:absolute;left:24788;top:28031;width:10758;height:2332;visibility:visible;mso-wrap-style:square;v-text-anchor:top" coordsize="1075813,233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" path="m537906,v297078,,537907,52150,537907,116564c1075813,180884,834984,233128,537906,233128,240830,233128,,180884,,116564,,52150,240830,,537906,xe" fillcolor="#5b9bd5" stroked="f" strokeweight="0">
                  <v:stroke endcap="round"/>
                  <v:path arrowok="t" textboxrect="0,0,1075813,233128"/>
                </v:shape>
                <v:shape id="Shape 4082" o:spid="_x0000_s1071" style="position:absolute;left:24788;top:28031;width:10758;height:2332;visibility:visible;mso-wrap-style:square;v-text-anchor:top" coordsize="1075813,233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" path="m1075813,116564c1075813,52150,834984,,537906,,240830,,,52150,,116564v,64320,240830,116564,537906,116564c834984,233128,1075813,180884,1075813,116564xe" filled="f" strokecolor="white" strokeweight=".19525mm">
                  <v:stroke endcap="round"/>
                  <v:path arrowok="t" textboxrect="0,0,1075813,233128"/>
                </v:shape>
                <v:rect id="Rectangle 4083" o:spid="_x0000_s1072" style="position:absolute;left:25628;top:28727;width:12182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" filled="f" stroked="f">
                  <v:textbox inset="0,0,0,0">
                    <w:txbxContent>
                      <w:p w14:paraId="5D53B7C2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Add Prescription</w:t>
                        </w:r>
                      </w:p>
                    </w:txbxContent>
                  </v:textbox>
                </v:rect>
                <v:shape id="Shape 4084" o:spid="_x0000_s1073" style="position:absolute;left:3267;top:28618;width:22233;height:18969;visibility:visible;mso-wrap-style:square;v-text-anchor:top" coordsize="2223276,18969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" path="m,l2223276,1896984e" filled="f" strokecolor="#5692c9" strokeweight=".19525mm">
                  <v:stroke endcap="round"/>
                  <v:path arrowok="t" textboxrect="0,0,2223276,1896984"/>
                </v:shape>
                <v:shape id="Shape 4085" o:spid="_x0000_s1074" style="position:absolute;left:21598;top:47537;width:10758;height:2621;visibility:visible;mso-wrap-style:square;v-text-anchor:top" coordsize="1075814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" path="m537907,v297077,,537907,58685,537907,131076c1075814,203467,834984,262151,537907,262151,240830,262151,,203467,,131076,,58685,240830,,537907,xe" fillcolor="#5b9bd5" stroked="f" strokeweight="0">
                  <v:stroke endcap="round"/>
                  <v:path arrowok="t" textboxrect="0,0,1075814,262151"/>
                </v:shape>
                <v:shape id="Shape 4086" o:spid="_x0000_s1075" style="position:absolute;left:21598;top:47537;width:10758;height:2621;visibility:visible;mso-wrap-style:square;v-text-anchor:top" coordsize="1075814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" path="m1075814,131076c1075814,58685,834984,,537907,,240830,,,58685,,131076v,72391,240830,131075,537907,131075c834984,262151,1075814,203467,1075814,131076xe" filled="f" strokecolor="white" strokeweight=".19525mm">
                  <v:stroke endcap="round"/>
                  <v:path arrowok="t" textboxrect="0,0,1075814,262151"/>
                </v:shape>
                <v:rect id="Rectangle 4087" o:spid="_x0000_s1076" style="position:absolute;left:25430;top:48406;width:6926;height:2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" filled="f" stroked="f">
                  <v:textbox inset="0,0,0,0">
                    <w:txbxContent>
                      <w:p w14:paraId="512B74D8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Feedback</w:t>
                        </w:r>
                      </w:p>
                    </w:txbxContent>
                  </v:textbox>
                </v:rect>
                <v:shape id="Shape 4088" o:spid="_x0000_s1077" style="position:absolute;left:3374;top:22654;width:22807;height:4297;visibility:visible;mso-wrap-style:square;v-text-anchor:top" coordsize="2280704,4297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" path="m,429741l2280704,e" filled="f" strokecolor="#5692c9" strokeweight=".19525mm">
                  <v:stroke endcap="round"/>
                  <v:path arrowok="t" textboxrect="0,0,2280704,429741"/>
                </v:shape>
                <v:shape id="Shape 4089" o:spid="_x0000_s1078" style="position:absolute;left:25057;top:20541;width:10758;height:2622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" path="m537907,v297077,,537906,58703,537906,131075c1075813,203448,834984,262151,537907,262151,240830,262151,,203448,,131075,,58703,240830,,537907,xe" fillcolor="#5b9bd5" stroked="f" strokeweight="0">
                  <v:stroke endcap="round"/>
                  <v:path arrowok="t" textboxrect="0,0,1075813,262151"/>
                </v:shape>
                <v:shape id="Shape 4090" o:spid="_x0000_s1079" style="position:absolute;left:25057;top:20541;width:10758;height:2622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" path="m1075813,131075c1075813,58703,834984,,537907,,240830,,,58703,,131075v,72373,240830,131076,537907,131076c834984,262151,1075813,203448,1075813,131075xe" filled="f" strokecolor="white" strokeweight=".19525mm">
                  <v:stroke endcap="round"/>
                  <v:path arrowok="t" textboxrect="0,0,1075813,262151"/>
                </v:shape>
                <v:rect id="Rectangle 4091" o:spid="_x0000_s1080" style="position:absolute;left:27871;top:20920;width:10999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" filled="f" stroked="f">
                  <v:textbox inset="0,0,0,0">
                    <w:txbxContent>
                      <w:p w14:paraId="104CA9B2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Set Alarm</w:t>
                        </w:r>
                      </w:p>
                    </w:txbxContent>
                  </v:textbox>
                </v:rect>
                <v:shape id="Shape 4095" o:spid="_x0000_s1081" style="position:absolute;left:56045;top:26168;width:11677;height:19266;visibility:visible;mso-wrap-style:square;v-text-anchor:top" coordsize="134993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" path="m134993,67411c134993,30241,104808,,67497,,30186,,,30241,,67411v,37262,30186,67410,67497,67410c104808,134821,134993,104673,134993,67411xe" filled="f" strokecolor="white" strokeweight=".19525mm">
                  <v:stroke endcap="round"/>
                  <v:path arrowok="t" textboxrect="0,0,134993,134821"/>
                </v:shape>
                <v:shape id="Shape 4099" o:spid="_x0000_s1082" style="position:absolute;left:3374;top:27878;width:23397;height:8441;visibility:visible;mso-wrap-style:square;v-text-anchor:top" coordsize="2339670,844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" path="m,l2339670,844128e" filled="f" strokecolor="#5692c9" strokeweight=".19525mm">
                  <v:stroke endcap="round"/>
                  <v:path arrowok="t" textboxrect="0,0,2339670,844128"/>
                </v:shape>
                <v:shape id="Shape 4100" o:spid="_x0000_s1083" style="position:absolute;left:24660;top:36074;width:10124;height:2621;visibility:visible;mso-wrap-style:square;v-text-anchor:top" coordsize="1012442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" path="m506221,v279547,,506221,58610,506221,131076c1012442,203448,785768,262151,506221,262151,226675,262151,,203448,,131076,,58610,226675,,506221,xe" fillcolor="#5b9bd5" stroked="f" strokeweight="0">
                  <v:stroke endcap="round"/>
                  <v:path arrowok="t" textboxrect="0,0,1012442,262151"/>
                </v:shape>
                <v:shape id="Shape 4101" o:spid="_x0000_s1084" style="position:absolute;left:24660;top:36074;width:10124;height:2621;visibility:visible;mso-wrap-style:square;v-text-anchor:top" coordsize="1012442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" path="m1012442,131076c1012442,58610,785768,,506221,,226675,,,58610,,131076v,72372,226675,131075,506221,131075c785768,262151,1012442,203448,1012442,131076xe" filled="f" strokecolor="white" strokeweight=".19525mm">
                  <v:stroke endcap="round"/>
                  <v:path arrowok="t" textboxrect="0,0,1012442,262151"/>
                </v:shape>
                <v:rect id="Rectangle 4102" o:spid="_x0000_s1085" style="position:absolute;left:25057;top:36819;width:10234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" filled="f" stroked="f">
                  <v:textbox inset="0,0,0,0">
                    <w:txbxContent>
                      <w:p w14:paraId="4FAF240E" w14:textId="77777777" w:rsidR="00F80519" w:rsidRDefault="00F80519" w:rsidP="000A15D9">
                        <w:r>
                          <w:rPr>
                            <w:color w:val="FFFFFF"/>
                            <w:sz w:val="18"/>
                          </w:rPr>
                          <w:t>View Doctor Info</w:t>
                        </w:r>
                      </w:p>
                    </w:txbxContent>
                  </v:textbox>
                </v:rect>
                <v:rect id="Rectangle 4103" o:spid="_x0000_s1086" style="position:absolute;left:58851;top:53027;width:507;height:1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" filled="f" stroked="f">
                  <v:textbox inset="0,0,0,0">
                    <w:txbxContent>
                      <w:p w14:paraId="6395AD44" w14:textId="77777777" w:rsidR="00F80519" w:rsidRDefault="00F80519" w:rsidP="000A15D9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26A9B5B6" w14:textId="3E637664" w:rsidR="00326438" w:rsidRPr="00FC3978" w:rsidRDefault="00326438" w:rsidP="00FC3978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  <w:r w:rsidRPr="00326438">
        <w:rPr>
          <w:color w:val="4F81BD"/>
          <w:sz w:val="18"/>
          <w:szCs w:val="18"/>
          <w:lang w:bidi="en-US"/>
        </w:rPr>
        <w:t>3.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18"/>
          <w:szCs w:val="18"/>
          <w:lang w:bidi="en-US"/>
        </w:rPr>
        <w:fldChar w:fldCharType="begin"/>
      </w:r>
      <w:r w:rsidRPr="00326438">
        <w:rPr>
          <w:color w:val="4F81BD"/>
          <w:sz w:val="18"/>
          <w:szCs w:val="18"/>
          <w:lang w:bidi="en-US"/>
        </w:rPr>
        <w:instrText xml:space="preserve"> SEQ 3. \* ARABIC </w:instrText>
      </w:r>
      <w:r w:rsidRPr="00326438">
        <w:rPr>
          <w:color w:val="4F81BD"/>
          <w:sz w:val="18"/>
          <w:szCs w:val="18"/>
          <w:lang w:bidi="en-US"/>
        </w:rPr>
        <w:fldChar w:fldCharType="separate"/>
      </w:r>
      <w:r w:rsidRPr="00326438">
        <w:rPr>
          <w:noProof/>
          <w:color w:val="4F81BD"/>
          <w:sz w:val="18"/>
          <w:szCs w:val="18"/>
          <w:lang w:bidi="en-US"/>
        </w:rPr>
        <w:t>3</w:t>
      </w:r>
      <w:r w:rsidRPr="00326438">
        <w:rPr>
          <w:color w:val="4F81BD"/>
          <w:sz w:val="18"/>
          <w:szCs w:val="18"/>
          <w:lang w:bidi="en-US"/>
        </w:rPr>
        <w:fldChar w:fldCharType="end"/>
      </w:r>
      <w:r w:rsidR="00125FB7" w:rsidRPr="00125FB7">
        <w:rPr>
          <w:color w:val="4F81BD"/>
          <w:szCs w:val="18"/>
          <w:lang w:bidi="en-US"/>
        </w:rPr>
        <w:t xml:space="preserve"> </w:t>
      </w:r>
      <w:r>
        <w:rPr>
          <w:color w:val="4F81BD"/>
          <w:sz w:val="20"/>
          <w:szCs w:val="18"/>
          <w:lang w:bidi="en-US"/>
        </w:rPr>
        <w:t>System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U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Ca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Diagram</w:t>
      </w:r>
    </w:p>
    <w:p w14:paraId="1D111642" w14:textId="4D75A288" w:rsidR="00326438" w:rsidRDefault="00326438" w:rsidP="009C4A52">
      <w:pPr>
        <w:rPr>
          <w:shd w:val="clear" w:color="auto" w:fill="FFFFFF"/>
        </w:rPr>
      </w:pPr>
    </w:p>
    <w:p w14:paraId="34E90A3B" w14:textId="6B3A5691" w:rsidR="001B5BE3" w:rsidRDefault="001B5BE3" w:rsidP="001B5BE3">
      <w:pPr>
        <w:pStyle w:val="BodyText"/>
        <w:rPr>
          <w:lang w:bidi="ar-SA"/>
        </w:rPr>
      </w:pPr>
    </w:p>
    <w:p w14:paraId="3817F069" w14:textId="096ED02D" w:rsidR="001B5BE3" w:rsidRDefault="001B5BE3" w:rsidP="001B5BE3">
      <w:pPr>
        <w:pStyle w:val="BodyText"/>
        <w:rPr>
          <w:lang w:bidi="ar-SA"/>
        </w:rPr>
      </w:pPr>
    </w:p>
    <w:p w14:paraId="7B3514A1" w14:textId="3E654CDD" w:rsidR="001B5BE3" w:rsidRDefault="001B5BE3" w:rsidP="001B5BE3">
      <w:pPr>
        <w:pStyle w:val="BodyText"/>
        <w:rPr>
          <w:lang w:bidi="ar-SA"/>
        </w:rPr>
      </w:pPr>
    </w:p>
    <w:p w14:paraId="4F42952C" w14:textId="48619F7C" w:rsidR="001B5BE3" w:rsidRDefault="001B5BE3" w:rsidP="001B5BE3">
      <w:pPr>
        <w:pStyle w:val="BodyText"/>
        <w:rPr>
          <w:lang w:bidi="ar-SA"/>
        </w:rPr>
      </w:pPr>
    </w:p>
    <w:p w14:paraId="64304477" w14:textId="77777777" w:rsidR="001B5BE3" w:rsidRPr="001B5BE3" w:rsidRDefault="001B5BE3" w:rsidP="001B5BE3">
      <w:pPr>
        <w:pStyle w:val="BodyText"/>
        <w:rPr>
          <w:lang w:bidi="ar-SA"/>
        </w:rPr>
      </w:pPr>
    </w:p>
    <w:p w14:paraId="338F9FB8" w14:textId="6AED85A1" w:rsidR="00326438" w:rsidRPr="00326438" w:rsidRDefault="00326438" w:rsidP="003544DB">
      <w:pPr>
        <w:pStyle w:val="TableofFigures"/>
        <w:numPr>
          <w:ilvl w:val="2"/>
          <w:numId w:val="9"/>
        </w:numPr>
        <w:rPr>
          <w:b/>
          <w:bCs/>
          <w:shd w:val="clear" w:color="auto" w:fill="FFFFFF"/>
          <w:lang w:bidi="en-US"/>
        </w:rPr>
      </w:pPr>
      <w:r w:rsidRPr="00326438">
        <w:rPr>
          <w:b/>
          <w:bCs/>
          <w:shd w:val="clear" w:color="auto" w:fill="FFFFFF"/>
          <w:lang w:bidi="en-US"/>
        </w:rPr>
        <w:lastRenderedPageBreak/>
        <w:t>Reminder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set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U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Ca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Diagram</w:t>
      </w:r>
    </w:p>
    <w:p w14:paraId="52423FF4" w14:textId="661E3F51" w:rsidR="00326438" w:rsidRDefault="00326438" w:rsidP="009C4A52">
      <w:pPr>
        <w:rPr>
          <w:shd w:val="clear" w:color="auto" w:fill="FFFFFF"/>
        </w:rPr>
      </w:pPr>
    </w:p>
    <w:p w14:paraId="529C4F94" w14:textId="77777777" w:rsidR="00326438" w:rsidRDefault="00326438" w:rsidP="009C4A52">
      <w:pPr>
        <w:rPr>
          <w:shd w:val="clear" w:color="auto" w:fill="FFFFFF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B93558B" wp14:editId="1E457B1B">
                <wp:simplePos x="0" y="0"/>
                <wp:positionH relativeFrom="column">
                  <wp:posOffset>2609850</wp:posOffset>
                </wp:positionH>
                <wp:positionV relativeFrom="paragraph">
                  <wp:posOffset>1382394</wp:posOffset>
                </wp:positionV>
                <wp:extent cx="1009650" cy="494665"/>
                <wp:effectExtent l="0" t="0" r="19050" b="19685"/>
                <wp:wrapNone/>
                <wp:docPr id="41849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1009650" cy="494665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034B1981" id="Shape 4080" o:spid="_x0000_s1026" style="position:absolute;margin-left:205.5pt;margin-top:108.85pt;width:79.5pt;height:38.95pt;flip:x 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6A908AD4" wp14:editId="462AE6EB">
                <wp:simplePos x="0" y="0"/>
                <wp:positionH relativeFrom="column">
                  <wp:posOffset>2590800</wp:posOffset>
                </wp:positionH>
                <wp:positionV relativeFrom="paragraph">
                  <wp:posOffset>1409446</wp:posOffset>
                </wp:positionV>
                <wp:extent cx="114300" cy="468883"/>
                <wp:effectExtent l="0" t="0" r="19050" b="26670"/>
                <wp:wrapNone/>
                <wp:docPr id="41850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114300" cy="468883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2EBE4507" id="Shape 4080" o:spid="_x0000_s1026" style="position:absolute;margin-left:204pt;margin-top:111pt;width:9pt;height:36.9pt;flip:x 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6E9A188" wp14:editId="7BE6C847">
                <wp:simplePos x="0" y="0"/>
                <wp:positionH relativeFrom="column">
                  <wp:posOffset>2867024</wp:posOffset>
                </wp:positionH>
                <wp:positionV relativeFrom="paragraph">
                  <wp:posOffset>668019</wp:posOffset>
                </wp:positionV>
                <wp:extent cx="2047875" cy="1447800"/>
                <wp:effectExtent l="0" t="0" r="28575" b="19050"/>
                <wp:wrapNone/>
                <wp:docPr id="4096" name="Shape 40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047875" cy="14478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56371" h="2061915">
                              <a:moveTo>
                                <a:pt x="0" y="2061915"/>
                              </a:moveTo>
                              <a:lnTo>
                                <a:pt x="2156371" y="0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5E85D7A3" id="Shape 4056" o:spid="_x0000_s1026" style="position:absolute;margin-left:225.75pt;margin-top:52.6pt;width:161.25pt;height:114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56371,2061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" path="m,2061915l2156371,e" filled="f" strokecolor="#5692c9" strokeweight=".19525mm">
                <v:stroke endcap="round"/>
                <v:path arrowok="t" textboxrect="0,0,2156371,2061915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F9E3EF5" wp14:editId="54E21DE3">
                <wp:simplePos x="0" y="0"/>
                <wp:positionH relativeFrom="column">
                  <wp:posOffset>2971800</wp:posOffset>
                </wp:positionH>
                <wp:positionV relativeFrom="paragraph">
                  <wp:posOffset>2264105</wp:posOffset>
                </wp:positionV>
                <wp:extent cx="1943100" cy="277166"/>
                <wp:effectExtent l="0" t="0" r="19050" b="27940"/>
                <wp:wrapNone/>
                <wp:docPr id="4094" name="Shape 40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3100" cy="277166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56371" h="2061915">
                              <a:moveTo>
                                <a:pt x="0" y="2061915"/>
                              </a:moveTo>
                              <a:lnTo>
                                <a:pt x="2156371" y="0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77CDD296" id="Shape 4056" o:spid="_x0000_s1026" style="position:absolute;margin-left:234pt;margin-top:178.3pt;width:153pt;height:21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56371,20619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" path="m,2061915l2156371,e" filled="f" strokecolor="#5692c9" strokeweight=".19525mm">
                <v:stroke endcap="round"/>
                <v:path arrowok="t" textboxrect="0,0,2156371,2061915"/>
              </v:shape>
            </w:pict>
          </mc:Fallback>
        </mc:AlternateContent>
      </w: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1A161FD" wp14:editId="2738D631">
                <wp:simplePos x="0" y="0"/>
                <wp:positionH relativeFrom="column">
                  <wp:posOffset>4913027</wp:posOffset>
                </wp:positionH>
                <wp:positionV relativeFrom="paragraph">
                  <wp:posOffset>2750820</wp:posOffset>
                </wp:positionV>
                <wp:extent cx="504825" cy="142875"/>
                <wp:effectExtent l="0" t="0" r="0" b="0"/>
                <wp:wrapNone/>
                <wp:docPr id="4093" name="Rectangle 40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825" cy="1428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txbx>
                        <w:txbxContent>
                          <w:p w14:paraId="23EF0983" w14:textId="77777777" w:rsidR="00F80519" w:rsidRDefault="00F80519" w:rsidP="00326438">
                            <w:r>
                              <w:rPr>
                                <w:color w:val="73AE42"/>
                                <w:sz w:val="18"/>
                              </w:rPr>
                              <w:t>Database</w:t>
                            </w:r>
                          </w:p>
                        </w:txbxContent>
                      </wps:txbx>
                      <wps:bodyPr horzOverflow="overflow"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A161FD" id="Rectangle 4093" o:spid="_x0000_s1087" style="position:absolute;margin-left:386.85pt;margin-top:216.6pt;width:39.75pt;height:11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" filled="f" stroked="f">
                <v:textbox inset="0,0,0,0">
                  <w:txbxContent>
                    <w:p w14:paraId="23EF0983" w14:textId="77777777" w:rsidR="00F80519" w:rsidRDefault="00F80519" w:rsidP="00326438">
                      <w:r>
                        <w:rPr>
                          <w:color w:val="73AE42"/>
                          <w:sz w:val="18"/>
                        </w:rPr>
                        <w:t>Databas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A7DE0E1" wp14:editId="5A28FD3A">
                <wp:simplePos x="0" y="0"/>
                <wp:positionH relativeFrom="column">
                  <wp:posOffset>5050749</wp:posOffset>
                </wp:positionH>
                <wp:positionV relativeFrom="paragraph">
                  <wp:posOffset>1925926</wp:posOffset>
                </wp:positionV>
                <wp:extent cx="161925" cy="171450"/>
                <wp:effectExtent l="0" t="0" r="9525" b="0"/>
                <wp:wrapNone/>
                <wp:docPr id="1855" name="Shape 40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" cy="17145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34992" h="134821">
                              <a:moveTo>
                                <a:pt x="67496" y="0"/>
                              </a:moveTo>
                              <a:cubicBezTo>
                                <a:pt x="104778" y="0"/>
                                <a:pt x="134992" y="30147"/>
                                <a:pt x="134992" y="67410"/>
                              </a:cubicBezTo>
                              <a:cubicBezTo>
                                <a:pt x="134992" y="104580"/>
                                <a:pt x="104778" y="134821"/>
                                <a:pt x="67496" y="134821"/>
                              </a:cubicBezTo>
                              <a:cubicBezTo>
                                <a:pt x="30223" y="134821"/>
                                <a:pt x="0" y="104580"/>
                                <a:pt x="0" y="67410"/>
                              </a:cubicBezTo>
                              <a:cubicBezTo>
                                <a:pt x="0" y="30147"/>
                                <a:pt x="30223" y="0"/>
                                <a:pt x="67496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73AE42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130D72F7" id="Shape 4040" o:spid="_x0000_s1026" style="position:absolute;margin-left:397.7pt;margin-top:151.65pt;width:12.75pt;height:13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34992,1348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" path="m67496,v37282,,67496,30147,67496,67410c134992,104580,104778,134821,67496,134821,30223,134821,,104580,,67410,,30147,30223,,67496,xe" fillcolor="#73ae42" stroked="f" strokeweight="0">
                <v:stroke endcap="round"/>
                <v:path arrowok="t" textboxrect="0,0,134992,134821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187885D" wp14:editId="77874002">
                <wp:simplePos x="0" y="0"/>
                <wp:positionH relativeFrom="column">
                  <wp:posOffset>4953000</wp:posOffset>
                </wp:positionH>
                <wp:positionV relativeFrom="paragraph">
                  <wp:posOffset>2164207</wp:posOffset>
                </wp:positionV>
                <wp:extent cx="381000" cy="505572"/>
                <wp:effectExtent l="0" t="0" r="0" b="8890"/>
                <wp:wrapNone/>
                <wp:docPr id="4092" name="Shape 40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000" cy="505572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37481" h="505578">
                              <a:moveTo>
                                <a:pt x="33749" y="0"/>
                              </a:moveTo>
                              <a:lnTo>
                                <a:pt x="303733" y="0"/>
                              </a:lnTo>
                              <a:lnTo>
                                <a:pt x="337481" y="33705"/>
                              </a:lnTo>
                              <a:lnTo>
                                <a:pt x="337481" y="303347"/>
                              </a:lnTo>
                              <a:lnTo>
                                <a:pt x="269984" y="303347"/>
                              </a:lnTo>
                              <a:lnTo>
                                <a:pt x="269984" y="505578"/>
                              </a:lnTo>
                              <a:lnTo>
                                <a:pt x="168741" y="505578"/>
                              </a:lnTo>
                              <a:lnTo>
                                <a:pt x="67496" y="505578"/>
                              </a:lnTo>
                              <a:lnTo>
                                <a:pt x="67496" y="303347"/>
                              </a:lnTo>
                              <a:lnTo>
                                <a:pt x="0" y="303347"/>
                              </a:lnTo>
                              <a:lnTo>
                                <a:pt x="0" y="33705"/>
                              </a:lnTo>
                              <a:lnTo>
                                <a:pt x="3374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3AE42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304314E4" id="Shape 4092" o:spid="_x0000_s1026" style="position:absolute;margin-left:390pt;margin-top:170.4pt;width:30pt;height:39.8pt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coordsize="337481,505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" path="m33749,l303733,r33748,33705l337481,303347r-67497,l269984,505578r-101243,l67496,505578r,-202231l,303347,,33705,33749,xe" fillcolor="#73ae42" stroked="f" strokeweight="0">
                <v:stroke endcap="round"/>
                <v:path arrowok="t" textboxrect="0,0,337481,505578"/>
              </v:shape>
            </w:pict>
          </mc:Fallback>
        </mc:AlternateContent>
      </w: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g">
            <w:drawing>
              <wp:inline distT="0" distB="0" distL="0" distR="0" wp14:anchorId="1AAF800B" wp14:editId="59CFEE73">
                <wp:extent cx="5943600" cy="4815205"/>
                <wp:effectExtent l="0" t="0" r="19050" b="0"/>
                <wp:docPr id="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3600" cy="4815205"/>
                          <a:chOff x="0" y="0"/>
                          <a:chExt cx="6772275" cy="5487102"/>
                        </a:xfrm>
                      </wpg:grpSpPr>
                      <wps:wsp>
                        <wps:cNvPr id="18" name="Shape 4033"/>
                        <wps:cNvSpPr/>
                        <wps:spPr>
                          <a:xfrm>
                            <a:off x="867660" y="0"/>
                            <a:ext cx="4298193" cy="537691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298193" h="5376914">
                                <a:moveTo>
                                  <a:pt x="0" y="5376914"/>
                                </a:moveTo>
                                <a:lnTo>
                                  <a:pt x="4298193" y="5376914"/>
                                </a:lnTo>
                                <a:lnTo>
                                  <a:pt x="429819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73AE42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9" name="Shape 4039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33748" y="0"/>
                                </a:move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20" name="Shape 4040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67496" y="0"/>
                                </a:moveTo>
                                <a:cubicBezTo>
                                  <a:pt x="104778" y="0"/>
                                  <a:pt x="134992" y="30147"/>
                                  <a:pt x="134992" y="67410"/>
                                </a:cubicBezTo>
                                <a:cubicBezTo>
                                  <a:pt x="134992" y="104580"/>
                                  <a:pt x="104778" y="134821"/>
                                  <a:pt x="67496" y="134821"/>
                                </a:cubicBezTo>
                                <a:cubicBezTo>
                                  <a:pt x="30223" y="134821"/>
                                  <a:pt x="0" y="104580"/>
                                  <a:pt x="0" y="67410"/>
                                </a:cubicBezTo>
                                <a:cubicBezTo>
                                  <a:pt x="0" y="30147"/>
                                  <a:pt x="30223" y="0"/>
                                  <a:pt x="6749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21" name="Shape 4041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67493" y="505578"/>
                                </a:moveTo>
                                <a:lnTo>
                                  <a:pt x="67493" y="168526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168526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168737" y="235936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22" name="Shape 4042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134992" y="67410"/>
                                </a:moveTo>
                                <a:cubicBezTo>
                                  <a:pt x="134992" y="30147"/>
                                  <a:pt x="104778" y="0"/>
                                  <a:pt x="67496" y="0"/>
                                </a:cubicBezTo>
                                <a:cubicBezTo>
                                  <a:pt x="30223" y="0"/>
                                  <a:pt x="0" y="30147"/>
                                  <a:pt x="0" y="67410"/>
                                </a:cubicBezTo>
                                <a:cubicBezTo>
                                  <a:pt x="0" y="104580"/>
                                  <a:pt x="30223" y="134821"/>
                                  <a:pt x="67496" y="134821"/>
                                </a:cubicBezTo>
                                <a:cubicBezTo>
                                  <a:pt x="104778" y="134821"/>
                                  <a:pt x="134992" y="104580"/>
                                  <a:pt x="134992" y="6741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23" name="Rectangle 8"/>
                        <wps:cNvSpPr/>
                        <wps:spPr>
                          <a:xfrm>
                            <a:off x="4769" y="3122278"/>
                            <a:ext cx="433292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D8AF286" w14:textId="77777777" w:rsidR="00F80519" w:rsidRDefault="00F80519" w:rsidP="00326438">
                              <w:r>
                                <w:rPr>
                                  <w:color w:val="73AE42"/>
                                  <w:sz w:val="18"/>
                                </w:rPr>
                                <w:t>Patient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4" name="Shape 4044"/>
                        <wps:cNvSpPr/>
                        <wps:spPr>
                          <a:xfrm>
                            <a:off x="2331674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251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251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25" name="Shape 4045"/>
                        <wps:cNvSpPr/>
                        <wps:spPr>
                          <a:xfrm>
                            <a:off x="2324581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251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251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26" name="Rectangle 11"/>
                        <wps:cNvSpPr/>
                        <wps:spPr>
                          <a:xfrm>
                            <a:off x="2466035" y="349090"/>
                            <a:ext cx="733747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B9DD57A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Registra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7" name="Shape 4047"/>
                        <wps:cNvSpPr/>
                        <wps:spPr>
                          <a:xfrm>
                            <a:off x="2374756" y="1365445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3928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28" name="Shape 4048"/>
                        <wps:cNvSpPr/>
                        <wps:spPr>
                          <a:xfrm>
                            <a:off x="2388583" y="1365445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29" name="Rectangle 14"/>
                        <wps:cNvSpPr/>
                        <wps:spPr>
                          <a:xfrm>
                            <a:off x="2547575" y="1452154"/>
                            <a:ext cx="916821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19EEFF7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Add Alar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0" name="Shape 4050"/>
                        <wps:cNvSpPr/>
                        <wps:spPr>
                          <a:xfrm>
                            <a:off x="2353840" y="996860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3928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31" name="Shape 4051"/>
                        <wps:cNvSpPr/>
                        <wps:spPr>
                          <a:xfrm>
                            <a:off x="2371352" y="975152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32" name="Rectangle 17"/>
                        <wps:cNvSpPr/>
                        <wps:spPr>
                          <a:xfrm>
                            <a:off x="2466035" y="1042666"/>
                            <a:ext cx="1139154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3867D78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Add Medica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3" name="Shape 4053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683"/>
                                </a:cubicBezTo>
                                <a:cubicBezTo>
                                  <a:pt x="1075813" y="187251"/>
                                  <a:pt x="834984" y="241273"/>
                                  <a:pt x="537907" y="241273"/>
                                </a:cubicBezTo>
                                <a:cubicBezTo>
                                  <a:pt x="240830" y="241273"/>
                                  <a:pt x="0" y="187251"/>
                                  <a:pt x="0" y="120683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34" name="Shape 4054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4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35" name="Rectangle 20"/>
                        <wps:cNvSpPr/>
                        <wps:spPr>
                          <a:xfrm>
                            <a:off x="2716333" y="698021"/>
                            <a:ext cx="321376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55AF8D8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Log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6" name="Shape 4056"/>
                        <wps:cNvSpPr/>
                        <wps:spPr>
                          <a:xfrm>
                            <a:off x="323913" y="516667"/>
                            <a:ext cx="2156371" cy="206191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56371" h="2061915">
                                <a:moveTo>
                                  <a:pt x="0" y="2061915"/>
                                </a:moveTo>
                                <a:lnTo>
                                  <a:pt x="2156371" y="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37" name="Shape 4057"/>
                        <wps:cNvSpPr/>
                        <wps:spPr>
                          <a:xfrm>
                            <a:off x="391743" y="797864"/>
                            <a:ext cx="2342201" cy="17387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42201" h="1738720">
                                <a:moveTo>
                                  <a:pt x="2342201" y="0"/>
                                </a:moveTo>
                                <a:lnTo>
                                  <a:pt x="0" y="173872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38" name="Shape 4058"/>
                        <wps:cNvSpPr/>
                        <wps:spPr>
                          <a:xfrm>
                            <a:off x="337478" y="1207905"/>
                            <a:ext cx="2508597" cy="1423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08597" h="1423295">
                                <a:moveTo>
                                  <a:pt x="2508597" y="0"/>
                                </a:moveTo>
                                <a:lnTo>
                                  <a:pt x="0" y="1423295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39" name="Shape 4059"/>
                        <wps:cNvSpPr/>
                        <wps:spPr>
                          <a:xfrm>
                            <a:off x="337478" y="1554413"/>
                            <a:ext cx="2464350" cy="109738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464350" h="1097385">
                                <a:moveTo>
                                  <a:pt x="2464350" y="0"/>
                                </a:moveTo>
                                <a:lnTo>
                                  <a:pt x="0" y="1097385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32" name="Shape 4062"/>
                        <wps:cNvSpPr/>
                        <wps:spPr>
                          <a:xfrm>
                            <a:off x="3464395" y="4969196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3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3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34" name="Rectangle 28"/>
                        <wps:cNvSpPr/>
                        <wps:spPr>
                          <a:xfrm>
                            <a:off x="3285056" y="4675620"/>
                            <a:ext cx="1022029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D39E94D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 xml:space="preserve"> Info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35" name="Shape 4064"/>
                        <wps:cNvSpPr/>
                        <wps:spPr>
                          <a:xfrm>
                            <a:off x="337478" y="2759656"/>
                            <a:ext cx="2272643" cy="1166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72643" h="441164">
                                <a:moveTo>
                                  <a:pt x="0" y="0"/>
                                </a:moveTo>
                                <a:lnTo>
                                  <a:pt x="2272643" y="441164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36" name="Rectangle 4032"/>
                        <wps:cNvSpPr/>
                        <wps:spPr>
                          <a:xfrm>
                            <a:off x="2750737" y="3233224"/>
                            <a:ext cx="713658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8ECAB21" w14:textId="77777777" w:rsidR="00F80519" w:rsidRDefault="00F80519" w:rsidP="00326438"/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37" name="Shape 4069"/>
                        <wps:cNvSpPr/>
                        <wps:spPr>
                          <a:xfrm>
                            <a:off x="2499516" y="2786173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89"/>
                                </a:cubicBezTo>
                                <a:cubicBezTo>
                                  <a:pt x="1075813" y="187157"/>
                                  <a:pt x="834984" y="241179"/>
                                  <a:pt x="537906" y="241179"/>
                                </a:cubicBezTo>
                                <a:cubicBezTo>
                                  <a:pt x="240830" y="241179"/>
                                  <a:pt x="0" y="187157"/>
                                  <a:pt x="0" y="120589"/>
                                </a:cubicBezTo>
                                <a:cubicBezTo>
                                  <a:pt x="0" y="53928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038" name="Shape 4070"/>
                        <wps:cNvSpPr/>
                        <wps:spPr>
                          <a:xfrm>
                            <a:off x="2478878" y="2439175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89"/>
                                </a:moveTo>
                                <a:cubicBezTo>
                                  <a:pt x="1075813" y="53928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3928"/>
                                  <a:pt x="0" y="120589"/>
                                </a:cubicBezTo>
                                <a:cubicBezTo>
                                  <a:pt x="0" y="187157"/>
                                  <a:pt x="240830" y="241179"/>
                                  <a:pt x="537906" y="241179"/>
                                </a:cubicBezTo>
                                <a:cubicBezTo>
                                  <a:pt x="834984" y="241179"/>
                                  <a:pt x="1075813" y="187157"/>
                                  <a:pt x="1075813" y="120589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36" name="Rectangle 1836"/>
                        <wps:cNvSpPr/>
                        <wps:spPr>
                          <a:xfrm>
                            <a:off x="2715071" y="2848029"/>
                            <a:ext cx="1099471" cy="21600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2C0333E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Reminder Set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837" name="Shape 4074"/>
                        <wps:cNvSpPr/>
                        <wps:spPr>
                          <a:xfrm>
                            <a:off x="2371353" y="4389769"/>
                            <a:ext cx="1075813" cy="241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51">
                                <a:moveTo>
                                  <a:pt x="1075813" y="120552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52"/>
                                </a:cubicBezTo>
                                <a:cubicBezTo>
                                  <a:pt x="0" y="187158"/>
                                  <a:pt x="240830" y="241151"/>
                                  <a:pt x="537907" y="241151"/>
                                </a:cubicBezTo>
                                <a:cubicBezTo>
                                  <a:pt x="834984" y="241151"/>
                                  <a:pt x="1075813" y="187158"/>
                                  <a:pt x="1075813" y="120552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38" name="Shape 4077"/>
                        <wps:cNvSpPr/>
                        <wps:spPr>
                          <a:xfrm>
                            <a:off x="1640521" y="2077547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39" name="Shape 4078"/>
                        <wps:cNvSpPr/>
                        <wps:spPr>
                          <a:xfrm>
                            <a:off x="2505780" y="1659951"/>
                            <a:ext cx="1151682" cy="3478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40" name="Rectangle 1840"/>
                        <wps:cNvSpPr/>
                        <wps:spPr>
                          <a:xfrm>
                            <a:off x="1774272" y="2120556"/>
                            <a:ext cx="835849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C3724F8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Add Medicin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841" name="Shape 4080"/>
                        <wps:cNvSpPr/>
                        <wps:spPr>
                          <a:xfrm flipV="1">
                            <a:off x="2167196" y="1584696"/>
                            <a:ext cx="795674" cy="47758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65867" h="146618">
                                <a:moveTo>
                                  <a:pt x="0" y="0"/>
                                </a:moveTo>
                                <a:lnTo>
                                  <a:pt x="2165867" y="146618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42" name="Shape 4081"/>
                        <wps:cNvSpPr/>
                        <wps:spPr>
                          <a:xfrm>
                            <a:off x="2505780" y="3335042"/>
                            <a:ext cx="1075813" cy="3879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33128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2150"/>
                                  <a:pt x="1075813" y="116564"/>
                                </a:cubicBezTo>
                                <a:cubicBezTo>
                                  <a:pt x="1075813" y="180884"/>
                                  <a:pt x="834984" y="233128"/>
                                  <a:pt x="537906" y="233128"/>
                                </a:cubicBezTo>
                                <a:cubicBezTo>
                                  <a:pt x="240830" y="233128"/>
                                  <a:pt x="0" y="180884"/>
                                  <a:pt x="0" y="116564"/>
                                </a:cubicBezTo>
                                <a:cubicBezTo>
                                  <a:pt x="0" y="52150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43" name="Shape 4082"/>
                        <wps:cNvSpPr/>
                        <wps:spPr>
                          <a:xfrm>
                            <a:off x="2478878" y="2803191"/>
                            <a:ext cx="1075813" cy="2331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33128">
                                <a:moveTo>
                                  <a:pt x="1075813" y="116564"/>
                                </a:moveTo>
                                <a:cubicBezTo>
                                  <a:pt x="1075813" y="52150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2150"/>
                                  <a:pt x="0" y="116564"/>
                                </a:cubicBezTo>
                                <a:cubicBezTo>
                                  <a:pt x="0" y="180884"/>
                                  <a:pt x="240830" y="233128"/>
                                  <a:pt x="537906" y="233128"/>
                                </a:cubicBezTo>
                                <a:cubicBezTo>
                                  <a:pt x="834984" y="233128"/>
                                  <a:pt x="1075813" y="180884"/>
                                  <a:pt x="1075813" y="116564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44" name="Rectangle 1844"/>
                        <wps:cNvSpPr/>
                        <wps:spPr>
                          <a:xfrm>
                            <a:off x="2660551" y="3374886"/>
                            <a:ext cx="1218167" cy="31550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F3A70B1" w14:textId="77777777" w:rsidR="00F80519" w:rsidRDefault="00F80519" w:rsidP="00326438">
                              <w:pPr>
                                <w:rPr>
                                  <w:color w:val="FFFFFF"/>
                                  <w:sz w:val="18"/>
                                </w:rPr>
                              </w:pPr>
                              <w:r>
                                <w:rPr>
                                  <w:color w:val="FFFFFF"/>
                                  <w:sz w:val="18"/>
                                </w:rPr>
                                <w:t>View reminder</w:t>
                              </w:r>
                            </w:p>
                            <w:p w14:paraId="400216A9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 xml:space="preserve">       detail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845" name="Shape 4086"/>
                        <wps:cNvSpPr/>
                        <wps:spPr>
                          <a:xfrm>
                            <a:off x="2159864" y="4753748"/>
                            <a:ext cx="1075814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4" h="262151">
                                <a:moveTo>
                                  <a:pt x="1075814" y="131076"/>
                                </a:moveTo>
                                <a:cubicBezTo>
                                  <a:pt x="1075814" y="58685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685"/>
                                  <a:pt x="0" y="131076"/>
                                </a:cubicBezTo>
                                <a:cubicBezTo>
                                  <a:pt x="0" y="203467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4" y="203467"/>
                                  <a:pt x="1075814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46" name="Shape 4089"/>
                        <wps:cNvSpPr/>
                        <wps:spPr>
                          <a:xfrm>
                            <a:off x="2756253" y="2088401"/>
                            <a:ext cx="1075813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8703"/>
                                  <a:pt x="1075813" y="131075"/>
                                </a:cubicBezTo>
                                <a:cubicBezTo>
                                  <a:pt x="1075813" y="203448"/>
                                  <a:pt x="834984" y="262151"/>
                                  <a:pt x="537907" y="262151"/>
                                </a:cubicBezTo>
                                <a:cubicBezTo>
                                  <a:pt x="240830" y="262151"/>
                                  <a:pt x="0" y="203448"/>
                                  <a:pt x="0" y="131075"/>
                                </a:cubicBezTo>
                                <a:cubicBezTo>
                                  <a:pt x="0" y="58703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47" name="Shape 4090"/>
                        <wps:cNvSpPr/>
                        <wps:spPr>
                          <a:xfrm>
                            <a:off x="3080991" y="1815396"/>
                            <a:ext cx="1075813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1075813" y="131075"/>
                                </a:moveTo>
                                <a:cubicBezTo>
                                  <a:pt x="1075813" y="58703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703"/>
                                  <a:pt x="0" y="131075"/>
                                </a:cubicBezTo>
                                <a:cubicBezTo>
                                  <a:pt x="0" y="203448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3" y="203448"/>
                                  <a:pt x="1075813" y="13107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48" name="Rectangle 1848"/>
                        <wps:cNvSpPr/>
                        <wps:spPr>
                          <a:xfrm>
                            <a:off x="2926907" y="2143064"/>
                            <a:ext cx="1099873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627C9A0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Select Tim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849" name="Shape 4095"/>
                        <wps:cNvSpPr/>
                        <wps:spPr>
                          <a:xfrm>
                            <a:off x="5604510" y="2616844"/>
                            <a:ext cx="1167765" cy="192658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3" h="134821">
                                <a:moveTo>
                                  <a:pt x="134993" y="67411"/>
                                </a:moveTo>
                                <a:cubicBezTo>
                                  <a:pt x="134993" y="30241"/>
                                  <a:pt x="104808" y="0"/>
                                  <a:pt x="67497" y="0"/>
                                </a:cubicBezTo>
                                <a:cubicBezTo>
                                  <a:pt x="30186" y="0"/>
                                  <a:pt x="0" y="30241"/>
                                  <a:pt x="0" y="67411"/>
                                </a:cubicBezTo>
                                <a:cubicBezTo>
                                  <a:pt x="0" y="104673"/>
                                  <a:pt x="30186" y="134821"/>
                                  <a:pt x="67497" y="134821"/>
                                </a:cubicBezTo>
                                <a:cubicBezTo>
                                  <a:pt x="104808" y="134821"/>
                                  <a:pt x="134993" y="104673"/>
                                  <a:pt x="134993" y="67411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50" name="Shape 4099"/>
                        <wps:cNvSpPr/>
                        <wps:spPr>
                          <a:xfrm>
                            <a:off x="337479" y="2787836"/>
                            <a:ext cx="2225395" cy="68547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39670" h="844128">
                                <a:moveTo>
                                  <a:pt x="0" y="0"/>
                                </a:moveTo>
                                <a:lnTo>
                                  <a:pt x="2339670" y="844128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51" name="Shape 4100"/>
                        <wps:cNvSpPr/>
                        <wps:spPr>
                          <a:xfrm>
                            <a:off x="3920338" y="2088401"/>
                            <a:ext cx="1012442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12442" h="262151">
                                <a:moveTo>
                                  <a:pt x="506221" y="0"/>
                                </a:moveTo>
                                <a:cubicBezTo>
                                  <a:pt x="785768" y="0"/>
                                  <a:pt x="1012442" y="58610"/>
                                  <a:pt x="1012442" y="131076"/>
                                </a:cubicBezTo>
                                <a:cubicBezTo>
                                  <a:pt x="1012442" y="203448"/>
                                  <a:pt x="785768" y="262151"/>
                                  <a:pt x="506221" y="262151"/>
                                </a:cubicBezTo>
                                <a:cubicBezTo>
                                  <a:pt x="226675" y="262151"/>
                                  <a:pt x="0" y="203448"/>
                                  <a:pt x="0" y="131076"/>
                                </a:cubicBezTo>
                                <a:cubicBezTo>
                                  <a:pt x="0" y="58610"/>
                                  <a:pt x="226675" y="0"/>
                                  <a:pt x="506221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853" name="Rectangle 1853"/>
                        <wps:cNvSpPr/>
                        <wps:spPr>
                          <a:xfrm>
                            <a:off x="4169957" y="2159683"/>
                            <a:ext cx="1023377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DAB2930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Select dat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854" name="Rectangle 1854"/>
                        <wps:cNvSpPr/>
                        <wps:spPr>
                          <a:xfrm>
                            <a:off x="5885150" y="5302720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FE52945" w14:textId="77777777" w:rsidR="00F80519" w:rsidRDefault="00F80519" w:rsidP="00326438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AAF800B" id="Group 9" o:spid="_x0000_s1088" style="width:468pt;height:379.15pt;mso-position-horizontal-relative:char;mso-position-vertical-relative:line" coordsize="67722,548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">
                <v:shape id="Shape 4033" o:spid="_x0000_s1089" style="position:absolute;left:8676;width:42982;height:53769;visibility:visible;mso-wrap-style:square;v-text-anchor:top" coordsize="4298193,53769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" path="m,5376914r4298193,l4298193,,,,,5376914xe" filled="f" strokecolor="#73ae42" strokeweight=".19525mm">
                  <v:stroke endcap="round"/>
                  <v:path arrowok="t" textboxrect="0,0,4298193,5376914"/>
                </v:shape>
                <v:shape id="Shape 4039" o:spid="_x0000_s1090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" path="m33748,l303730,r33748,33705l337478,303347r-67496,l269982,505578r-101245,l67493,505578r,-202231l,303347,,33705,33748,xe" fillcolor="#73ae42" stroked="f" strokeweight="0">
                  <v:stroke endcap="round"/>
                  <v:path arrowok="t" textboxrect="0,0,337478,505578"/>
                </v:shape>
                <v:shape id="Shape 4040" o:spid="_x0000_s1091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" path="m67496,v37282,,67496,30147,67496,67410c134992,104580,104778,134821,67496,134821,30223,134821,,104580,,67410,,30147,30223,,67496,xe" fillcolor="#73ae42" stroked="f" strokeweight="0">
                  <v:stroke endcap="round"/>
                  <v:path arrowok="t" textboxrect="0,0,134992,134821"/>
                </v:shape>
                <v:shape id="Shape 4041" o:spid="_x0000_s1092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" path="m67493,505578r,-337052l67493,303347,,303347,,33705,33748,,303730,r33748,33705l337478,303347r-67496,l269982,168526r,337052l168737,505578r,-269642l168737,505578r-101244,xe" filled="f" strokecolor="white" strokeweight=".19525mm">
                  <v:stroke endcap="round"/>
                  <v:path arrowok="t" textboxrect="0,0,337478,505578"/>
                </v:shape>
                <v:shape id="Shape 4042" o:spid="_x0000_s1093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" path="m134992,67410c134992,30147,104778,,67496,,30223,,,30147,,67410v,37170,30223,67411,67496,67411c104778,134821,134992,104580,134992,67410xe" filled="f" strokecolor="white" strokeweight=".19525mm">
                  <v:stroke endcap="round"/>
                  <v:path arrowok="t" textboxrect="0,0,134992,134821"/>
                </v:shape>
                <v:rect id="Rectangle 8" o:spid="_x0000_s1094" style="position:absolute;left:47;top:31222;width:4333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qbKxQAAANsAAAAPAAAAZHJzL2Rvd25yZXYueG1sRI9Pa8JA&#10;FMTvBb/D8oTe6sYI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AMQqbKxQAAANsAAAAP&#10;AAAAAAAAAAAAAAAAAAcCAABkcnMvZG93bnJldi54bWxQSwUGAAAAAAMAAwC3AAAA+QIAAAAA&#10;" filled="f" stroked="f">
                  <v:textbox inset="0,0,0,0">
                    <w:txbxContent>
                      <w:p w14:paraId="2D8AF286" w14:textId="77777777" w:rsidR="00F80519" w:rsidRDefault="00F80519" w:rsidP="00326438">
                        <w:r>
                          <w:rPr>
                            <w:color w:val="73AE42"/>
                            <w:sz w:val="18"/>
                          </w:rPr>
                          <w:t>Patient</w:t>
                        </w:r>
                      </w:p>
                    </w:txbxContent>
                  </v:textbox>
                </v:rect>
                <v:shape id="Shape 4044" o:spid="_x0000_s1095" style="position:absolute;left:23316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" path="m537907,v297077,,537906,54022,537906,120590c1075813,187251,834984,241179,537907,241179,240830,241179,,187251,,120590,,54022,240830,,537907,xe" fillcolor="#5b9bd5" stroked="f" strokeweight="0">
                  <v:stroke endcap="round"/>
                  <v:path arrowok="t" textboxrect="0,0,1075813,241179"/>
                </v:shape>
                <v:shape id="Shape 4045" o:spid="_x0000_s1096" style="position:absolute;left:23245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" path="m1075813,120590c1075813,54022,834984,,537907,,240830,,,54022,,120590v,66661,240830,120589,537907,120589c834984,241179,1075813,187251,1075813,120590xe" filled="f" strokecolor="white" strokeweight=".19525mm">
                  <v:stroke endcap="round"/>
                  <v:path arrowok="t" textboxrect="0,0,1075813,241179"/>
                </v:shape>
                <v:rect id="Rectangle 11" o:spid="_x0000_s1097" style="position:absolute;left:24660;top:3490;width:7337;height:15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" filled="f" stroked="f">
                  <v:textbox inset="0,0,0,0">
                    <w:txbxContent>
                      <w:p w14:paraId="3B9DD57A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Registration</w:t>
                        </w:r>
                      </w:p>
                    </w:txbxContent>
                  </v:textbox>
                </v:rect>
                <v:shape id="Shape 4047" o:spid="_x0000_s1098" style="position:absolute;left:23747;top:13654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" path="m537907,v297077,,537906,53928,537906,120590c1075813,187158,834984,241179,537907,241179,240830,241179,,187158,,120590,,53928,240830,,537907,xe" fillcolor="#5b9bd5" stroked="f" strokeweight="0">
                  <v:stroke endcap="round"/>
                  <v:path arrowok="t" textboxrect="0,0,1075813,241179"/>
                </v:shape>
                <v:shape id="Shape 4048" o:spid="_x0000_s1099" style="position:absolute;left:23885;top:13654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" path="m1075813,120590c1075813,53928,834984,,537907,,240830,,,53928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14" o:spid="_x0000_s1100" style="position:absolute;left:25475;top:14521;width:9168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" filled="f" stroked="f">
                  <v:textbox inset="0,0,0,0">
                    <w:txbxContent>
                      <w:p w14:paraId="519EEFF7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Add Alarm</w:t>
                        </w:r>
                      </w:p>
                    </w:txbxContent>
                  </v:textbox>
                </v:rect>
                <v:shape id="Shape 4050" o:spid="_x0000_s1101" style="position:absolute;left:23538;top:9968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" path="m537907,v297077,,537906,53928,537906,120590c1075813,187158,834984,241179,537907,241179,240830,241179,,187158,,120590,,53928,240830,,537907,xe" fillcolor="#5b9bd5" stroked="f" strokeweight="0">
                  <v:stroke endcap="round"/>
                  <v:path arrowok="t" textboxrect="0,0,1075813,241179"/>
                </v:shape>
                <v:shape id="Shape 4051" o:spid="_x0000_s1102" style="position:absolute;left:23713;top:975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" path="m1075813,120590c1075813,53928,834984,,537907,,240830,,,53928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17" o:spid="_x0000_s1103" style="position:absolute;left:24660;top:10426;width:11391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" filled="f" stroked="f">
                  <v:textbox inset="0,0,0,0">
                    <w:txbxContent>
                      <w:p w14:paraId="23867D78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Add Medication</w:t>
                        </w:r>
                      </w:p>
                    </w:txbxContent>
                  </v:textbox>
                </v:rect>
                <v:shape id="Shape 4053" o:spid="_x0000_s1104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" path="m537907,v297077,,537906,54022,537906,120683c1075813,187251,834984,241273,537907,241273,240830,241273,,187251,,120683,,54022,240830,,537907,xe" fillcolor="#5b9bd5" stroked="f" strokeweight="0">
                  <v:stroke endcap="round"/>
                  <v:path arrowok="t" textboxrect="0,0,1075813,241273"/>
                </v:shape>
                <v:shape id="Shape 4054" o:spid="_x0000_s1105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" path="m1075813,120683c1075813,54022,834984,,537907,,240830,,,54022,,120683v,66568,240830,120590,537907,120590c834984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20" o:spid="_x0000_s1106" style="position:absolute;left:27163;top:6980;width:3214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" filled="f" stroked="f">
                  <v:textbox inset="0,0,0,0">
                    <w:txbxContent>
                      <w:p w14:paraId="755AF8D8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Login</w:t>
                        </w:r>
                      </w:p>
                    </w:txbxContent>
                  </v:textbox>
                </v:rect>
                <v:shape id="Shape 4056" o:spid="_x0000_s1107" style="position:absolute;left:3239;top:5166;width:21563;height:20619;visibility:visible;mso-wrap-style:square;v-text-anchor:top" coordsize="2156371,20619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" path="m,2061915l2156371,e" filled="f" strokecolor="#5692c9" strokeweight=".19525mm">
                  <v:stroke endcap="round"/>
                  <v:path arrowok="t" textboxrect="0,0,2156371,2061915"/>
                </v:shape>
                <v:shape id="Shape 4057" o:spid="_x0000_s1108" style="position:absolute;left:3917;top:7978;width:23422;height:17387;visibility:visible;mso-wrap-style:square;v-text-anchor:top" coordsize="2342201,1738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" path="m2342201,l,1738720e" filled="f" strokecolor="#5692c9" strokeweight=".19525mm">
                  <v:stroke endcap="round"/>
                  <v:path arrowok="t" textboxrect="0,0,2342201,1738720"/>
                </v:shape>
                <v:shape id="Shape 4058" o:spid="_x0000_s1109" style="position:absolute;left:3374;top:12079;width:25086;height:14233;visibility:visible;mso-wrap-style:square;v-text-anchor:top" coordsize="2508597,1423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" path="m2508597,l,1423295e" filled="f" strokecolor="#5692c9" strokeweight=".19525mm">
                  <v:stroke endcap="round"/>
                  <v:path arrowok="t" textboxrect="0,0,2508597,1423295"/>
                </v:shape>
                <v:shape id="Shape 4059" o:spid="_x0000_s1110" style="position:absolute;left:3374;top:15544;width:24644;height:10973;visibility:visible;mso-wrap-style:square;v-text-anchor:top" coordsize="2464350,1097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" path="m2464350,l,1097385e" filled="f" strokecolor="#5692c9" strokeweight=".19525mm">
                  <v:stroke endcap="round"/>
                  <v:path arrowok="t" textboxrect="0,0,2464350,1097385"/>
                </v:shape>
                <v:shape id="Shape 4062" o:spid="_x0000_s1111" style="position:absolute;left:34643;top:49691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" path="m1075813,120683c1075813,54022,834983,,537907,,240830,,,54022,,120683v,66568,240830,120590,537907,120590c834983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28" o:spid="_x0000_s1112" style="position:absolute;left:32850;top:46756;width:10220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" filled="f" stroked="f">
                  <v:textbox inset="0,0,0,0">
                    <w:txbxContent>
                      <w:p w14:paraId="0D39E94D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 xml:space="preserve"> Info</w:t>
                        </w:r>
                      </w:p>
                    </w:txbxContent>
                  </v:textbox>
                </v:rect>
                <v:shape id="Shape 4064" o:spid="_x0000_s1113" style="position:absolute;left:3374;top:27596;width:22727;height:1167;visibility:visible;mso-wrap-style:square;v-text-anchor:top" coordsize="2272643,441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" path="m,l2272643,441164e" filled="f" strokecolor="#5692c9" strokeweight=".19525mm">
                  <v:stroke endcap="round"/>
                  <v:path arrowok="t" textboxrect="0,0,2272643,441164"/>
                </v:shape>
                <v:rect id="Rectangle 4032" o:spid="_x0000_s1114" style="position:absolute;left:27507;top:32332;width:713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" filled="f" stroked="f">
                  <v:textbox inset="0,0,0,0">
                    <w:txbxContent>
                      <w:p w14:paraId="08ECAB21" w14:textId="77777777" w:rsidR="00F80519" w:rsidRDefault="00F80519" w:rsidP="00326438"/>
                    </w:txbxContent>
                  </v:textbox>
                </v:rect>
                <v:shape id="Shape 4069" o:spid="_x0000_s1115" style="position:absolute;left:24995;top:2786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" path="m537906,v297078,,537907,53928,537907,120589c1075813,187157,834984,241179,537906,241179,240830,241179,,187157,,120589,,53928,240830,,537906,xe" fillcolor="#5b9bd5" stroked="f" strokeweight="0">
                  <v:stroke endcap="round"/>
                  <v:path arrowok="t" textboxrect="0,0,1075813,241179"/>
                </v:shape>
                <v:shape id="Shape 4070" o:spid="_x0000_s1116" style="position:absolute;left:24788;top:2439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" path="m1075813,120589c1075813,53928,834984,,537906,,240830,,,53928,,120589v,66568,240830,120590,537906,120590c834984,241179,1075813,187157,1075813,120589xe" filled="f" strokecolor="white" strokeweight=".19525mm">
                  <v:stroke endcap="round"/>
                  <v:path arrowok="t" textboxrect="0,0,1075813,241179"/>
                </v:shape>
                <v:rect id="Rectangle 1836" o:spid="_x0000_s1117" style="position:absolute;left:27150;top:28480;width:10995;height:2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" filled="f" stroked="f">
                  <v:textbox inset="0,0,0,0">
                    <w:txbxContent>
                      <w:p w14:paraId="62C0333E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Reminder Set</w:t>
                        </w:r>
                      </w:p>
                    </w:txbxContent>
                  </v:textbox>
                </v:rect>
                <v:shape id="Shape 4074" o:spid="_x0000_s1118" style="position:absolute;left:23713;top:43897;width:10758;height:2412;visibility:visible;mso-wrap-style:square;v-text-anchor:top" coordsize="1075813,24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" path="m1075813,120552c1075813,53928,834984,,537907,,240830,,,53928,,120552v,66606,240830,120599,537907,120599c834984,241151,1075813,187158,1075813,120552xe" filled="f" strokecolor="white" strokeweight=".19525mm">
                  <v:stroke endcap="round"/>
                  <v:path arrowok="t" textboxrect="0,0,1075813,241151"/>
                </v:shape>
                <v:shape id="Shape 4077" o:spid="_x0000_s1119" style="position:absolute;left:16405;top:20775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" path="m537907,v297077,,537906,54022,537906,120590c1075813,187158,834984,241179,537907,241179,240830,241179,,187158,,120590,,54022,240830,,537907,xe" fillcolor="#5b9bd5" stroked="f" strokeweight="0">
                  <v:stroke endcap="round"/>
                  <v:path arrowok="t" textboxrect="0,0,1075813,241179"/>
                </v:shape>
                <v:shape id="Shape 4078" o:spid="_x0000_s1120" style="position:absolute;left:25057;top:16599;width:11517;height:3479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" path="m1075813,120590c1075813,54022,834984,,537907,,240830,,,54022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1840" o:spid="_x0000_s1121" style="position:absolute;left:17742;top:21205;width:8359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" filled="f" stroked="f">
                  <v:textbox inset="0,0,0,0">
                    <w:txbxContent>
                      <w:p w14:paraId="3C3724F8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Add Medicine</w:t>
                        </w:r>
                      </w:p>
                    </w:txbxContent>
                  </v:textbox>
                </v:rect>
                <v:shape id="Shape 4080" o:spid="_x0000_s1122" style="position:absolute;left:21671;top:15846;width:7957;height:4776;flip:y;visibility:visible;mso-wrap-style:square;v-text-anchor:top" coordsize="2165867,14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" path="m,l2165867,146618e" filled="f" strokecolor="#5692c9" strokeweight=".19525mm">
                  <v:stroke endcap="round"/>
                  <v:path arrowok="t" textboxrect="0,0,2165867,146618"/>
                </v:shape>
                <v:shape id="Shape 4081" o:spid="_x0000_s1123" style="position:absolute;left:25057;top:33350;width:10758;height:3879;visibility:visible;mso-wrap-style:square;v-text-anchor:top" coordsize="1075813,233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" path="m537906,v297078,,537907,52150,537907,116564c1075813,180884,834984,233128,537906,233128,240830,233128,,180884,,116564,,52150,240830,,537906,xe" fillcolor="#5b9bd5" stroked="f" strokeweight="0">
                  <v:stroke endcap="round"/>
                  <v:path arrowok="t" textboxrect="0,0,1075813,233128"/>
                </v:shape>
                <v:shape id="Shape 4082" o:spid="_x0000_s1124" style="position:absolute;left:24788;top:28031;width:10758;height:2332;visibility:visible;mso-wrap-style:square;v-text-anchor:top" coordsize="1075813,233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" path="m1075813,116564c1075813,52150,834984,,537906,,240830,,,52150,,116564v,64320,240830,116564,537906,116564c834984,233128,1075813,180884,1075813,116564xe" filled="f" strokecolor="white" strokeweight=".19525mm">
                  <v:stroke endcap="round"/>
                  <v:path arrowok="t" textboxrect="0,0,1075813,233128"/>
                </v:shape>
                <v:rect id="Rectangle 1844" o:spid="_x0000_s1125" style="position:absolute;left:26605;top:33748;width:12182;height:31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" filled="f" stroked="f">
                  <v:textbox inset="0,0,0,0">
                    <w:txbxContent>
                      <w:p w14:paraId="3F3A70B1" w14:textId="77777777" w:rsidR="00F80519" w:rsidRDefault="00F80519" w:rsidP="00326438">
                        <w:pPr>
                          <w:rPr>
                            <w:color w:val="FFFFFF"/>
                            <w:sz w:val="18"/>
                          </w:rPr>
                        </w:pPr>
                        <w:r>
                          <w:rPr>
                            <w:color w:val="FFFFFF"/>
                            <w:sz w:val="18"/>
                          </w:rPr>
                          <w:t>View reminder</w:t>
                        </w:r>
                      </w:p>
                      <w:p w14:paraId="400216A9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 xml:space="preserve">       detail</w:t>
                        </w:r>
                      </w:p>
                    </w:txbxContent>
                  </v:textbox>
                </v:rect>
                <v:shape id="Shape 4086" o:spid="_x0000_s1126" style="position:absolute;left:21598;top:47537;width:10758;height:2621;visibility:visible;mso-wrap-style:square;v-text-anchor:top" coordsize="1075814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" path="m1075814,131076c1075814,58685,834984,,537907,,240830,,,58685,,131076v,72391,240830,131075,537907,131075c834984,262151,1075814,203467,1075814,131076xe" filled="f" strokecolor="white" strokeweight=".19525mm">
                  <v:stroke endcap="round"/>
                  <v:path arrowok="t" textboxrect="0,0,1075814,262151"/>
                </v:shape>
                <v:shape id="Shape 4089" o:spid="_x0000_s1127" style="position:absolute;left:27562;top:20884;width:10758;height:2621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" path="m537907,v297077,,537906,58703,537906,131075c1075813,203448,834984,262151,537907,262151,240830,262151,,203448,,131075,,58703,240830,,537907,xe" fillcolor="#5b9bd5" stroked="f" strokeweight="0">
                  <v:stroke endcap="round"/>
                  <v:path arrowok="t" textboxrect="0,0,1075813,262151"/>
                </v:shape>
                <v:shape id="Shape 4090" o:spid="_x0000_s1128" style="position:absolute;left:30809;top:18153;width:10759;height:2622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" path="m1075813,131075c1075813,58703,834984,,537907,,240830,,,58703,,131075v,72373,240830,131076,537907,131076c834984,262151,1075813,203448,1075813,131075xe" filled="f" strokecolor="white" strokeweight=".19525mm">
                  <v:stroke endcap="round"/>
                  <v:path arrowok="t" textboxrect="0,0,1075813,262151"/>
                </v:shape>
                <v:rect id="Rectangle 1848" o:spid="_x0000_s1129" style="position:absolute;left:29269;top:21430;width:10998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" filled="f" stroked="f">
                  <v:textbox inset="0,0,0,0">
                    <w:txbxContent>
                      <w:p w14:paraId="5627C9A0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Select Time</w:t>
                        </w:r>
                      </w:p>
                    </w:txbxContent>
                  </v:textbox>
                </v:rect>
                <v:shape id="Shape 4095" o:spid="_x0000_s1130" style="position:absolute;left:56045;top:26168;width:11677;height:19266;visibility:visible;mso-wrap-style:square;v-text-anchor:top" coordsize="134993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" path="m134993,67411c134993,30241,104808,,67497,,30186,,,30241,,67411v,37262,30186,67410,67497,67410c104808,134821,134993,104673,134993,67411xe" filled="f" strokecolor="white" strokeweight=".19525mm">
                  <v:stroke endcap="round"/>
                  <v:path arrowok="t" textboxrect="0,0,134993,134821"/>
                </v:shape>
                <v:shape id="Shape 4099" o:spid="_x0000_s1131" style="position:absolute;left:3374;top:27878;width:22254;height:6855;visibility:visible;mso-wrap-style:square;v-text-anchor:top" coordsize="2339670,844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" path="m,l2339670,844128e" filled="f" strokecolor="#5692c9" strokeweight=".19525mm">
                  <v:stroke endcap="round"/>
                  <v:path arrowok="t" textboxrect="0,0,2339670,844128"/>
                </v:shape>
                <v:shape id="Shape 4100" o:spid="_x0000_s1132" style="position:absolute;left:39203;top:20884;width:10124;height:2621;visibility:visible;mso-wrap-style:square;v-text-anchor:top" coordsize="1012442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" path="m506221,v279547,,506221,58610,506221,131076c1012442,203448,785768,262151,506221,262151,226675,262151,,203448,,131076,,58610,226675,,506221,xe" fillcolor="#5b9bd5" stroked="f" strokeweight="0">
                  <v:stroke endcap="round"/>
                  <v:path arrowok="t" textboxrect="0,0,1012442,262151"/>
                </v:shape>
                <v:rect id="Rectangle 1853" o:spid="_x0000_s1133" style="position:absolute;left:41699;top:21596;width:10234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" filled="f" stroked="f">
                  <v:textbox inset="0,0,0,0">
                    <w:txbxContent>
                      <w:p w14:paraId="6DAB2930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Select date</w:t>
                        </w:r>
                      </w:p>
                    </w:txbxContent>
                  </v:textbox>
                </v:rect>
                <v:rect id="Rectangle 1854" o:spid="_x0000_s1134" style="position:absolute;left:58851;top:53027;width:507;height:1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" filled="f" stroked="f">
                  <v:textbox inset="0,0,0,0">
                    <w:txbxContent>
                      <w:p w14:paraId="7FE52945" w14:textId="77777777" w:rsidR="00F80519" w:rsidRDefault="00F80519" w:rsidP="00326438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51A5B5BC" w14:textId="77777777" w:rsidR="00326438" w:rsidRDefault="00326438" w:rsidP="009C4A52">
      <w:pPr>
        <w:rPr>
          <w:shd w:val="clear" w:color="auto" w:fill="FFFFFF"/>
        </w:rPr>
      </w:pPr>
    </w:p>
    <w:p w14:paraId="5D39C663" w14:textId="6EE7ADBE" w:rsidR="00326438" w:rsidRPr="00326438" w:rsidRDefault="00326438" w:rsidP="009C4A52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  <w:bookmarkStart w:id="70" w:name="_Hlk121696236"/>
      <w:r w:rsidRPr="00326438">
        <w:rPr>
          <w:color w:val="4F81BD"/>
          <w:sz w:val="18"/>
          <w:szCs w:val="18"/>
          <w:lang w:bidi="en-US"/>
        </w:rPr>
        <w:t>3.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18"/>
          <w:szCs w:val="18"/>
          <w:lang w:bidi="en-US"/>
        </w:rPr>
        <w:fldChar w:fldCharType="begin"/>
      </w:r>
      <w:r w:rsidRPr="00326438">
        <w:rPr>
          <w:color w:val="4F81BD"/>
          <w:sz w:val="18"/>
          <w:szCs w:val="18"/>
          <w:lang w:bidi="en-US"/>
        </w:rPr>
        <w:instrText xml:space="preserve"> SEQ 3. \* ARABIC </w:instrText>
      </w:r>
      <w:r w:rsidRPr="00326438">
        <w:rPr>
          <w:color w:val="4F81BD"/>
          <w:sz w:val="18"/>
          <w:szCs w:val="18"/>
          <w:lang w:bidi="en-US"/>
        </w:rPr>
        <w:fldChar w:fldCharType="separate"/>
      </w:r>
      <w:r w:rsidRPr="00326438">
        <w:rPr>
          <w:noProof/>
          <w:color w:val="4F81BD"/>
          <w:sz w:val="18"/>
          <w:szCs w:val="18"/>
          <w:lang w:bidi="en-US"/>
        </w:rPr>
        <w:t>4</w:t>
      </w:r>
      <w:r w:rsidRPr="00326438">
        <w:rPr>
          <w:color w:val="4F81BD"/>
          <w:sz w:val="18"/>
          <w:szCs w:val="18"/>
          <w:lang w:bidi="en-US"/>
        </w:rPr>
        <w:fldChar w:fldCharType="end"/>
      </w:r>
      <w:r w:rsidR="00125FB7" w:rsidRPr="00125FB7">
        <w:rPr>
          <w:color w:val="4F81BD"/>
          <w:szCs w:val="18"/>
          <w:lang w:bidi="en-US"/>
        </w:rPr>
        <w:t xml:space="preserve"> </w:t>
      </w:r>
      <w:r>
        <w:rPr>
          <w:color w:val="4F81BD"/>
          <w:sz w:val="20"/>
          <w:szCs w:val="18"/>
          <w:lang w:bidi="en-US"/>
        </w:rPr>
        <w:t>Reminder</w:t>
      </w:r>
      <w:r w:rsidR="00125FB7" w:rsidRPr="00125FB7">
        <w:rPr>
          <w:color w:val="4F81BD"/>
          <w:szCs w:val="18"/>
          <w:lang w:bidi="en-US"/>
        </w:rPr>
        <w:t xml:space="preserve"> </w:t>
      </w:r>
      <w:r>
        <w:rPr>
          <w:color w:val="4F81BD"/>
          <w:sz w:val="20"/>
          <w:szCs w:val="18"/>
          <w:lang w:bidi="en-US"/>
        </w:rPr>
        <w:t>Set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U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Ca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Diagram</w:t>
      </w:r>
    </w:p>
    <w:bookmarkEnd w:id="70"/>
    <w:p w14:paraId="0C7C9CAF" w14:textId="77777777" w:rsidR="00326438" w:rsidRDefault="00326438" w:rsidP="009C4A52">
      <w:pPr>
        <w:rPr>
          <w:shd w:val="clear" w:color="auto" w:fill="FFFFFF"/>
        </w:rPr>
      </w:pPr>
    </w:p>
    <w:p w14:paraId="70BF5541" w14:textId="30F7A8F5" w:rsidR="00326438" w:rsidRDefault="00326438" w:rsidP="009C4A52"/>
    <w:p w14:paraId="28197DB8" w14:textId="74F8D6F4" w:rsidR="001B5BE3" w:rsidRDefault="001B5BE3" w:rsidP="001B5BE3">
      <w:pPr>
        <w:pStyle w:val="BodyText"/>
        <w:rPr>
          <w:lang w:bidi="ar-SA"/>
        </w:rPr>
      </w:pPr>
    </w:p>
    <w:p w14:paraId="095B4A0D" w14:textId="0E348E7F" w:rsidR="001B5BE3" w:rsidRDefault="001B5BE3" w:rsidP="001B5BE3">
      <w:pPr>
        <w:pStyle w:val="BodyText"/>
        <w:rPr>
          <w:lang w:bidi="ar-SA"/>
        </w:rPr>
      </w:pPr>
    </w:p>
    <w:p w14:paraId="114B5357" w14:textId="11C8E2BC" w:rsidR="001B5BE3" w:rsidRDefault="001B5BE3" w:rsidP="001B5BE3">
      <w:pPr>
        <w:pStyle w:val="BodyText"/>
        <w:rPr>
          <w:lang w:bidi="ar-SA"/>
        </w:rPr>
      </w:pPr>
    </w:p>
    <w:p w14:paraId="62AF0DA0" w14:textId="70AAB054" w:rsidR="001B5BE3" w:rsidRDefault="001B5BE3" w:rsidP="001B5BE3">
      <w:pPr>
        <w:pStyle w:val="BodyText"/>
        <w:rPr>
          <w:lang w:bidi="ar-SA"/>
        </w:rPr>
      </w:pPr>
    </w:p>
    <w:p w14:paraId="5F3B745C" w14:textId="06EBD25B" w:rsidR="001B5BE3" w:rsidRDefault="001B5BE3" w:rsidP="001B5BE3">
      <w:pPr>
        <w:pStyle w:val="BodyText"/>
        <w:rPr>
          <w:lang w:bidi="ar-SA"/>
        </w:rPr>
      </w:pPr>
    </w:p>
    <w:p w14:paraId="1FF193E0" w14:textId="11C2AF4D" w:rsidR="001B5BE3" w:rsidRDefault="001B5BE3" w:rsidP="001B5BE3">
      <w:pPr>
        <w:pStyle w:val="BodyText"/>
        <w:rPr>
          <w:lang w:bidi="ar-SA"/>
        </w:rPr>
      </w:pPr>
    </w:p>
    <w:p w14:paraId="74CBD5EA" w14:textId="77777777" w:rsidR="001B5BE3" w:rsidRPr="001B5BE3" w:rsidRDefault="001B5BE3" w:rsidP="001B5BE3">
      <w:pPr>
        <w:pStyle w:val="BodyText"/>
        <w:rPr>
          <w:lang w:bidi="ar-SA"/>
        </w:rPr>
      </w:pPr>
    </w:p>
    <w:p w14:paraId="004DD8D0" w14:textId="2AF637D4" w:rsidR="00326438" w:rsidRPr="001B5BE3" w:rsidRDefault="00326438" w:rsidP="009C4A52">
      <w:pPr>
        <w:pStyle w:val="TableofFigures"/>
        <w:numPr>
          <w:ilvl w:val="2"/>
          <w:numId w:val="9"/>
        </w:numPr>
        <w:rPr>
          <w:b/>
          <w:bCs/>
          <w:shd w:val="clear" w:color="auto" w:fill="FFFFFF"/>
          <w:lang w:bidi="en-US"/>
        </w:rPr>
      </w:pPr>
      <w:bookmarkStart w:id="71" w:name="_Hlk121696407"/>
      <w:r>
        <w:rPr>
          <w:b/>
          <w:bCs/>
          <w:shd w:val="clear" w:color="auto" w:fill="FFFFFF"/>
          <w:lang w:bidi="en-US"/>
        </w:rPr>
        <w:lastRenderedPageBreak/>
        <w:t>Add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>
        <w:rPr>
          <w:b/>
          <w:bCs/>
          <w:shd w:val="clear" w:color="auto" w:fill="FFFFFF"/>
          <w:lang w:bidi="en-US"/>
        </w:rPr>
        <w:t>Doctor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U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Ca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Diagram</w:t>
      </w:r>
      <w:bookmarkEnd w:id="71"/>
    </w:p>
    <w:p w14:paraId="4583608E" w14:textId="37D2A9AE" w:rsidR="00326438" w:rsidRDefault="00326438" w:rsidP="009C4A52">
      <w:pPr>
        <w:rPr>
          <w:shd w:val="clear" w:color="auto" w:fill="FFFFFF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8FBA46C" wp14:editId="08DF7344">
                <wp:simplePos x="0" y="0"/>
                <wp:positionH relativeFrom="column">
                  <wp:posOffset>2514600</wp:posOffset>
                </wp:positionH>
                <wp:positionV relativeFrom="paragraph">
                  <wp:posOffset>1109980</wp:posOffset>
                </wp:positionV>
                <wp:extent cx="381000" cy="857250"/>
                <wp:effectExtent l="0" t="0" r="19050" b="19050"/>
                <wp:wrapNone/>
                <wp:docPr id="4098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381000" cy="85725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0766BBFD" id="Shape 4080" o:spid="_x0000_s1026" style="position:absolute;margin-left:198pt;margin-top:87.4pt;width:30pt;height:67.5pt;flip:x 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F55BBBC" wp14:editId="171018CE">
                <wp:simplePos x="0" y="0"/>
                <wp:positionH relativeFrom="column">
                  <wp:posOffset>4876800</wp:posOffset>
                </wp:positionH>
                <wp:positionV relativeFrom="paragraph">
                  <wp:posOffset>1967720</wp:posOffset>
                </wp:positionV>
                <wp:extent cx="161925" cy="171450"/>
                <wp:effectExtent l="0" t="0" r="9525" b="0"/>
                <wp:wrapNone/>
                <wp:docPr id="4113" name="Shape 40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" cy="17145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34992" h="134821">
                              <a:moveTo>
                                <a:pt x="67496" y="0"/>
                              </a:moveTo>
                              <a:cubicBezTo>
                                <a:pt x="104778" y="0"/>
                                <a:pt x="134992" y="30147"/>
                                <a:pt x="134992" y="67410"/>
                              </a:cubicBezTo>
                              <a:cubicBezTo>
                                <a:pt x="134992" y="104580"/>
                                <a:pt x="104778" y="134821"/>
                                <a:pt x="67496" y="134821"/>
                              </a:cubicBezTo>
                              <a:cubicBezTo>
                                <a:pt x="30223" y="134821"/>
                                <a:pt x="0" y="104580"/>
                                <a:pt x="0" y="67410"/>
                              </a:cubicBezTo>
                              <a:cubicBezTo>
                                <a:pt x="0" y="30147"/>
                                <a:pt x="30223" y="0"/>
                                <a:pt x="67496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73AE42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39F1C922" id="Shape 4040" o:spid="_x0000_s1026" style="position:absolute;margin-left:384pt;margin-top:154.95pt;width:12.75pt;height:13.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34992,1348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" path="m67496,v37282,,67496,30147,67496,67410c134992,104580,104778,134821,67496,134821,30223,134821,,104580,,67410,,30147,30223,,67496,xe" fillcolor="#73ae42" stroked="f" strokeweight="0">
                <v:stroke endcap="round"/>
                <v:path arrowok="t" textboxrect="0,0,134992,134821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F9453E7" wp14:editId="5863A02E">
                <wp:simplePos x="0" y="0"/>
                <wp:positionH relativeFrom="column">
                  <wp:posOffset>3343274</wp:posOffset>
                </wp:positionH>
                <wp:positionV relativeFrom="paragraph">
                  <wp:posOffset>2081530</wp:posOffset>
                </wp:positionV>
                <wp:extent cx="1447800" cy="142240"/>
                <wp:effectExtent l="0" t="0" r="19050" b="10160"/>
                <wp:wrapNone/>
                <wp:docPr id="4106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1447800" cy="14224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47D90EE4" id="Shape 4080" o:spid="_x0000_s1026" style="position:absolute;margin-left:263.25pt;margin-top:163.9pt;width:114pt;height:11.2pt;flip:x 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104E7B2" wp14:editId="3439491E">
                <wp:simplePos x="0" y="0"/>
                <wp:positionH relativeFrom="column">
                  <wp:posOffset>4752975</wp:posOffset>
                </wp:positionH>
                <wp:positionV relativeFrom="paragraph">
                  <wp:posOffset>2767330</wp:posOffset>
                </wp:positionV>
                <wp:extent cx="504825" cy="142875"/>
                <wp:effectExtent l="0" t="0" r="0" b="0"/>
                <wp:wrapNone/>
                <wp:docPr id="4112" name="Rectangle 4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825" cy="1428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txbx>
                        <w:txbxContent>
                          <w:p w14:paraId="1B51CD5F" w14:textId="77777777" w:rsidR="00F80519" w:rsidRDefault="00F80519" w:rsidP="00326438">
                            <w:r>
                              <w:rPr>
                                <w:color w:val="73AE42"/>
                                <w:sz w:val="18"/>
                              </w:rPr>
                              <w:t>Database</w:t>
                            </w:r>
                          </w:p>
                        </w:txbxContent>
                      </wps:txbx>
                      <wps:bodyPr horzOverflow="overflow"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04E7B2" id="Rectangle 4112" o:spid="_x0000_s1135" style="position:absolute;margin-left:374.25pt;margin-top:217.9pt;width:39.75pt;height:11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" filled="f" stroked="f">
                <v:textbox inset="0,0,0,0">
                  <w:txbxContent>
                    <w:p w14:paraId="1B51CD5F" w14:textId="77777777" w:rsidR="00F80519" w:rsidRDefault="00F80519" w:rsidP="00326438">
                      <w:r>
                        <w:rPr>
                          <w:color w:val="73AE42"/>
                          <w:sz w:val="18"/>
                        </w:rPr>
                        <w:t>Databas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4B6D93F" wp14:editId="45B90098">
                <wp:simplePos x="0" y="0"/>
                <wp:positionH relativeFrom="column">
                  <wp:posOffset>4810125</wp:posOffset>
                </wp:positionH>
                <wp:positionV relativeFrom="paragraph">
                  <wp:posOffset>2178936</wp:posOffset>
                </wp:positionV>
                <wp:extent cx="337481" cy="505572"/>
                <wp:effectExtent l="0" t="0" r="0" b="0"/>
                <wp:wrapNone/>
                <wp:docPr id="41970" name="Shape 40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7481" cy="505572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37481" h="505578">
                              <a:moveTo>
                                <a:pt x="33749" y="0"/>
                              </a:moveTo>
                              <a:lnTo>
                                <a:pt x="303733" y="0"/>
                              </a:lnTo>
                              <a:lnTo>
                                <a:pt x="337481" y="33705"/>
                              </a:lnTo>
                              <a:lnTo>
                                <a:pt x="337481" y="303347"/>
                              </a:lnTo>
                              <a:lnTo>
                                <a:pt x="269984" y="303347"/>
                              </a:lnTo>
                              <a:lnTo>
                                <a:pt x="269984" y="505578"/>
                              </a:lnTo>
                              <a:lnTo>
                                <a:pt x="168741" y="505578"/>
                              </a:lnTo>
                              <a:lnTo>
                                <a:pt x="67496" y="505578"/>
                              </a:lnTo>
                              <a:lnTo>
                                <a:pt x="67496" y="303347"/>
                              </a:lnTo>
                              <a:lnTo>
                                <a:pt x="0" y="303347"/>
                              </a:lnTo>
                              <a:lnTo>
                                <a:pt x="0" y="33705"/>
                              </a:lnTo>
                              <a:lnTo>
                                <a:pt x="3374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3AE42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541BEA84" id="Shape 4092" o:spid="_x0000_s1026" style="position:absolute;margin-left:378.75pt;margin-top:171.55pt;width:26.55pt;height:39.8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337481,505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" path="m33749,l303733,r33748,33705l337481,303347r-67497,l269984,505578r-101243,l67496,505578r,-202231l,303347,,33705,33749,xe" fillcolor="#73ae42" stroked="f" strokeweight="0">
                <v:stroke endcap="round"/>
                <v:path arrowok="t" textboxrect="0,0,337481,505578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55899FA" wp14:editId="1317EA62">
                <wp:simplePos x="0" y="0"/>
                <wp:positionH relativeFrom="margin">
                  <wp:posOffset>2651125</wp:posOffset>
                </wp:positionH>
                <wp:positionV relativeFrom="paragraph">
                  <wp:posOffset>2538730</wp:posOffset>
                </wp:positionV>
                <wp:extent cx="965289" cy="133840"/>
                <wp:effectExtent l="0" t="0" r="0" b="0"/>
                <wp:wrapNone/>
                <wp:docPr id="4110" name="Rectangle 419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5289" cy="13384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txbx>
                        <w:txbxContent>
                          <w:p w14:paraId="3D422C82" w14:textId="77777777" w:rsidR="00F80519" w:rsidRDefault="00F80519" w:rsidP="00326438">
                            <w:r>
                              <w:rPr>
                                <w:color w:val="FFFFFF"/>
                                <w:sz w:val="18"/>
                              </w:rPr>
                              <w:t>View Doctors</w:t>
                            </w:r>
                          </w:p>
                        </w:txbxContent>
                      </wps:txbx>
                      <wps:bodyPr horzOverflow="overflow" vert="horz" lIns="0" tIns="0" rIns="0" bIns="0" rtlCol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5899FA" id="Rectangle 41957" o:spid="_x0000_s1136" style="position:absolute;margin-left:208.75pt;margin-top:199.9pt;width:76pt;height:10.55pt;z-index:251700224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" filled="f" stroked="f">
                <v:textbox inset="0,0,0,0">
                  <w:txbxContent>
                    <w:p w14:paraId="3D422C82" w14:textId="77777777" w:rsidR="00F80519" w:rsidRDefault="00F80519" w:rsidP="00326438">
                      <w:r>
                        <w:rPr>
                          <w:color w:val="FFFFFF"/>
                          <w:sz w:val="18"/>
                        </w:rPr>
                        <w:t>View Doctors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7876DEC" wp14:editId="4190B2AD">
                <wp:simplePos x="0" y="0"/>
                <wp:positionH relativeFrom="column">
                  <wp:posOffset>3667125</wp:posOffset>
                </wp:positionH>
                <wp:positionV relativeFrom="paragraph">
                  <wp:posOffset>2516939</wp:posOffset>
                </wp:positionV>
                <wp:extent cx="965289" cy="133840"/>
                <wp:effectExtent l="0" t="0" r="0" b="0"/>
                <wp:wrapNone/>
                <wp:docPr id="4111" name="Rectangle 419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5289" cy="13384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txbx>
                        <w:txbxContent>
                          <w:p w14:paraId="066A528E" w14:textId="77777777" w:rsidR="00F80519" w:rsidRDefault="00F80519" w:rsidP="00326438">
                            <w:r>
                              <w:rPr>
                                <w:color w:val="FFFFFF"/>
                                <w:sz w:val="18"/>
                              </w:rPr>
                              <w:t>View Doctors</w:t>
                            </w:r>
                          </w:p>
                        </w:txbxContent>
                      </wps:txbx>
                      <wps:bodyPr horzOverflow="overflow" vert="horz" lIns="0" tIns="0" rIns="0" bIns="0" rtlCol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7876DEC" id="_x0000_s1137" style="position:absolute;margin-left:288.75pt;margin-top:198.2pt;width:76pt;height:10.5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" filled="f" stroked="f">
                <v:textbox inset="0,0,0,0">
                  <w:txbxContent>
                    <w:p w14:paraId="066A528E" w14:textId="77777777" w:rsidR="00F80519" w:rsidRDefault="00F80519" w:rsidP="00326438">
                      <w:r>
                        <w:rPr>
                          <w:color w:val="FFFFFF"/>
                          <w:sz w:val="18"/>
                        </w:rPr>
                        <w:t>View Doctor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7237CAC" wp14:editId="5772CCEB">
                <wp:simplePos x="0" y="0"/>
                <wp:positionH relativeFrom="column">
                  <wp:posOffset>1962150</wp:posOffset>
                </wp:positionH>
                <wp:positionV relativeFrom="paragraph">
                  <wp:posOffset>2033904</wp:posOffset>
                </wp:positionV>
                <wp:extent cx="1743075" cy="504190"/>
                <wp:effectExtent l="0" t="0" r="28575" b="10160"/>
                <wp:wrapNone/>
                <wp:docPr id="4097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1743075" cy="50419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775A070D" id="Shape 4080" o:spid="_x0000_s1026" style="position:absolute;margin-left:154.5pt;margin-top:160.15pt;width:137.25pt;height:39.7pt;flip:x 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A2C2591" wp14:editId="3AAA0F7B">
                <wp:simplePos x="0" y="0"/>
                <wp:positionH relativeFrom="margin">
                  <wp:posOffset>1857374</wp:posOffset>
                </wp:positionH>
                <wp:positionV relativeFrom="paragraph">
                  <wp:posOffset>2033905</wp:posOffset>
                </wp:positionV>
                <wp:extent cx="885825" cy="504825"/>
                <wp:effectExtent l="0" t="0" r="28575" b="28575"/>
                <wp:wrapNone/>
                <wp:docPr id="4104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885825" cy="504825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3DFFCA8D" id="Shape 4080" o:spid="_x0000_s1026" style="position:absolute;margin-left:146.25pt;margin-top:160.15pt;width:69.75pt;height:39.75pt;flip:x y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" path="m,l2165867,146618e" filled="f" strokecolor="#5692c9" strokeweight=".19525mm">
                <v:stroke endcap="round"/>
                <v:path arrowok="t" textboxrect="0,0,2165867,146618"/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920B96D" wp14:editId="677658F8">
                <wp:simplePos x="0" y="0"/>
                <wp:positionH relativeFrom="column">
                  <wp:posOffset>1524000</wp:posOffset>
                </wp:positionH>
                <wp:positionV relativeFrom="paragraph">
                  <wp:posOffset>2062479</wp:posOffset>
                </wp:positionV>
                <wp:extent cx="314325" cy="608965"/>
                <wp:effectExtent l="0" t="0" r="28575" b="19685"/>
                <wp:wrapNone/>
                <wp:docPr id="4105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314325" cy="608965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7DA8494A" id="Shape 4080" o:spid="_x0000_s1026" style="position:absolute;margin-left:120pt;margin-top:162.4pt;width:24.75pt;height:47.95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2402225" wp14:editId="316ACF8B">
                <wp:simplePos x="0" y="0"/>
                <wp:positionH relativeFrom="column">
                  <wp:posOffset>3505200</wp:posOffset>
                </wp:positionH>
                <wp:positionV relativeFrom="paragraph">
                  <wp:posOffset>2500630</wp:posOffset>
                </wp:positionV>
                <wp:extent cx="944173" cy="230051"/>
                <wp:effectExtent l="0" t="0" r="0" b="0"/>
                <wp:wrapNone/>
                <wp:docPr id="4108" name="Shape 40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4173" cy="230051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75813" h="262151">
                              <a:moveTo>
                                <a:pt x="537907" y="0"/>
                              </a:moveTo>
                              <a:cubicBezTo>
                                <a:pt x="834984" y="0"/>
                                <a:pt x="1075813" y="58703"/>
                                <a:pt x="1075813" y="131075"/>
                              </a:cubicBezTo>
                              <a:cubicBezTo>
                                <a:pt x="1075813" y="203448"/>
                                <a:pt x="834984" y="262151"/>
                                <a:pt x="537907" y="262151"/>
                              </a:cubicBezTo>
                              <a:cubicBezTo>
                                <a:pt x="240830" y="262151"/>
                                <a:pt x="0" y="203448"/>
                                <a:pt x="0" y="131075"/>
                              </a:cubicBezTo>
                              <a:cubicBezTo>
                                <a:pt x="0" y="58703"/>
                                <a:pt x="240830" y="0"/>
                                <a:pt x="537907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5B9BD5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07763728" id="Shape 4089" o:spid="_x0000_s1026" style="position:absolute;margin-left:276pt;margin-top:196.9pt;width:74.35pt;height:18.1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75813,2621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" path="m537907,v297077,,537906,58703,537906,131075c1075813,203448,834984,262151,537907,262151,240830,262151,,203448,,131075,,58703,240830,,537907,xe" fillcolor="#5b9bd5" stroked="f" strokeweight="0">
                <v:stroke endcap="round"/>
                <v:path arrowok="t" textboxrect="0,0,1075813,262151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9A8C2C3" wp14:editId="0A44A6AF">
                <wp:simplePos x="0" y="0"/>
                <wp:positionH relativeFrom="column">
                  <wp:posOffset>2476500</wp:posOffset>
                </wp:positionH>
                <wp:positionV relativeFrom="paragraph">
                  <wp:posOffset>2505639</wp:posOffset>
                </wp:positionV>
                <wp:extent cx="944173" cy="230051"/>
                <wp:effectExtent l="0" t="0" r="0" b="0"/>
                <wp:wrapNone/>
                <wp:docPr id="4107" name="Shape 40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4173" cy="230051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075813" h="262151">
                              <a:moveTo>
                                <a:pt x="537907" y="0"/>
                              </a:moveTo>
                              <a:cubicBezTo>
                                <a:pt x="834984" y="0"/>
                                <a:pt x="1075813" y="58703"/>
                                <a:pt x="1075813" y="131075"/>
                              </a:cubicBezTo>
                              <a:cubicBezTo>
                                <a:pt x="1075813" y="203448"/>
                                <a:pt x="834984" y="262151"/>
                                <a:pt x="537907" y="262151"/>
                              </a:cubicBezTo>
                              <a:cubicBezTo>
                                <a:pt x="240830" y="262151"/>
                                <a:pt x="0" y="203448"/>
                                <a:pt x="0" y="131075"/>
                              </a:cubicBezTo>
                              <a:cubicBezTo>
                                <a:pt x="0" y="58703"/>
                                <a:pt x="240830" y="0"/>
                                <a:pt x="537907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5B9BD5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7726395F" id="Shape 4089" o:spid="_x0000_s1026" style="position:absolute;margin-left:195pt;margin-top:197.3pt;width:74.35pt;height:18.1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075813,2621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" path="m537907,v297077,,537906,58703,537906,131075c1075813,203448,834984,262151,537907,262151,240830,262151,,203448,,131075,,58703,240830,,537907,xe" fillcolor="#5b9bd5" stroked="f" strokeweight="0">
                <v:stroke endcap="round"/>
                <v:path arrowok="t" textboxrect="0,0,1075813,262151"/>
              </v:shape>
            </w:pict>
          </mc:Fallback>
        </mc:AlternateContent>
      </w:r>
      <w:r w:rsidR="00125FB7" w:rsidRPr="00125FB7">
        <w:rPr>
          <w:color w:val="73AE42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</w:t>
      </w: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g">
            <w:drawing>
              <wp:inline distT="0" distB="0" distL="0" distR="0" wp14:anchorId="06BB3403" wp14:editId="56C6FF8D">
                <wp:extent cx="5943600" cy="4815205"/>
                <wp:effectExtent l="0" t="0" r="19050" b="0"/>
                <wp:docPr id="41920" name="Group 419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3600" cy="4815205"/>
                          <a:chOff x="0" y="0"/>
                          <a:chExt cx="6772275" cy="5487102"/>
                        </a:xfrm>
                      </wpg:grpSpPr>
                      <wps:wsp>
                        <wps:cNvPr id="41921" name="Shape 4033"/>
                        <wps:cNvSpPr/>
                        <wps:spPr>
                          <a:xfrm>
                            <a:off x="867660" y="0"/>
                            <a:ext cx="4298193" cy="537691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298193" h="5376914">
                                <a:moveTo>
                                  <a:pt x="0" y="5376914"/>
                                </a:moveTo>
                                <a:lnTo>
                                  <a:pt x="4298193" y="5376914"/>
                                </a:lnTo>
                                <a:lnTo>
                                  <a:pt x="429819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73AE42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22" name="Shape 4039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33748" y="0"/>
                                </a:move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23" name="Shape 4040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67496" y="0"/>
                                </a:moveTo>
                                <a:cubicBezTo>
                                  <a:pt x="104778" y="0"/>
                                  <a:pt x="134992" y="30147"/>
                                  <a:pt x="134992" y="67410"/>
                                </a:cubicBezTo>
                                <a:cubicBezTo>
                                  <a:pt x="134992" y="104580"/>
                                  <a:pt x="104778" y="134821"/>
                                  <a:pt x="67496" y="134821"/>
                                </a:cubicBezTo>
                                <a:cubicBezTo>
                                  <a:pt x="30223" y="134821"/>
                                  <a:pt x="0" y="104580"/>
                                  <a:pt x="0" y="67410"/>
                                </a:cubicBezTo>
                                <a:cubicBezTo>
                                  <a:pt x="0" y="30147"/>
                                  <a:pt x="30223" y="0"/>
                                  <a:pt x="6749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24" name="Shape 4041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67493" y="505578"/>
                                </a:moveTo>
                                <a:lnTo>
                                  <a:pt x="67493" y="168526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168526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168737" y="235936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25" name="Shape 4042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134992" y="67410"/>
                                </a:moveTo>
                                <a:cubicBezTo>
                                  <a:pt x="134992" y="30147"/>
                                  <a:pt x="104778" y="0"/>
                                  <a:pt x="67496" y="0"/>
                                </a:cubicBezTo>
                                <a:cubicBezTo>
                                  <a:pt x="30223" y="0"/>
                                  <a:pt x="0" y="30147"/>
                                  <a:pt x="0" y="67410"/>
                                </a:cubicBezTo>
                                <a:cubicBezTo>
                                  <a:pt x="0" y="104580"/>
                                  <a:pt x="30223" y="134821"/>
                                  <a:pt x="67496" y="134821"/>
                                </a:cubicBezTo>
                                <a:cubicBezTo>
                                  <a:pt x="104778" y="134821"/>
                                  <a:pt x="134992" y="104580"/>
                                  <a:pt x="134992" y="6741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26" name="Rectangle 41926"/>
                        <wps:cNvSpPr/>
                        <wps:spPr>
                          <a:xfrm>
                            <a:off x="4769" y="3122278"/>
                            <a:ext cx="433292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77CEAAF" w14:textId="77777777" w:rsidR="00F80519" w:rsidRDefault="00F80519" w:rsidP="00326438">
                              <w:r>
                                <w:rPr>
                                  <w:color w:val="73AE42"/>
                                  <w:sz w:val="18"/>
                                </w:rPr>
                                <w:t>Patient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27" name="Shape 4044"/>
                        <wps:cNvSpPr/>
                        <wps:spPr>
                          <a:xfrm>
                            <a:off x="2331674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251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251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28" name="Shape 4045"/>
                        <wps:cNvSpPr/>
                        <wps:spPr>
                          <a:xfrm>
                            <a:off x="2324581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251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251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29" name="Rectangle 41929"/>
                        <wps:cNvSpPr/>
                        <wps:spPr>
                          <a:xfrm>
                            <a:off x="2466035" y="349090"/>
                            <a:ext cx="733747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3E54178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Registra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30" name="Shape 4050"/>
                        <wps:cNvSpPr/>
                        <wps:spPr>
                          <a:xfrm>
                            <a:off x="2353840" y="996860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3928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31" name="Shape 4051"/>
                        <wps:cNvSpPr/>
                        <wps:spPr>
                          <a:xfrm>
                            <a:off x="2371352" y="975152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32" name="Rectangle 41932"/>
                        <wps:cNvSpPr/>
                        <wps:spPr>
                          <a:xfrm>
                            <a:off x="2466035" y="1042666"/>
                            <a:ext cx="1139154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348B368" w14:textId="77777777" w:rsidR="00F80519" w:rsidRDefault="00F80519" w:rsidP="00326438">
                              <w:proofErr w:type="gramStart"/>
                              <w:r>
                                <w:rPr>
                                  <w:color w:val="FFFFFF"/>
                                  <w:sz w:val="18"/>
                                </w:rPr>
                                <w:t>Add  A</w:t>
                              </w:r>
                              <w:proofErr w:type="gramEnd"/>
                              <w:r>
                                <w:rPr>
                                  <w:color w:val="FFFFFF"/>
                                  <w:sz w:val="18"/>
                                </w:rPr>
                                <w:t xml:space="preserve"> Docto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33" name="Shape 4053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683"/>
                                </a:cubicBezTo>
                                <a:cubicBezTo>
                                  <a:pt x="1075813" y="187251"/>
                                  <a:pt x="834984" y="241273"/>
                                  <a:pt x="537907" y="241273"/>
                                </a:cubicBezTo>
                                <a:cubicBezTo>
                                  <a:pt x="240830" y="241273"/>
                                  <a:pt x="0" y="187251"/>
                                  <a:pt x="0" y="120683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34" name="Shape 4054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4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35" name="Rectangle 41935"/>
                        <wps:cNvSpPr/>
                        <wps:spPr>
                          <a:xfrm>
                            <a:off x="2716333" y="698021"/>
                            <a:ext cx="321376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C36CC06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Log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36" name="Shape 4056"/>
                        <wps:cNvSpPr/>
                        <wps:spPr>
                          <a:xfrm>
                            <a:off x="323913" y="516667"/>
                            <a:ext cx="2156371" cy="206191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56371" h="2061915">
                                <a:moveTo>
                                  <a:pt x="0" y="2061915"/>
                                </a:moveTo>
                                <a:lnTo>
                                  <a:pt x="2156371" y="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37" name="Shape 4057"/>
                        <wps:cNvSpPr/>
                        <wps:spPr>
                          <a:xfrm>
                            <a:off x="391743" y="797864"/>
                            <a:ext cx="2342201" cy="17387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42201" h="1738720">
                                <a:moveTo>
                                  <a:pt x="2342201" y="0"/>
                                </a:moveTo>
                                <a:lnTo>
                                  <a:pt x="0" y="173872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38" name="Shape 4058"/>
                        <wps:cNvSpPr/>
                        <wps:spPr>
                          <a:xfrm>
                            <a:off x="337478" y="1207905"/>
                            <a:ext cx="2508597" cy="1423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08597" h="1423295">
                                <a:moveTo>
                                  <a:pt x="2508597" y="0"/>
                                </a:moveTo>
                                <a:lnTo>
                                  <a:pt x="0" y="1423295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39" name="Shape 4062"/>
                        <wps:cNvSpPr/>
                        <wps:spPr>
                          <a:xfrm>
                            <a:off x="3464395" y="4969196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3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3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40" name="Rectangle 41940"/>
                        <wps:cNvSpPr/>
                        <wps:spPr>
                          <a:xfrm>
                            <a:off x="3285056" y="4675620"/>
                            <a:ext cx="1022029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C50798F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 xml:space="preserve"> Info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41" name="Shape 4064"/>
                        <wps:cNvSpPr/>
                        <wps:spPr>
                          <a:xfrm>
                            <a:off x="337477" y="2759656"/>
                            <a:ext cx="1290473" cy="16009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72643" h="441164">
                                <a:moveTo>
                                  <a:pt x="0" y="0"/>
                                </a:moveTo>
                                <a:lnTo>
                                  <a:pt x="2272643" y="441164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42" name="Rectangle 41942"/>
                        <wps:cNvSpPr/>
                        <wps:spPr>
                          <a:xfrm>
                            <a:off x="2750737" y="3233224"/>
                            <a:ext cx="713658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51DAC0C" w14:textId="77777777" w:rsidR="00F80519" w:rsidRDefault="00F80519" w:rsidP="00326438"/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43" name="Shape 4069"/>
                        <wps:cNvSpPr/>
                        <wps:spPr>
                          <a:xfrm>
                            <a:off x="1571203" y="2835227"/>
                            <a:ext cx="1217609" cy="28705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89"/>
                                </a:cubicBezTo>
                                <a:cubicBezTo>
                                  <a:pt x="1075813" y="187157"/>
                                  <a:pt x="834984" y="241179"/>
                                  <a:pt x="537906" y="241179"/>
                                </a:cubicBezTo>
                                <a:cubicBezTo>
                                  <a:pt x="240830" y="241179"/>
                                  <a:pt x="0" y="187157"/>
                                  <a:pt x="0" y="120589"/>
                                </a:cubicBezTo>
                                <a:cubicBezTo>
                                  <a:pt x="0" y="53928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44" name="Shape 4070"/>
                        <wps:cNvSpPr/>
                        <wps:spPr>
                          <a:xfrm>
                            <a:off x="2478878" y="2439175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89"/>
                                </a:moveTo>
                                <a:cubicBezTo>
                                  <a:pt x="1075813" y="53928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3928"/>
                                  <a:pt x="0" y="120589"/>
                                </a:cubicBezTo>
                                <a:cubicBezTo>
                                  <a:pt x="0" y="187157"/>
                                  <a:pt x="240830" y="241179"/>
                                  <a:pt x="537906" y="241179"/>
                                </a:cubicBezTo>
                                <a:cubicBezTo>
                                  <a:pt x="834984" y="241179"/>
                                  <a:pt x="1075813" y="187157"/>
                                  <a:pt x="1075813" y="120589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45" name="Rectangle 41945"/>
                        <wps:cNvSpPr/>
                        <wps:spPr>
                          <a:xfrm>
                            <a:off x="1673080" y="2881752"/>
                            <a:ext cx="1268237" cy="21600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24EEB45" w14:textId="77777777" w:rsidR="00F80519" w:rsidRDefault="00F80519" w:rsidP="00326438">
                              <w:bookmarkStart w:id="72" w:name="_Hlk121441885"/>
                              <w:bookmarkStart w:id="73" w:name="_Hlk121441886"/>
                              <w:r>
                                <w:rPr>
                                  <w:color w:val="FFFFFF"/>
                                  <w:sz w:val="18"/>
                                </w:rPr>
                                <w:t>Add doctor name</w:t>
                              </w:r>
                              <w:bookmarkEnd w:id="72"/>
                              <w:bookmarkEnd w:id="73"/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46" name="Shape 4074"/>
                        <wps:cNvSpPr/>
                        <wps:spPr>
                          <a:xfrm>
                            <a:off x="2371353" y="4389769"/>
                            <a:ext cx="1075813" cy="241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51">
                                <a:moveTo>
                                  <a:pt x="1075813" y="120552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52"/>
                                </a:cubicBezTo>
                                <a:cubicBezTo>
                                  <a:pt x="0" y="187158"/>
                                  <a:pt x="240830" y="241151"/>
                                  <a:pt x="537907" y="241151"/>
                                </a:cubicBezTo>
                                <a:cubicBezTo>
                                  <a:pt x="834984" y="241151"/>
                                  <a:pt x="1075813" y="187158"/>
                                  <a:pt x="1075813" y="120552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47" name="Shape 4077"/>
                        <wps:cNvSpPr/>
                        <wps:spPr>
                          <a:xfrm>
                            <a:off x="1640521" y="2077547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48" name="Shape 4078"/>
                        <wps:cNvSpPr/>
                        <wps:spPr>
                          <a:xfrm>
                            <a:off x="2505780" y="1659951"/>
                            <a:ext cx="1151682" cy="3478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49" name="Rectangle 41949"/>
                        <wps:cNvSpPr/>
                        <wps:spPr>
                          <a:xfrm>
                            <a:off x="1774272" y="2120556"/>
                            <a:ext cx="835849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AA7BAAC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Add Docto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50" name="Shape 4080"/>
                        <wps:cNvSpPr/>
                        <wps:spPr>
                          <a:xfrm flipV="1">
                            <a:off x="2167195" y="1238039"/>
                            <a:ext cx="730556" cy="82423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65867" h="146618">
                                <a:moveTo>
                                  <a:pt x="0" y="0"/>
                                </a:moveTo>
                                <a:lnTo>
                                  <a:pt x="2165867" y="146618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56" name="Shape 4086"/>
                        <wps:cNvSpPr/>
                        <wps:spPr>
                          <a:xfrm>
                            <a:off x="2159864" y="4753748"/>
                            <a:ext cx="1075814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4" h="262151">
                                <a:moveTo>
                                  <a:pt x="1075814" y="131076"/>
                                </a:moveTo>
                                <a:cubicBezTo>
                                  <a:pt x="1075814" y="58685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685"/>
                                  <a:pt x="0" y="131076"/>
                                </a:cubicBezTo>
                                <a:cubicBezTo>
                                  <a:pt x="0" y="203467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4" y="203467"/>
                                  <a:pt x="1075814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57" name="Shape 4089"/>
                        <wps:cNvSpPr/>
                        <wps:spPr>
                          <a:xfrm>
                            <a:off x="2788812" y="2077547"/>
                            <a:ext cx="1075813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8703"/>
                                  <a:pt x="1075813" y="131075"/>
                                </a:cubicBezTo>
                                <a:cubicBezTo>
                                  <a:pt x="1075813" y="203448"/>
                                  <a:pt x="834984" y="262151"/>
                                  <a:pt x="537907" y="262151"/>
                                </a:cubicBezTo>
                                <a:cubicBezTo>
                                  <a:pt x="240830" y="262151"/>
                                  <a:pt x="0" y="203448"/>
                                  <a:pt x="0" y="131075"/>
                                </a:cubicBezTo>
                                <a:cubicBezTo>
                                  <a:pt x="0" y="58703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58" name="Shape 4090"/>
                        <wps:cNvSpPr/>
                        <wps:spPr>
                          <a:xfrm>
                            <a:off x="3080991" y="1815396"/>
                            <a:ext cx="1075813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1075813" y="131075"/>
                                </a:moveTo>
                                <a:cubicBezTo>
                                  <a:pt x="1075813" y="58703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703"/>
                                  <a:pt x="0" y="131075"/>
                                </a:cubicBezTo>
                                <a:cubicBezTo>
                                  <a:pt x="0" y="203448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3" y="203448"/>
                                  <a:pt x="1075813" y="13107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59" name="Rectangle 41957"/>
                        <wps:cNvSpPr/>
                        <wps:spPr>
                          <a:xfrm>
                            <a:off x="3037710" y="2138255"/>
                            <a:ext cx="1099873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A325F5A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View Doctor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60" name="Shape 4095"/>
                        <wps:cNvSpPr/>
                        <wps:spPr>
                          <a:xfrm>
                            <a:off x="5604510" y="2616844"/>
                            <a:ext cx="1167765" cy="192658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3" h="134821">
                                <a:moveTo>
                                  <a:pt x="134993" y="67411"/>
                                </a:moveTo>
                                <a:cubicBezTo>
                                  <a:pt x="134993" y="30241"/>
                                  <a:pt x="104808" y="0"/>
                                  <a:pt x="67497" y="0"/>
                                </a:cubicBezTo>
                                <a:cubicBezTo>
                                  <a:pt x="30186" y="0"/>
                                  <a:pt x="0" y="30241"/>
                                  <a:pt x="0" y="67411"/>
                                </a:cubicBezTo>
                                <a:cubicBezTo>
                                  <a:pt x="0" y="104673"/>
                                  <a:pt x="30186" y="134821"/>
                                  <a:pt x="67497" y="134821"/>
                                </a:cubicBezTo>
                                <a:cubicBezTo>
                                  <a:pt x="104808" y="134821"/>
                                  <a:pt x="134993" y="104673"/>
                                  <a:pt x="134993" y="67411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61" name="Shape 4101"/>
                        <wps:cNvSpPr/>
                        <wps:spPr>
                          <a:xfrm>
                            <a:off x="2494927" y="3607434"/>
                            <a:ext cx="1012442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12442" h="262151">
                                <a:moveTo>
                                  <a:pt x="1012442" y="131076"/>
                                </a:moveTo>
                                <a:cubicBezTo>
                                  <a:pt x="1012442" y="58610"/>
                                  <a:pt x="785768" y="0"/>
                                  <a:pt x="506221" y="0"/>
                                </a:cubicBezTo>
                                <a:cubicBezTo>
                                  <a:pt x="226675" y="0"/>
                                  <a:pt x="0" y="58610"/>
                                  <a:pt x="0" y="131076"/>
                                </a:cubicBezTo>
                                <a:cubicBezTo>
                                  <a:pt x="0" y="203448"/>
                                  <a:pt x="226675" y="262151"/>
                                  <a:pt x="506221" y="262151"/>
                                </a:cubicBezTo>
                                <a:cubicBezTo>
                                  <a:pt x="785768" y="262151"/>
                                  <a:pt x="1012442" y="203448"/>
                                  <a:pt x="1012442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73" name="Rectangle 41961"/>
                        <wps:cNvSpPr/>
                        <wps:spPr>
                          <a:xfrm>
                            <a:off x="5885150" y="5302720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059C09B" w14:textId="77777777" w:rsidR="00F80519" w:rsidRDefault="00F80519" w:rsidP="00326438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6BB3403" id="Group 41920" o:spid="_x0000_s1138" style="width:468pt;height:379.15pt;mso-position-horizontal-relative:char;mso-position-vertical-relative:line" coordsize="67722,548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">
                <v:shape id="Shape 4033" o:spid="_x0000_s1139" style="position:absolute;left:8676;width:42982;height:53769;visibility:visible;mso-wrap-style:square;v-text-anchor:top" coordsize="4298193,53769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" path="m,5376914r4298193,l4298193,,,,,5376914xe" filled="f" strokecolor="#73ae42" strokeweight=".19525mm">
                  <v:stroke endcap="round"/>
                  <v:path arrowok="t" textboxrect="0,0,4298193,5376914"/>
                </v:shape>
                <v:shape id="Shape 4039" o:spid="_x0000_s1140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" path="m33748,l303730,r33748,33705l337478,303347r-67496,l269982,505578r-101245,l67493,505578r,-202231l,303347,,33705,33748,xe" fillcolor="#73ae42" stroked="f" strokeweight="0">
                  <v:stroke endcap="round"/>
                  <v:path arrowok="t" textboxrect="0,0,337478,505578"/>
                </v:shape>
                <v:shape id="Shape 4040" o:spid="_x0000_s1141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" path="m67496,v37282,,67496,30147,67496,67410c134992,104580,104778,134821,67496,134821,30223,134821,,104580,,67410,,30147,30223,,67496,xe" fillcolor="#73ae42" stroked="f" strokeweight="0">
                  <v:stroke endcap="round"/>
                  <v:path arrowok="t" textboxrect="0,0,134992,134821"/>
                </v:shape>
                <v:shape id="Shape 4041" o:spid="_x0000_s1142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" path="m67493,505578r,-337052l67493,303347,,303347,,33705,33748,,303730,r33748,33705l337478,303347r-67496,l269982,168526r,337052l168737,505578r,-269642l168737,505578r-101244,xe" filled="f" strokecolor="white" strokeweight=".19525mm">
                  <v:stroke endcap="round"/>
                  <v:path arrowok="t" textboxrect="0,0,337478,505578"/>
                </v:shape>
                <v:shape id="Shape 4042" o:spid="_x0000_s1143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" path="m134992,67410c134992,30147,104778,,67496,,30223,,,30147,,67410v,37170,30223,67411,67496,67411c104778,134821,134992,104580,134992,67410xe" filled="f" strokecolor="white" strokeweight=".19525mm">
                  <v:stroke endcap="round"/>
                  <v:path arrowok="t" textboxrect="0,0,134992,134821"/>
                </v:shape>
                <v:rect id="Rectangle 41926" o:spid="_x0000_s1144" style="position:absolute;left:47;top:31222;width:4333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" filled="f" stroked="f">
                  <v:textbox inset="0,0,0,0">
                    <w:txbxContent>
                      <w:p w14:paraId="377CEAAF" w14:textId="77777777" w:rsidR="00F80519" w:rsidRDefault="00F80519" w:rsidP="00326438">
                        <w:r>
                          <w:rPr>
                            <w:color w:val="73AE42"/>
                            <w:sz w:val="18"/>
                          </w:rPr>
                          <w:t>Patient</w:t>
                        </w:r>
                      </w:p>
                    </w:txbxContent>
                  </v:textbox>
                </v:rect>
                <v:shape id="Shape 4044" o:spid="_x0000_s1145" style="position:absolute;left:23316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" path="m537907,v297077,,537906,54022,537906,120590c1075813,187251,834984,241179,537907,241179,240830,241179,,187251,,120590,,54022,240830,,537907,xe" fillcolor="#5b9bd5" stroked="f" strokeweight="0">
                  <v:stroke endcap="round"/>
                  <v:path arrowok="t" textboxrect="0,0,1075813,241179"/>
                </v:shape>
                <v:shape id="Shape 4045" o:spid="_x0000_s1146" style="position:absolute;left:23245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" path="m1075813,120590c1075813,54022,834984,,537907,,240830,,,54022,,120590v,66661,240830,120589,537907,120589c834984,241179,1075813,187251,1075813,120590xe" filled="f" strokecolor="white" strokeweight=".19525mm">
                  <v:stroke endcap="round"/>
                  <v:path arrowok="t" textboxrect="0,0,1075813,241179"/>
                </v:shape>
                <v:rect id="Rectangle 41929" o:spid="_x0000_s1147" style="position:absolute;left:24660;top:3490;width:7337;height:15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" filled="f" stroked="f">
                  <v:textbox inset="0,0,0,0">
                    <w:txbxContent>
                      <w:p w14:paraId="23E54178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Registration</w:t>
                        </w:r>
                      </w:p>
                    </w:txbxContent>
                  </v:textbox>
                </v:rect>
                <v:shape id="Shape 4050" o:spid="_x0000_s1148" style="position:absolute;left:23538;top:9968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" path="m537907,v297077,,537906,53928,537906,120590c1075813,187158,834984,241179,537907,241179,240830,241179,,187158,,120590,,53928,240830,,537907,xe" fillcolor="#5b9bd5" stroked="f" strokeweight="0">
                  <v:stroke endcap="round"/>
                  <v:path arrowok="t" textboxrect="0,0,1075813,241179"/>
                </v:shape>
                <v:shape id="Shape 4051" o:spid="_x0000_s1149" style="position:absolute;left:23713;top:975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" path="m1075813,120590c1075813,53928,834984,,537907,,240830,,,53928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41932" o:spid="_x0000_s1150" style="position:absolute;left:24660;top:10426;width:11391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" filled="f" stroked="f">
                  <v:textbox inset="0,0,0,0">
                    <w:txbxContent>
                      <w:p w14:paraId="7348B368" w14:textId="77777777" w:rsidR="00F80519" w:rsidRDefault="00F80519" w:rsidP="00326438">
                        <w:proofErr w:type="gramStart"/>
                        <w:r>
                          <w:rPr>
                            <w:color w:val="FFFFFF"/>
                            <w:sz w:val="18"/>
                          </w:rPr>
                          <w:t>Add  A</w:t>
                        </w:r>
                        <w:proofErr w:type="gramEnd"/>
                        <w:r>
                          <w:rPr>
                            <w:color w:val="FFFFFF"/>
                            <w:sz w:val="18"/>
                          </w:rPr>
                          <w:t xml:space="preserve"> Doctor</w:t>
                        </w:r>
                      </w:p>
                    </w:txbxContent>
                  </v:textbox>
                </v:rect>
                <v:shape id="Shape 4053" o:spid="_x0000_s1151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" path="m537907,v297077,,537906,54022,537906,120683c1075813,187251,834984,241273,537907,241273,240830,241273,,187251,,120683,,54022,240830,,537907,xe" fillcolor="#5b9bd5" stroked="f" strokeweight="0">
                  <v:stroke endcap="round"/>
                  <v:path arrowok="t" textboxrect="0,0,1075813,241273"/>
                </v:shape>
                <v:shape id="Shape 4054" o:spid="_x0000_s1152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" path="m1075813,120683c1075813,54022,834984,,537907,,240830,,,54022,,120683v,66568,240830,120590,537907,120590c834984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41935" o:spid="_x0000_s1153" style="position:absolute;left:27163;top:6980;width:3214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" filled="f" stroked="f">
                  <v:textbox inset="0,0,0,0">
                    <w:txbxContent>
                      <w:p w14:paraId="6C36CC06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Login</w:t>
                        </w:r>
                      </w:p>
                    </w:txbxContent>
                  </v:textbox>
                </v:rect>
                <v:shape id="Shape 4056" o:spid="_x0000_s1154" style="position:absolute;left:3239;top:5166;width:21563;height:20619;visibility:visible;mso-wrap-style:square;v-text-anchor:top" coordsize="2156371,20619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" path="m,2061915l2156371,e" filled="f" strokecolor="#5692c9" strokeweight=".19525mm">
                  <v:stroke endcap="round"/>
                  <v:path arrowok="t" textboxrect="0,0,2156371,2061915"/>
                </v:shape>
                <v:shape id="Shape 4057" o:spid="_x0000_s1155" style="position:absolute;left:3917;top:7978;width:23422;height:17387;visibility:visible;mso-wrap-style:square;v-text-anchor:top" coordsize="2342201,1738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" path="m2342201,l,1738720e" filled="f" strokecolor="#5692c9" strokeweight=".19525mm">
                  <v:stroke endcap="round"/>
                  <v:path arrowok="t" textboxrect="0,0,2342201,1738720"/>
                </v:shape>
                <v:shape id="Shape 4058" o:spid="_x0000_s1156" style="position:absolute;left:3374;top:12079;width:25086;height:14233;visibility:visible;mso-wrap-style:square;v-text-anchor:top" coordsize="2508597,1423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" path="m2508597,l,1423295e" filled="f" strokecolor="#5692c9" strokeweight=".19525mm">
                  <v:stroke endcap="round"/>
                  <v:path arrowok="t" textboxrect="0,0,2508597,1423295"/>
                </v:shape>
                <v:shape id="Shape 4062" o:spid="_x0000_s1157" style="position:absolute;left:34643;top:49691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" path="m1075813,120683c1075813,54022,834983,,537907,,240830,,,54022,,120683v,66568,240830,120590,537907,120590c834983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41940" o:spid="_x0000_s1158" style="position:absolute;left:32850;top:46756;width:10220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" filled="f" stroked="f">
                  <v:textbox inset="0,0,0,0">
                    <w:txbxContent>
                      <w:p w14:paraId="1C50798F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 xml:space="preserve"> Info</w:t>
                        </w:r>
                      </w:p>
                    </w:txbxContent>
                  </v:textbox>
                </v:rect>
                <v:shape id="Shape 4064" o:spid="_x0000_s1159" style="position:absolute;left:3374;top:27596;width:12905;height:1601;visibility:visible;mso-wrap-style:square;v-text-anchor:top" coordsize="2272643,441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" path="m,l2272643,441164e" filled="f" strokecolor="#5692c9" strokeweight=".19525mm">
                  <v:stroke endcap="round"/>
                  <v:path arrowok="t" textboxrect="0,0,2272643,441164"/>
                </v:shape>
                <v:rect id="Rectangle 41942" o:spid="_x0000_s1160" style="position:absolute;left:27507;top:32332;width:713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" filled="f" stroked="f">
                  <v:textbox inset="0,0,0,0">
                    <w:txbxContent>
                      <w:p w14:paraId="751DAC0C" w14:textId="77777777" w:rsidR="00F80519" w:rsidRDefault="00F80519" w:rsidP="00326438"/>
                    </w:txbxContent>
                  </v:textbox>
                </v:rect>
                <v:shape id="Shape 4069" o:spid="_x0000_s1161" style="position:absolute;left:15712;top:28352;width:12176;height:2870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" path="m537906,v297078,,537907,53928,537907,120589c1075813,187157,834984,241179,537906,241179,240830,241179,,187157,,120589,,53928,240830,,537906,xe" fillcolor="#5b9bd5" stroked="f" strokeweight="0">
                  <v:stroke endcap="round"/>
                  <v:path arrowok="t" textboxrect="0,0,1075813,241179"/>
                </v:shape>
                <v:shape id="Shape 4070" o:spid="_x0000_s1162" style="position:absolute;left:24788;top:2439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" path="m1075813,120589c1075813,53928,834984,,537906,,240830,,,53928,,120589v,66568,240830,120590,537906,120590c834984,241179,1075813,187157,1075813,120589xe" filled="f" strokecolor="white" strokeweight=".19525mm">
                  <v:stroke endcap="round"/>
                  <v:path arrowok="t" textboxrect="0,0,1075813,241179"/>
                </v:shape>
                <v:rect id="Rectangle 41945" o:spid="_x0000_s1163" style="position:absolute;left:16730;top:28817;width:12683;height:2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" filled="f" stroked="f">
                  <v:textbox inset="0,0,0,0">
                    <w:txbxContent>
                      <w:p w14:paraId="524EEB45" w14:textId="77777777" w:rsidR="00F80519" w:rsidRDefault="00F80519" w:rsidP="00326438">
                        <w:bookmarkStart w:id="74" w:name="_Hlk121441885"/>
                        <w:bookmarkStart w:id="75" w:name="_Hlk121441886"/>
                        <w:r>
                          <w:rPr>
                            <w:color w:val="FFFFFF"/>
                            <w:sz w:val="18"/>
                          </w:rPr>
                          <w:t>Add doctor name</w:t>
                        </w:r>
                        <w:bookmarkEnd w:id="74"/>
                        <w:bookmarkEnd w:id="75"/>
                      </w:p>
                    </w:txbxContent>
                  </v:textbox>
                </v:rect>
                <v:shape id="Shape 4074" o:spid="_x0000_s1164" style="position:absolute;left:23713;top:43897;width:10758;height:2412;visibility:visible;mso-wrap-style:square;v-text-anchor:top" coordsize="1075813,24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" path="m1075813,120552c1075813,53928,834984,,537907,,240830,,,53928,,120552v,66606,240830,120599,537907,120599c834984,241151,1075813,187158,1075813,120552xe" filled="f" strokecolor="white" strokeweight=".19525mm">
                  <v:stroke endcap="round"/>
                  <v:path arrowok="t" textboxrect="0,0,1075813,241151"/>
                </v:shape>
                <v:shape id="Shape 4077" o:spid="_x0000_s1165" style="position:absolute;left:16405;top:20775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" path="m537907,v297077,,537906,54022,537906,120590c1075813,187158,834984,241179,537907,241179,240830,241179,,187158,,120590,,54022,240830,,537907,xe" fillcolor="#5b9bd5" stroked="f" strokeweight="0">
                  <v:stroke endcap="round"/>
                  <v:path arrowok="t" textboxrect="0,0,1075813,241179"/>
                </v:shape>
                <v:shape id="Shape 4078" o:spid="_x0000_s1166" style="position:absolute;left:25057;top:16599;width:11517;height:3479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" path="m1075813,120590c1075813,54022,834984,,537907,,240830,,,54022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41949" o:spid="_x0000_s1167" style="position:absolute;left:17742;top:21205;width:8359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" filled="f" stroked="f">
                  <v:textbox inset="0,0,0,0">
                    <w:txbxContent>
                      <w:p w14:paraId="1AA7BAAC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Add Doctor</w:t>
                        </w:r>
                      </w:p>
                    </w:txbxContent>
                  </v:textbox>
                </v:rect>
                <v:shape id="Shape 4080" o:spid="_x0000_s1168" style="position:absolute;left:21671;top:12380;width:7306;height:8242;flip:y;visibility:visible;mso-wrap-style:square;v-text-anchor:top" coordsize="2165867,14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" path="m,l2165867,146618e" filled="f" strokecolor="#5692c9" strokeweight=".19525mm">
                  <v:stroke endcap="round"/>
                  <v:path arrowok="t" textboxrect="0,0,2165867,146618"/>
                </v:shape>
                <v:shape id="Shape 4086" o:spid="_x0000_s1169" style="position:absolute;left:21598;top:47537;width:10758;height:2621;visibility:visible;mso-wrap-style:square;v-text-anchor:top" coordsize="1075814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" path="m1075814,131076c1075814,58685,834984,,537907,,240830,,,58685,,131076v,72391,240830,131075,537907,131075c834984,262151,1075814,203467,1075814,131076xe" filled="f" strokecolor="white" strokeweight=".19525mm">
                  <v:stroke endcap="round"/>
                  <v:path arrowok="t" textboxrect="0,0,1075814,262151"/>
                </v:shape>
                <v:shape id="Shape 4089" o:spid="_x0000_s1170" style="position:absolute;left:27888;top:20775;width:10758;height:2621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" path="m537907,v297077,,537906,58703,537906,131075c1075813,203448,834984,262151,537907,262151,240830,262151,,203448,,131075,,58703,240830,,537907,xe" fillcolor="#5b9bd5" stroked="f" strokeweight="0">
                  <v:stroke endcap="round"/>
                  <v:path arrowok="t" textboxrect="0,0,1075813,262151"/>
                </v:shape>
                <v:shape id="Shape 4090" o:spid="_x0000_s1171" style="position:absolute;left:30809;top:18153;width:10759;height:2622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" path="m1075813,131075c1075813,58703,834984,,537907,,240830,,,58703,,131075v,72373,240830,131076,537907,131076c834984,262151,1075813,203448,1075813,131075xe" filled="f" strokecolor="white" strokeweight=".19525mm">
                  <v:stroke endcap="round"/>
                  <v:path arrowok="t" textboxrect="0,0,1075813,262151"/>
                </v:shape>
                <v:rect id="_x0000_s1172" style="position:absolute;left:30377;top:21382;width:10998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" filled="f" stroked="f">
                  <v:textbox inset="0,0,0,0">
                    <w:txbxContent>
                      <w:p w14:paraId="3A325F5A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View Doctors</w:t>
                        </w:r>
                      </w:p>
                    </w:txbxContent>
                  </v:textbox>
                </v:rect>
                <v:shape id="Shape 4095" o:spid="_x0000_s1173" style="position:absolute;left:56045;top:26168;width:11677;height:19266;visibility:visible;mso-wrap-style:square;v-text-anchor:top" coordsize="134993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" path="m134993,67411c134993,30241,104808,,67497,,30186,,,30241,,67411v,37262,30186,67410,67497,67410c104808,134821,134993,104673,134993,67411xe" filled="f" strokecolor="white" strokeweight=".19525mm">
                  <v:stroke endcap="round"/>
                  <v:path arrowok="t" textboxrect="0,0,134993,134821"/>
                </v:shape>
                <v:shape id="Shape 4101" o:spid="_x0000_s1174" style="position:absolute;left:24949;top:36074;width:10124;height:2621;visibility:visible;mso-wrap-style:square;v-text-anchor:top" coordsize="1012442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" path="m1012442,131076c1012442,58610,785768,,506221,,226675,,,58610,,131076v,72372,226675,131075,506221,131075c785768,262151,1012442,203448,1012442,131076xe" filled="f" strokecolor="white" strokeweight=".19525mm">
                  <v:stroke endcap="round"/>
                  <v:path arrowok="t" textboxrect="0,0,1012442,262151"/>
                </v:shape>
                <v:rect id="Rectangle 41961" o:spid="_x0000_s1175" style="position:absolute;left:58851;top:53027;width:507;height:1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" filled="f" stroked="f">
                  <v:textbox inset="0,0,0,0">
                    <w:txbxContent>
                      <w:p w14:paraId="2059C09B" w14:textId="77777777" w:rsidR="00F80519" w:rsidRDefault="00F80519" w:rsidP="00326438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5C1BFBE1" w14:textId="1656F9BC" w:rsidR="00326438" w:rsidRPr="00326438" w:rsidRDefault="00326438" w:rsidP="009C4A52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  <w:bookmarkStart w:id="76" w:name="_Hlk121696544"/>
      <w:r w:rsidRPr="00326438">
        <w:rPr>
          <w:color w:val="4F81BD"/>
          <w:sz w:val="18"/>
          <w:szCs w:val="18"/>
          <w:lang w:bidi="en-US"/>
        </w:rPr>
        <w:t>3.</w:t>
      </w:r>
      <w:r w:rsidR="00125FB7" w:rsidRPr="00125FB7">
        <w:rPr>
          <w:color w:val="4F81BD"/>
          <w:szCs w:val="18"/>
          <w:lang w:bidi="en-US"/>
        </w:rPr>
        <w:t xml:space="preserve"> </w:t>
      </w:r>
      <w:r>
        <w:rPr>
          <w:color w:val="4F81BD"/>
          <w:sz w:val="18"/>
          <w:szCs w:val="18"/>
          <w:lang w:bidi="en-US"/>
        </w:rPr>
        <w:t>5</w:t>
      </w:r>
      <w:r w:rsidR="00125FB7" w:rsidRPr="00125FB7">
        <w:rPr>
          <w:color w:val="4F81BD"/>
          <w:szCs w:val="18"/>
          <w:lang w:bidi="en-US"/>
        </w:rPr>
        <w:t xml:space="preserve"> </w:t>
      </w:r>
      <w:r>
        <w:rPr>
          <w:color w:val="4F81BD"/>
          <w:sz w:val="20"/>
          <w:szCs w:val="18"/>
          <w:lang w:bidi="en-US"/>
        </w:rPr>
        <w:t>Add</w:t>
      </w:r>
      <w:r w:rsidR="00125FB7" w:rsidRPr="00125FB7">
        <w:rPr>
          <w:color w:val="4F81BD"/>
          <w:szCs w:val="18"/>
          <w:lang w:bidi="en-US"/>
        </w:rPr>
        <w:t xml:space="preserve"> </w:t>
      </w:r>
      <w:r>
        <w:rPr>
          <w:color w:val="4F81BD"/>
          <w:sz w:val="20"/>
          <w:szCs w:val="18"/>
          <w:lang w:bidi="en-US"/>
        </w:rPr>
        <w:t>Doctor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U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Ca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Diagram</w:t>
      </w:r>
    </w:p>
    <w:bookmarkEnd w:id="76"/>
    <w:p w14:paraId="389ADC3A" w14:textId="77777777" w:rsidR="00326438" w:rsidRDefault="00326438" w:rsidP="009C4A52">
      <w:pPr>
        <w:rPr>
          <w:shd w:val="clear" w:color="auto" w:fill="FFFFFF"/>
        </w:rPr>
      </w:pPr>
    </w:p>
    <w:p w14:paraId="27FF6FB8" w14:textId="77777777" w:rsidR="00326438" w:rsidRDefault="00326438" w:rsidP="009C4A52">
      <w:pPr>
        <w:rPr>
          <w:shd w:val="clear" w:color="auto" w:fill="FFFFFF"/>
        </w:rPr>
      </w:pPr>
    </w:p>
    <w:p w14:paraId="0D6DA6BC" w14:textId="77777777" w:rsidR="00326438" w:rsidRDefault="00326438" w:rsidP="009C4A52">
      <w:pPr>
        <w:rPr>
          <w:shd w:val="clear" w:color="auto" w:fill="FFFFFF"/>
        </w:rPr>
      </w:pPr>
    </w:p>
    <w:p w14:paraId="42A23950" w14:textId="77777777" w:rsidR="00326438" w:rsidRDefault="00326438" w:rsidP="009C4A52">
      <w:pPr>
        <w:rPr>
          <w:shd w:val="clear" w:color="auto" w:fill="FFFFFF"/>
        </w:rPr>
      </w:pPr>
    </w:p>
    <w:p w14:paraId="647D82AF" w14:textId="77777777" w:rsidR="00326438" w:rsidRDefault="00326438" w:rsidP="009C4A52">
      <w:pPr>
        <w:rPr>
          <w:shd w:val="clear" w:color="auto" w:fill="FFFFFF"/>
        </w:rPr>
      </w:pPr>
    </w:p>
    <w:p w14:paraId="3E0B5E7F" w14:textId="77777777" w:rsidR="00326438" w:rsidRDefault="00326438" w:rsidP="009C4A52">
      <w:pPr>
        <w:rPr>
          <w:shd w:val="clear" w:color="auto" w:fill="FFFFFF"/>
        </w:rPr>
      </w:pPr>
    </w:p>
    <w:p w14:paraId="55350FB1" w14:textId="77777777" w:rsidR="00326438" w:rsidRDefault="00326438" w:rsidP="009C4A52">
      <w:pPr>
        <w:rPr>
          <w:shd w:val="clear" w:color="auto" w:fill="FFFFFF"/>
        </w:rPr>
      </w:pPr>
    </w:p>
    <w:p w14:paraId="6FA7E62B" w14:textId="77777777" w:rsidR="00326438" w:rsidRDefault="00326438" w:rsidP="009C4A52">
      <w:pPr>
        <w:rPr>
          <w:shd w:val="clear" w:color="auto" w:fill="FFFFFF"/>
        </w:rPr>
      </w:pPr>
    </w:p>
    <w:p w14:paraId="1735FCE7" w14:textId="42C87D28" w:rsidR="00326438" w:rsidRDefault="00326438" w:rsidP="009C4A52">
      <w:pPr>
        <w:rPr>
          <w:shd w:val="clear" w:color="auto" w:fill="FFFFFF"/>
        </w:rPr>
      </w:pPr>
    </w:p>
    <w:p w14:paraId="207649C4" w14:textId="74F89CB2" w:rsidR="001B5BE3" w:rsidRDefault="001B5BE3" w:rsidP="001B5BE3">
      <w:pPr>
        <w:pStyle w:val="BodyText"/>
        <w:rPr>
          <w:lang w:bidi="ar-SA"/>
        </w:rPr>
      </w:pPr>
    </w:p>
    <w:p w14:paraId="00A05739" w14:textId="77777777" w:rsidR="001B5BE3" w:rsidRPr="001B5BE3" w:rsidRDefault="001B5BE3" w:rsidP="001B5BE3">
      <w:pPr>
        <w:pStyle w:val="BodyText"/>
        <w:rPr>
          <w:lang w:bidi="ar-SA"/>
        </w:rPr>
      </w:pPr>
    </w:p>
    <w:p w14:paraId="3860DAD0" w14:textId="1C633498" w:rsidR="00326438" w:rsidRDefault="00326438" w:rsidP="009C4A52">
      <w:pPr>
        <w:pStyle w:val="TableofFigures"/>
        <w:numPr>
          <w:ilvl w:val="2"/>
          <w:numId w:val="9"/>
        </w:numPr>
        <w:rPr>
          <w:b/>
          <w:bCs/>
          <w:shd w:val="clear" w:color="auto" w:fill="FFFFFF"/>
          <w:lang w:bidi="en-US"/>
        </w:rPr>
      </w:pPr>
      <w:bookmarkStart w:id="77" w:name="_Hlk121697202"/>
      <w:r>
        <w:rPr>
          <w:b/>
          <w:bCs/>
          <w:shd w:val="clear" w:color="auto" w:fill="FFFFFF"/>
          <w:lang w:bidi="en-US"/>
        </w:rPr>
        <w:lastRenderedPageBreak/>
        <w:t>OCR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U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Ca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Diagram</w:t>
      </w:r>
      <w:bookmarkEnd w:id="77"/>
    </w:p>
    <w:p w14:paraId="24E56B22" w14:textId="77777777" w:rsidR="001B5BE3" w:rsidRPr="001B5BE3" w:rsidRDefault="001B5BE3" w:rsidP="001B5BE3">
      <w:pPr>
        <w:rPr>
          <w:lang w:bidi="en-US"/>
        </w:rPr>
      </w:pPr>
    </w:p>
    <w:p w14:paraId="76B73F91" w14:textId="77777777" w:rsidR="00326438" w:rsidRDefault="00326438" w:rsidP="009C4A52">
      <w:pPr>
        <w:rPr>
          <w:shd w:val="clear" w:color="auto" w:fill="FFFFFF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B46A15C" wp14:editId="4FA917CB">
                <wp:simplePos x="0" y="0"/>
                <wp:positionH relativeFrom="column">
                  <wp:posOffset>2552699</wp:posOffset>
                </wp:positionH>
                <wp:positionV relativeFrom="paragraph">
                  <wp:posOffset>1089616</wp:posOffset>
                </wp:positionV>
                <wp:extent cx="257175" cy="770934"/>
                <wp:effectExtent l="0" t="0" r="28575" b="10160"/>
                <wp:wrapNone/>
                <wp:docPr id="4117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257175" cy="77093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2EE52B8C" id="Shape 4080" o:spid="_x0000_s1026" style="position:absolute;margin-left:201pt;margin-top:85.8pt;width:20.25pt;height:60.7pt;flip:x 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502AAA1" wp14:editId="72589AD5">
                <wp:simplePos x="0" y="0"/>
                <wp:positionH relativeFrom="column">
                  <wp:posOffset>3000375</wp:posOffset>
                </wp:positionH>
                <wp:positionV relativeFrom="paragraph">
                  <wp:posOffset>2266009</wp:posOffset>
                </wp:positionV>
                <wp:extent cx="1866900" cy="347015"/>
                <wp:effectExtent l="0" t="0" r="19050" b="15240"/>
                <wp:wrapNone/>
                <wp:docPr id="4118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866900" cy="347015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0A6A2481" id="Shape 4080" o:spid="_x0000_s1026" style="position:absolute;margin-left:236.25pt;margin-top:178.45pt;width:147pt;height:27.3pt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C38CDFF" wp14:editId="3A4389C7">
                <wp:simplePos x="0" y="0"/>
                <wp:positionH relativeFrom="column">
                  <wp:posOffset>4781550</wp:posOffset>
                </wp:positionH>
                <wp:positionV relativeFrom="paragraph">
                  <wp:posOffset>2734094</wp:posOffset>
                </wp:positionV>
                <wp:extent cx="504825" cy="142875"/>
                <wp:effectExtent l="0" t="0" r="0" b="0"/>
                <wp:wrapNone/>
                <wp:docPr id="4116" name="Rectangle 4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825" cy="1428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txbx>
                        <w:txbxContent>
                          <w:p w14:paraId="387508F9" w14:textId="77777777" w:rsidR="00F80519" w:rsidRDefault="00F80519" w:rsidP="00326438">
                            <w:r>
                              <w:rPr>
                                <w:color w:val="73AE42"/>
                                <w:sz w:val="18"/>
                              </w:rPr>
                              <w:t>Database</w:t>
                            </w:r>
                          </w:p>
                        </w:txbxContent>
                      </wps:txbx>
                      <wps:bodyPr horzOverflow="overflow"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38CDFF" id="Rectangle 4116" o:spid="_x0000_s1176" style="position:absolute;margin-left:376.5pt;margin-top:215.3pt;width:39.75pt;height:11.2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" filled="f" stroked="f">
                <v:textbox inset="0,0,0,0">
                  <w:txbxContent>
                    <w:p w14:paraId="387508F9" w14:textId="77777777" w:rsidR="00F80519" w:rsidRDefault="00F80519" w:rsidP="00326438">
                      <w:r>
                        <w:rPr>
                          <w:color w:val="73AE42"/>
                          <w:sz w:val="18"/>
                        </w:rPr>
                        <w:t>Databas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4C095E79" wp14:editId="1E7A373A">
                <wp:simplePos x="0" y="0"/>
                <wp:positionH relativeFrom="column">
                  <wp:posOffset>4918726</wp:posOffset>
                </wp:positionH>
                <wp:positionV relativeFrom="paragraph">
                  <wp:posOffset>1917700</wp:posOffset>
                </wp:positionV>
                <wp:extent cx="161925" cy="171450"/>
                <wp:effectExtent l="0" t="0" r="9525" b="0"/>
                <wp:wrapNone/>
                <wp:docPr id="4115" name="Shape 40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" cy="17145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34992" h="134821">
                              <a:moveTo>
                                <a:pt x="67496" y="0"/>
                              </a:moveTo>
                              <a:cubicBezTo>
                                <a:pt x="104778" y="0"/>
                                <a:pt x="134992" y="30147"/>
                                <a:pt x="134992" y="67410"/>
                              </a:cubicBezTo>
                              <a:cubicBezTo>
                                <a:pt x="134992" y="104580"/>
                                <a:pt x="104778" y="134821"/>
                                <a:pt x="67496" y="134821"/>
                              </a:cubicBezTo>
                              <a:cubicBezTo>
                                <a:pt x="30223" y="134821"/>
                                <a:pt x="0" y="104580"/>
                                <a:pt x="0" y="67410"/>
                              </a:cubicBezTo>
                              <a:cubicBezTo>
                                <a:pt x="0" y="30147"/>
                                <a:pt x="30223" y="0"/>
                                <a:pt x="67496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73AE42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76485F48" id="Shape 4040" o:spid="_x0000_s1026" style="position:absolute;margin-left:387.3pt;margin-top:151pt;width:12.75pt;height:13.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34992,1348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" path="m67496,v37282,,67496,30147,67496,67410c134992,104580,104778,134821,67496,134821,30223,134821,,104580,,67410,,30147,30223,,67496,xe" fillcolor="#73ae42" stroked="f" strokeweight="0">
                <v:stroke endcap="round"/>
                <v:path arrowok="t" textboxrect="0,0,134992,134821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51A57BCB" wp14:editId="548AFEC6">
                <wp:simplePos x="0" y="0"/>
                <wp:positionH relativeFrom="column">
                  <wp:posOffset>4848225</wp:posOffset>
                </wp:positionH>
                <wp:positionV relativeFrom="paragraph">
                  <wp:posOffset>2162236</wp:posOffset>
                </wp:positionV>
                <wp:extent cx="337481" cy="505572"/>
                <wp:effectExtent l="0" t="0" r="0" b="0"/>
                <wp:wrapNone/>
                <wp:docPr id="4114" name="Shape 40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7481" cy="505572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37481" h="505578">
                              <a:moveTo>
                                <a:pt x="33749" y="0"/>
                              </a:moveTo>
                              <a:lnTo>
                                <a:pt x="303733" y="0"/>
                              </a:lnTo>
                              <a:lnTo>
                                <a:pt x="337481" y="33705"/>
                              </a:lnTo>
                              <a:lnTo>
                                <a:pt x="337481" y="303347"/>
                              </a:lnTo>
                              <a:lnTo>
                                <a:pt x="269984" y="303347"/>
                              </a:lnTo>
                              <a:lnTo>
                                <a:pt x="269984" y="505578"/>
                              </a:lnTo>
                              <a:lnTo>
                                <a:pt x="168741" y="505578"/>
                              </a:lnTo>
                              <a:lnTo>
                                <a:pt x="67496" y="505578"/>
                              </a:lnTo>
                              <a:lnTo>
                                <a:pt x="67496" y="303347"/>
                              </a:lnTo>
                              <a:lnTo>
                                <a:pt x="0" y="303347"/>
                              </a:lnTo>
                              <a:lnTo>
                                <a:pt x="0" y="33705"/>
                              </a:lnTo>
                              <a:lnTo>
                                <a:pt x="3374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3AE42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0DCC1A6B" id="Shape 4092" o:spid="_x0000_s1026" style="position:absolute;margin-left:381.75pt;margin-top:170.25pt;width:26.55pt;height:39.8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337481,505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" path="m33749,l303733,r33748,33705l337481,303347r-67497,l269984,505578r-101243,l67496,505578r,-202231l,303347,,33705,33749,xe" fillcolor="#73ae42" stroked="f" strokeweight="0">
                <v:stroke endcap="round"/>
                <v:path arrowok="t" textboxrect="0,0,337481,505578"/>
              </v:shape>
            </w:pict>
          </mc:Fallback>
        </mc:AlternateContent>
      </w: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g">
            <w:drawing>
              <wp:inline distT="0" distB="0" distL="0" distR="0" wp14:anchorId="735CDE93" wp14:editId="4CD395C7">
                <wp:extent cx="5943600" cy="4815205"/>
                <wp:effectExtent l="0" t="0" r="19050" b="0"/>
                <wp:docPr id="41881" name="Group 4188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3600" cy="4815205"/>
                          <a:chOff x="0" y="0"/>
                          <a:chExt cx="6772275" cy="5487102"/>
                        </a:xfrm>
                      </wpg:grpSpPr>
                      <wps:wsp>
                        <wps:cNvPr id="41882" name="Shape 4033"/>
                        <wps:cNvSpPr/>
                        <wps:spPr>
                          <a:xfrm>
                            <a:off x="867660" y="0"/>
                            <a:ext cx="4298193" cy="537691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298193" h="5376914">
                                <a:moveTo>
                                  <a:pt x="0" y="5376914"/>
                                </a:moveTo>
                                <a:lnTo>
                                  <a:pt x="4298193" y="5376914"/>
                                </a:lnTo>
                                <a:lnTo>
                                  <a:pt x="429819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73AE42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83" name="Shape 4039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33748" y="0"/>
                                </a:move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84" name="Shape 4040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67496" y="0"/>
                                </a:moveTo>
                                <a:cubicBezTo>
                                  <a:pt x="104778" y="0"/>
                                  <a:pt x="134992" y="30147"/>
                                  <a:pt x="134992" y="67410"/>
                                </a:cubicBezTo>
                                <a:cubicBezTo>
                                  <a:pt x="134992" y="104580"/>
                                  <a:pt x="104778" y="134821"/>
                                  <a:pt x="67496" y="134821"/>
                                </a:cubicBezTo>
                                <a:cubicBezTo>
                                  <a:pt x="30223" y="134821"/>
                                  <a:pt x="0" y="104580"/>
                                  <a:pt x="0" y="67410"/>
                                </a:cubicBezTo>
                                <a:cubicBezTo>
                                  <a:pt x="0" y="30147"/>
                                  <a:pt x="30223" y="0"/>
                                  <a:pt x="6749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85" name="Shape 4041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67493" y="505578"/>
                                </a:moveTo>
                                <a:lnTo>
                                  <a:pt x="67493" y="168526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168526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168737" y="235936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86" name="Shape 4042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134992" y="67410"/>
                                </a:moveTo>
                                <a:cubicBezTo>
                                  <a:pt x="134992" y="30147"/>
                                  <a:pt x="104778" y="0"/>
                                  <a:pt x="67496" y="0"/>
                                </a:cubicBezTo>
                                <a:cubicBezTo>
                                  <a:pt x="30223" y="0"/>
                                  <a:pt x="0" y="30147"/>
                                  <a:pt x="0" y="67410"/>
                                </a:cubicBezTo>
                                <a:cubicBezTo>
                                  <a:pt x="0" y="104580"/>
                                  <a:pt x="30223" y="134821"/>
                                  <a:pt x="67496" y="134821"/>
                                </a:cubicBezTo>
                                <a:cubicBezTo>
                                  <a:pt x="104778" y="134821"/>
                                  <a:pt x="134992" y="104580"/>
                                  <a:pt x="134992" y="6741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87" name="Rectangle 41887"/>
                        <wps:cNvSpPr/>
                        <wps:spPr>
                          <a:xfrm>
                            <a:off x="4769" y="3122278"/>
                            <a:ext cx="433292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041EBD4" w14:textId="77777777" w:rsidR="00F80519" w:rsidRDefault="00F80519" w:rsidP="00326438">
                              <w:r>
                                <w:rPr>
                                  <w:color w:val="73AE42"/>
                                  <w:sz w:val="18"/>
                                </w:rPr>
                                <w:t>Patient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888" name="Shape 4044"/>
                        <wps:cNvSpPr/>
                        <wps:spPr>
                          <a:xfrm>
                            <a:off x="2331674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251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251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89" name="Shape 4045"/>
                        <wps:cNvSpPr/>
                        <wps:spPr>
                          <a:xfrm>
                            <a:off x="2324581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251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251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90" name="Rectangle 41890"/>
                        <wps:cNvSpPr/>
                        <wps:spPr>
                          <a:xfrm>
                            <a:off x="2466035" y="349090"/>
                            <a:ext cx="733747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9B37349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Registra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891" name="Shape 4050"/>
                        <wps:cNvSpPr/>
                        <wps:spPr>
                          <a:xfrm>
                            <a:off x="2353840" y="996860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3928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92" name="Shape 4051"/>
                        <wps:cNvSpPr/>
                        <wps:spPr>
                          <a:xfrm>
                            <a:off x="2371352" y="975152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93" name="Rectangle 41893"/>
                        <wps:cNvSpPr/>
                        <wps:spPr>
                          <a:xfrm>
                            <a:off x="2628830" y="1042666"/>
                            <a:ext cx="1139154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3FFABA4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Scan OC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894" name="Shape 4053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683"/>
                                </a:cubicBezTo>
                                <a:cubicBezTo>
                                  <a:pt x="1075813" y="187251"/>
                                  <a:pt x="834984" y="241273"/>
                                  <a:pt x="537907" y="241273"/>
                                </a:cubicBezTo>
                                <a:cubicBezTo>
                                  <a:pt x="240830" y="241273"/>
                                  <a:pt x="0" y="187251"/>
                                  <a:pt x="0" y="120683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95" name="Shape 4054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4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96" name="Rectangle 41896"/>
                        <wps:cNvSpPr/>
                        <wps:spPr>
                          <a:xfrm>
                            <a:off x="2716333" y="698021"/>
                            <a:ext cx="321376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1EADF01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Log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897" name="Shape 4056"/>
                        <wps:cNvSpPr/>
                        <wps:spPr>
                          <a:xfrm>
                            <a:off x="323913" y="477581"/>
                            <a:ext cx="2204837" cy="210100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56371" h="2061915">
                                <a:moveTo>
                                  <a:pt x="0" y="2061915"/>
                                </a:moveTo>
                                <a:lnTo>
                                  <a:pt x="2156371" y="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98" name="Shape 4057"/>
                        <wps:cNvSpPr/>
                        <wps:spPr>
                          <a:xfrm>
                            <a:off x="391743" y="797864"/>
                            <a:ext cx="2342201" cy="17387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42201" h="1738720">
                                <a:moveTo>
                                  <a:pt x="2342201" y="0"/>
                                </a:moveTo>
                                <a:lnTo>
                                  <a:pt x="0" y="173872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99" name="Shape 4058"/>
                        <wps:cNvSpPr/>
                        <wps:spPr>
                          <a:xfrm>
                            <a:off x="337478" y="1207905"/>
                            <a:ext cx="2508597" cy="1423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08597" h="1423295">
                                <a:moveTo>
                                  <a:pt x="2508597" y="0"/>
                                </a:moveTo>
                                <a:lnTo>
                                  <a:pt x="0" y="1423295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00" name="Shape 4062"/>
                        <wps:cNvSpPr/>
                        <wps:spPr>
                          <a:xfrm>
                            <a:off x="3464395" y="4969196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3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3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01" name="Rectangle 41901"/>
                        <wps:cNvSpPr/>
                        <wps:spPr>
                          <a:xfrm>
                            <a:off x="3285056" y="4675620"/>
                            <a:ext cx="1022029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85D9697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 xml:space="preserve"> Info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02" name="Shape 4064"/>
                        <wps:cNvSpPr/>
                        <wps:spPr>
                          <a:xfrm>
                            <a:off x="337478" y="2759656"/>
                            <a:ext cx="2272643" cy="1166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72643" h="441164">
                                <a:moveTo>
                                  <a:pt x="0" y="0"/>
                                </a:moveTo>
                                <a:lnTo>
                                  <a:pt x="2272643" y="441164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03" name="Rectangle 41903"/>
                        <wps:cNvSpPr/>
                        <wps:spPr>
                          <a:xfrm>
                            <a:off x="2750737" y="3233224"/>
                            <a:ext cx="713658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3B21909" w14:textId="77777777" w:rsidR="00F80519" w:rsidRDefault="00F80519" w:rsidP="00326438"/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04" name="Shape 4069"/>
                        <wps:cNvSpPr/>
                        <wps:spPr>
                          <a:xfrm>
                            <a:off x="2452778" y="2787837"/>
                            <a:ext cx="1101912" cy="2761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89"/>
                                </a:cubicBezTo>
                                <a:cubicBezTo>
                                  <a:pt x="1075813" y="187157"/>
                                  <a:pt x="834984" y="241179"/>
                                  <a:pt x="537906" y="241179"/>
                                </a:cubicBezTo>
                                <a:cubicBezTo>
                                  <a:pt x="240830" y="241179"/>
                                  <a:pt x="0" y="187157"/>
                                  <a:pt x="0" y="120589"/>
                                </a:cubicBezTo>
                                <a:cubicBezTo>
                                  <a:pt x="0" y="53928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05" name="Shape 4070"/>
                        <wps:cNvSpPr/>
                        <wps:spPr>
                          <a:xfrm>
                            <a:off x="2478878" y="2439175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89"/>
                                </a:moveTo>
                                <a:cubicBezTo>
                                  <a:pt x="1075813" y="53928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3928"/>
                                  <a:pt x="0" y="120589"/>
                                </a:cubicBezTo>
                                <a:cubicBezTo>
                                  <a:pt x="0" y="187157"/>
                                  <a:pt x="240830" y="241179"/>
                                  <a:pt x="537906" y="241179"/>
                                </a:cubicBezTo>
                                <a:cubicBezTo>
                                  <a:pt x="834984" y="241179"/>
                                  <a:pt x="1075813" y="187157"/>
                                  <a:pt x="1075813" y="120589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06" name="Rectangle 41906"/>
                        <wps:cNvSpPr/>
                        <wps:spPr>
                          <a:xfrm>
                            <a:off x="2573725" y="2840630"/>
                            <a:ext cx="1040325" cy="2528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57DA730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View OCR result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07" name="Shape 4074"/>
                        <wps:cNvSpPr/>
                        <wps:spPr>
                          <a:xfrm>
                            <a:off x="2371353" y="4389769"/>
                            <a:ext cx="1075813" cy="241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51">
                                <a:moveTo>
                                  <a:pt x="1075813" y="120552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52"/>
                                </a:cubicBezTo>
                                <a:cubicBezTo>
                                  <a:pt x="0" y="187158"/>
                                  <a:pt x="240830" y="241151"/>
                                  <a:pt x="537907" y="241151"/>
                                </a:cubicBezTo>
                                <a:cubicBezTo>
                                  <a:pt x="834984" y="241151"/>
                                  <a:pt x="1075813" y="187158"/>
                                  <a:pt x="1075813" y="120552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08" name="Shape 4077"/>
                        <wps:cNvSpPr/>
                        <wps:spPr>
                          <a:xfrm>
                            <a:off x="1640521" y="2077547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09" name="Shape 4078"/>
                        <wps:cNvSpPr/>
                        <wps:spPr>
                          <a:xfrm>
                            <a:off x="2505780" y="1659951"/>
                            <a:ext cx="1151682" cy="3478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10" name="Rectangle 41910"/>
                        <wps:cNvSpPr/>
                        <wps:spPr>
                          <a:xfrm>
                            <a:off x="1774272" y="2120556"/>
                            <a:ext cx="835849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8A6CB72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Open Camera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11" name="Shape 4080"/>
                        <wps:cNvSpPr/>
                        <wps:spPr>
                          <a:xfrm flipV="1">
                            <a:off x="2167196" y="1259074"/>
                            <a:ext cx="719703" cy="80320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65867" h="146618">
                                <a:moveTo>
                                  <a:pt x="0" y="0"/>
                                </a:moveTo>
                                <a:lnTo>
                                  <a:pt x="2165867" y="146618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12" name="Shape 4082"/>
                        <wps:cNvSpPr/>
                        <wps:spPr>
                          <a:xfrm>
                            <a:off x="2478878" y="2803191"/>
                            <a:ext cx="1075813" cy="2331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33128">
                                <a:moveTo>
                                  <a:pt x="1075813" y="116564"/>
                                </a:moveTo>
                                <a:cubicBezTo>
                                  <a:pt x="1075813" y="52150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2150"/>
                                  <a:pt x="0" y="116564"/>
                                </a:cubicBezTo>
                                <a:cubicBezTo>
                                  <a:pt x="0" y="180884"/>
                                  <a:pt x="240830" y="233128"/>
                                  <a:pt x="537906" y="233128"/>
                                </a:cubicBezTo>
                                <a:cubicBezTo>
                                  <a:pt x="834984" y="233128"/>
                                  <a:pt x="1075813" y="180884"/>
                                  <a:pt x="1075813" y="116564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13" name="Shape 4086"/>
                        <wps:cNvSpPr/>
                        <wps:spPr>
                          <a:xfrm>
                            <a:off x="2159864" y="4753748"/>
                            <a:ext cx="1075814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4" h="262151">
                                <a:moveTo>
                                  <a:pt x="1075814" y="131076"/>
                                </a:moveTo>
                                <a:cubicBezTo>
                                  <a:pt x="1075814" y="58685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685"/>
                                  <a:pt x="0" y="131076"/>
                                </a:cubicBezTo>
                                <a:cubicBezTo>
                                  <a:pt x="0" y="203467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4" y="203467"/>
                                  <a:pt x="1075814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14" name="Shape 4089"/>
                        <wps:cNvSpPr/>
                        <wps:spPr>
                          <a:xfrm>
                            <a:off x="2788812" y="2077547"/>
                            <a:ext cx="1075813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8703"/>
                                  <a:pt x="1075813" y="131075"/>
                                </a:cubicBezTo>
                                <a:cubicBezTo>
                                  <a:pt x="1075813" y="203448"/>
                                  <a:pt x="834984" y="262151"/>
                                  <a:pt x="537907" y="262151"/>
                                </a:cubicBezTo>
                                <a:cubicBezTo>
                                  <a:pt x="240830" y="262151"/>
                                  <a:pt x="0" y="203448"/>
                                  <a:pt x="0" y="131075"/>
                                </a:cubicBezTo>
                                <a:cubicBezTo>
                                  <a:pt x="0" y="58703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15" name="Shape 4090"/>
                        <wps:cNvSpPr/>
                        <wps:spPr>
                          <a:xfrm>
                            <a:off x="3080991" y="1815396"/>
                            <a:ext cx="1075813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1075813" y="131075"/>
                                </a:moveTo>
                                <a:cubicBezTo>
                                  <a:pt x="1075813" y="58703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703"/>
                                  <a:pt x="0" y="131075"/>
                                </a:cubicBezTo>
                                <a:cubicBezTo>
                                  <a:pt x="0" y="203448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3" y="203448"/>
                                  <a:pt x="1075813" y="13107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16" name="Rectangle 41916"/>
                        <wps:cNvSpPr/>
                        <wps:spPr>
                          <a:xfrm>
                            <a:off x="2942119" y="2120556"/>
                            <a:ext cx="1099873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C27BB06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Upload imag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917" name="Shape 4095"/>
                        <wps:cNvSpPr/>
                        <wps:spPr>
                          <a:xfrm>
                            <a:off x="5604510" y="2616844"/>
                            <a:ext cx="1167765" cy="192658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3" h="134821">
                                <a:moveTo>
                                  <a:pt x="134993" y="67411"/>
                                </a:moveTo>
                                <a:cubicBezTo>
                                  <a:pt x="134993" y="30241"/>
                                  <a:pt x="104808" y="0"/>
                                  <a:pt x="67497" y="0"/>
                                </a:cubicBezTo>
                                <a:cubicBezTo>
                                  <a:pt x="30186" y="0"/>
                                  <a:pt x="0" y="30241"/>
                                  <a:pt x="0" y="67411"/>
                                </a:cubicBezTo>
                                <a:cubicBezTo>
                                  <a:pt x="0" y="104673"/>
                                  <a:pt x="30186" y="134821"/>
                                  <a:pt x="67497" y="134821"/>
                                </a:cubicBezTo>
                                <a:cubicBezTo>
                                  <a:pt x="104808" y="134821"/>
                                  <a:pt x="134993" y="104673"/>
                                  <a:pt x="134993" y="67411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18" name="Shape 4101"/>
                        <wps:cNvSpPr/>
                        <wps:spPr>
                          <a:xfrm>
                            <a:off x="3294643" y="4193555"/>
                            <a:ext cx="1012442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12442" h="262151">
                                <a:moveTo>
                                  <a:pt x="1012442" y="131076"/>
                                </a:moveTo>
                                <a:cubicBezTo>
                                  <a:pt x="1012442" y="58610"/>
                                  <a:pt x="785768" y="0"/>
                                  <a:pt x="506221" y="0"/>
                                </a:cubicBezTo>
                                <a:cubicBezTo>
                                  <a:pt x="226675" y="0"/>
                                  <a:pt x="0" y="58610"/>
                                  <a:pt x="0" y="131076"/>
                                </a:cubicBezTo>
                                <a:cubicBezTo>
                                  <a:pt x="0" y="203448"/>
                                  <a:pt x="226675" y="262151"/>
                                  <a:pt x="506221" y="262151"/>
                                </a:cubicBezTo>
                                <a:cubicBezTo>
                                  <a:pt x="785768" y="262151"/>
                                  <a:pt x="1012442" y="203448"/>
                                  <a:pt x="1012442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919" name="Rectangle 41919"/>
                        <wps:cNvSpPr/>
                        <wps:spPr>
                          <a:xfrm>
                            <a:off x="5885150" y="5302720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D435634" w14:textId="77777777" w:rsidR="00F80519" w:rsidRDefault="00F80519" w:rsidP="00326438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5CDE93" id="Group 41881" o:spid="_x0000_s1177" style="width:468pt;height:379.15pt;mso-position-horizontal-relative:char;mso-position-vertical-relative:line" coordsize="67722,548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">
                <v:shape id="Shape 4033" o:spid="_x0000_s1178" style="position:absolute;left:8676;width:42982;height:53769;visibility:visible;mso-wrap-style:square;v-text-anchor:top" coordsize="4298193,53769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" path="m,5376914r4298193,l4298193,,,,,5376914xe" filled="f" strokecolor="#73ae42" strokeweight=".19525mm">
                  <v:stroke endcap="round"/>
                  <v:path arrowok="t" textboxrect="0,0,4298193,5376914"/>
                </v:shape>
                <v:shape id="Shape 4039" o:spid="_x0000_s1179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" path="m33748,l303730,r33748,33705l337478,303347r-67496,l269982,505578r-101245,l67493,505578r,-202231l,303347,,33705,33748,xe" fillcolor="#73ae42" stroked="f" strokeweight="0">
                  <v:stroke endcap="round"/>
                  <v:path arrowok="t" textboxrect="0,0,337478,505578"/>
                </v:shape>
                <v:shape id="Shape 4040" o:spid="_x0000_s1180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" path="m67496,v37282,,67496,30147,67496,67410c134992,104580,104778,134821,67496,134821,30223,134821,,104580,,67410,,30147,30223,,67496,xe" fillcolor="#73ae42" stroked="f" strokeweight="0">
                  <v:stroke endcap="round"/>
                  <v:path arrowok="t" textboxrect="0,0,134992,134821"/>
                </v:shape>
                <v:shape id="Shape 4041" o:spid="_x0000_s1181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" path="m67493,505578r,-337052l67493,303347,,303347,,33705,33748,,303730,r33748,33705l337478,303347r-67496,l269982,168526r,337052l168737,505578r,-269642l168737,505578r-101244,xe" filled="f" strokecolor="white" strokeweight=".19525mm">
                  <v:stroke endcap="round"/>
                  <v:path arrowok="t" textboxrect="0,0,337478,505578"/>
                </v:shape>
                <v:shape id="Shape 4042" o:spid="_x0000_s1182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" path="m134992,67410c134992,30147,104778,,67496,,30223,,,30147,,67410v,37170,30223,67411,67496,67411c104778,134821,134992,104580,134992,67410xe" filled="f" strokecolor="white" strokeweight=".19525mm">
                  <v:stroke endcap="round"/>
                  <v:path arrowok="t" textboxrect="0,0,134992,134821"/>
                </v:shape>
                <v:rect id="Rectangle 41887" o:spid="_x0000_s1183" style="position:absolute;left:47;top:31222;width:4333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" filled="f" stroked="f">
                  <v:textbox inset="0,0,0,0">
                    <w:txbxContent>
                      <w:p w14:paraId="2041EBD4" w14:textId="77777777" w:rsidR="00F80519" w:rsidRDefault="00F80519" w:rsidP="00326438">
                        <w:r>
                          <w:rPr>
                            <w:color w:val="73AE42"/>
                            <w:sz w:val="18"/>
                          </w:rPr>
                          <w:t>Patient</w:t>
                        </w:r>
                      </w:p>
                    </w:txbxContent>
                  </v:textbox>
                </v:rect>
                <v:shape id="Shape 4044" o:spid="_x0000_s1184" style="position:absolute;left:23316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" path="m537907,v297077,,537906,54022,537906,120590c1075813,187251,834984,241179,537907,241179,240830,241179,,187251,,120590,,54022,240830,,537907,xe" fillcolor="#5b9bd5" stroked="f" strokeweight="0">
                  <v:stroke endcap="round"/>
                  <v:path arrowok="t" textboxrect="0,0,1075813,241179"/>
                </v:shape>
                <v:shape id="Shape 4045" o:spid="_x0000_s1185" style="position:absolute;left:23245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" path="m1075813,120590c1075813,54022,834984,,537907,,240830,,,54022,,120590v,66661,240830,120589,537907,120589c834984,241179,1075813,187251,1075813,120590xe" filled="f" strokecolor="white" strokeweight=".19525mm">
                  <v:stroke endcap="round"/>
                  <v:path arrowok="t" textboxrect="0,0,1075813,241179"/>
                </v:shape>
                <v:rect id="Rectangle 41890" o:spid="_x0000_s1186" style="position:absolute;left:24660;top:3490;width:7337;height:15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" filled="f" stroked="f">
                  <v:textbox inset="0,0,0,0">
                    <w:txbxContent>
                      <w:p w14:paraId="69B37349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Registration</w:t>
                        </w:r>
                      </w:p>
                    </w:txbxContent>
                  </v:textbox>
                </v:rect>
                <v:shape id="Shape 4050" o:spid="_x0000_s1187" style="position:absolute;left:23538;top:9968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" path="m537907,v297077,,537906,53928,537906,120590c1075813,187158,834984,241179,537907,241179,240830,241179,,187158,,120590,,53928,240830,,537907,xe" fillcolor="#5b9bd5" stroked="f" strokeweight="0">
                  <v:stroke endcap="round"/>
                  <v:path arrowok="t" textboxrect="0,0,1075813,241179"/>
                </v:shape>
                <v:shape id="Shape 4051" o:spid="_x0000_s1188" style="position:absolute;left:23713;top:975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" path="m1075813,120590c1075813,53928,834984,,537907,,240830,,,53928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41893" o:spid="_x0000_s1189" style="position:absolute;left:26288;top:10426;width:11391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" filled="f" stroked="f">
                  <v:textbox inset="0,0,0,0">
                    <w:txbxContent>
                      <w:p w14:paraId="43FFABA4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Scan OCR</w:t>
                        </w:r>
                      </w:p>
                    </w:txbxContent>
                  </v:textbox>
                </v:rect>
                <v:shape id="Shape 4053" o:spid="_x0000_s1190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" path="m537907,v297077,,537906,54022,537906,120683c1075813,187251,834984,241273,537907,241273,240830,241273,,187251,,120683,,54022,240830,,537907,xe" fillcolor="#5b9bd5" stroked="f" strokeweight="0">
                  <v:stroke endcap="round"/>
                  <v:path arrowok="t" textboxrect="0,0,1075813,241273"/>
                </v:shape>
                <v:shape id="Shape 4054" o:spid="_x0000_s1191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" path="m1075813,120683c1075813,54022,834984,,537907,,240830,,,54022,,120683v,66568,240830,120590,537907,120590c834984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41896" o:spid="_x0000_s1192" style="position:absolute;left:27163;top:6980;width:3214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" filled="f" stroked="f">
                  <v:textbox inset="0,0,0,0">
                    <w:txbxContent>
                      <w:p w14:paraId="41EADF01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Login</w:t>
                        </w:r>
                      </w:p>
                    </w:txbxContent>
                  </v:textbox>
                </v:rect>
                <v:shape id="Shape 4056" o:spid="_x0000_s1193" style="position:absolute;left:3239;top:4775;width:22048;height:21010;visibility:visible;mso-wrap-style:square;v-text-anchor:top" coordsize="2156371,20619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" path="m,2061915l2156371,e" filled="f" strokecolor="#5692c9" strokeweight=".19525mm">
                  <v:stroke endcap="round"/>
                  <v:path arrowok="t" textboxrect="0,0,2156371,2061915"/>
                </v:shape>
                <v:shape id="Shape 4057" o:spid="_x0000_s1194" style="position:absolute;left:3917;top:7978;width:23422;height:17387;visibility:visible;mso-wrap-style:square;v-text-anchor:top" coordsize="2342201,1738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" path="m2342201,l,1738720e" filled="f" strokecolor="#5692c9" strokeweight=".19525mm">
                  <v:stroke endcap="round"/>
                  <v:path arrowok="t" textboxrect="0,0,2342201,1738720"/>
                </v:shape>
                <v:shape id="Shape 4058" o:spid="_x0000_s1195" style="position:absolute;left:3374;top:12079;width:25086;height:14233;visibility:visible;mso-wrap-style:square;v-text-anchor:top" coordsize="2508597,1423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" path="m2508597,l,1423295e" filled="f" strokecolor="#5692c9" strokeweight=".19525mm">
                  <v:stroke endcap="round"/>
                  <v:path arrowok="t" textboxrect="0,0,2508597,1423295"/>
                </v:shape>
                <v:shape id="Shape 4062" o:spid="_x0000_s1196" style="position:absolute;left:34643;top:49691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" path="m1075813,120683c1075813,54022,834983,,537907,,240830,,,54022,,120683v,66568,240830,120590,537907,120590c834983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41901" o:spid="_x0000_s1197" style="position:absolute;left:32850;top:46756;width:10220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" filled="f" stroked="f">
                  <v:textbox inset="0,0,0,0">
                    <w:txbxContent>
                      <w:p w14:paraId="685D9697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 xml:space="preserve"> Info</w:t>
                        </w:r>
                      </w:p>
                    </w:txbxContent>
                  </v:textbox>
                </v:rect>
                <v:shape id="Shape 4064" o:spid="_x0000_s1198" style="position:absolute;left:3374;top:27596;width:22727;height:1167;visibility:visible;mso-wrap-style:square;v-text-anchor:top" coordsize="2272643,441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" path="m,l2272643,441164e" filled="f" strokecolor="#5692c9" strokeweight=".19525mm">
                  <v:stroke endcap="round"/>
                  <v:path arrowok="t" textboxrect="0,0,2272643,441164"/>
                </v:shape>
                <v:rect id="Rectangle 41903" o:spid="_x0000_s1199" style="position:absolute;left:27507;top:32332;width:713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" filled="f" stroked="f">
                  <v:textbox inset="0,0,0,0">
                    <w:txbxContent>
                      <w:p w14:paraId="33B21909" w14:textId="77777777" w:rsidR="00F80519" w:rsidRDefault="00F80519" w:rsidP="00326438"/>
                    </w:txbxContent>
                  </v:textbox>
                </v:rect>
                <v:shape id="Shape 4069" o:spid="_x0000_s1200" style="position:absolute;left:24527;top:27878;width:11019;height:276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" path="m537906,v297078,,537907,53928,537907,120589c1075813,187157,834984,241179,537906,241179,240830,241179,,187157,,120589,,53928,240830,,537906,xe" fillcolor="#5b9bd5" stroked="f" strokeweight="0">
                  <v:stroke endcap="round"/>
                  <v:path arrowok="t" textboxrect="0,0,1075813,241179"/>
                </v:shape>
                <v:shape id="Shape 4070" o:spid="_x0000_s1201" style="position:absolute;left:24788;top:2439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" path="m1075813,120589c1075813,53928,834984,,537906,,240830,,,53928,,120589v,66568,240830,120590,537906,120590c834984,241179,1075813,187157,1075813,120589xe" filled="f" strokecolor="white" strokeweight=".19525mm">
                  <v:stroke endcap="round"/>
                  <v:path arrowok="t" textboxrect="0,0,1075813,241179"/>
                </v:shape>
                <v:rect id="Rectangle 41906" o:spid="_x0000_s1202" style="position:absolute;left:25737;top:28406;width:10403;height:25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" filled="f" stroked="f">
                  <v:textbox inset="0,0,0,0">
                    <w:txbxContent>
                      <w:p w14:paraId="457DA730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View OCR results</w:t>
                        </w:r>
                      </w:p>
                    </w:txbxContent>
                  </v:textbox>
                </v:rect>
                <v:shape id="Shape 4074" o:spid="_x0000_s1203" style="position:absolute;left:23713;top:43897;width:10758;height:2412;visibility:visible;mso-wrap-style:square;v-text-anchor:top" coordsize="1075813,24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" path="m1075813,120552c1075813,53928,834984,,537907,,240830,,,53928,,120552v,66606,240830,120599,537907,120599c834984,241151,1075813,187158,1075813,120552xe" filled="f" strokecolor="white" strokeweight=".19525mm">
                  <v:stroke endcap="round"/>
                  <v:path arrowok="t" textboxrect="0,0,1075813,241151"/>
                </v:shape>
                <v:shape id="Shape 4077" o:spid="_x0000_s1204" style="position:absolute;left:16405;top:20775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" path="m537907,v297077,,537906,54022,537906,120590c1075813,187158,834984,241179,537907,241179,240830,241179,,187158,,120590,,54022,240830,,537907,xe" fillcolor="#5b9bd5" stroked="f" strokeweight="0">
                  <v:stroke endcap="round"/>
                  <v:path arrowok="t" textboxrect="0,0,1075813,241179"/>
                </v:shape>
                <v:shape id="Shape 4078" o:spid="_x0000_s1205" style="position:absolute;left:25057;top:16599;width:11517;height:3479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" path="m1075813,120590c1075813,54022,834984,,537907,,240830,,,54022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41910" o:spid="_x0000_s1206" style="position:absolute;left:17742;top:21205;width:8359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" filled="f" stroked="f">
                  <v:textbox inset="0,0,0,0">
                    <w:txbxContent>
                      <w:p w14:paraId="58A6CB72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Open Camera</w:t>
                        </w:r>
                      </w:p>
                    </w:txbxContent>
                  </v:textbox>
                </v:rect>
                <v:shape id="Shape 4080" o:spid="_x0000_s1207" style="position:absolute;left:21671;top:12590;width:7197;height:8032;flip:y;visibility:visible;mso-wrap-style:square;v-text-anchor:top" coordsize="2165867,14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" path="m,l2165867,146618e" filled="f" strokecolor="#5692c9" strokeweight=".19525mm">
                  <v:stroke endcap="round"/>
                  <v:path arrowok="t" textboxrect="0,0,2165867,146618"/>
                </v:shape>
                <v:shape id="Shape 4082" o:spid="_x0000_s1208" style="position:absolute;left:24788;top:28031;width:10758;height:2332;visibility:visible;mso-wrap-style:square;v-text-anchor:top" coordsize="1075813,233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" path="m1075813,116564c1075813,52150,834984,,537906,,240830,,,52150,,116564v,64320,240830,116564,537906,116564c834984,233128,1075813,180884,1075813,116564xe" filled="f" strokecolor="white" strokeweight=".19525mm">
                  <v:stroke endcap="round"/>
                  <v:path arrowok="t" textboxrect="0,0,1075813,233128"/>
                </v:shape>
                <v:shape id="Shape 4086" o:spid="_x0000_s1209" style="position:absolute;left:21598;top:47537;width:10758;height:2621;visibility:visible;mso-wrap-style:square;v-text-anchor:top" coordsize="1075814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" path="m1075814,131076c1075814,58685,834984,,537907,,240830,,,58685,,131076v,72391,240830,131075,537907,131075c834984,262151,1075814,203467,1075814,131076xe" filled="f" strokecolor="white" strokeweight=".19525mm">
                  <v:stroke endcap="round"/>
                  <v:path arrowok="t" textboxrect="0,0,1075814,262151"/>
                </v:shape>
                <v:shape id="Shape 4089" o:spid="_x0000_s1210" style="position:absolute;left:27888;top:20775;width:10758;height:2621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" path="m537907,v297077,,537906,58703,537906,131075c1075813,203448,834984,262151,537907,262151,240830,262151,,203448,,131075,,58703,240830,,537907,xe" fillcolor="#5b9bd5" stroked="f" strokeweight="0">
                  <v:stroke endcap="round"/>
                  <v:path arrowok="t" textboxrect="0,0,1075813,262151"/>
                </v:shape>
                <v:shape id="Shape 4090" o:spid="_x0000_s1211" style="position:absolute;left:30809;top:18153;width:10759;height:2622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" path="m1075813,131075c1075813,58703,834984,,537907,,240830,,,58703,,131075v,72373,240830,131076,537907,131076c834984,262151,1075813,203448,1075813,131075xe" filled="f" strokecolor="white" strokeweight=".19525mm">
                  <v:stroke endcap="round"/>
                  <v:path arrowok="t" textboxrect="0,0,1075813,262151"/>
                </v:shape>
                <v:rect id="Rectangle 41916" o:spid="_x0000_s1212" style="position:absolute;left:29421;top:21205;width:10998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" filled="f" stroked="f">
                  <v:textbox inset="0,0,0,0">
                    <w:txbxContent>
                      <w:p w14:paraId="1C27BB06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Upload image</w:t>
                        </w:r>
                      </w:p>
                    </w:txbxContent>
                  </v:textbox>
                </v:rect>
                <v:shape id="Shape 4095" o:spid="_x0000_s1213" style="position:absolute;left:56045;top:26168;width:11677;height:19266;visibility:visible;mso-wrap-style:square;v-text-anchor:top" coordsize="134993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" path="m134993,67411c134993,30241,104808,,67497,,30186,,,30241,,67411v,37262,30186,67410,67497,67410c104808,134821,134993,104673,134993,67411xe" filled="f" strokecolor="white" strokeweight=".19525mm">
                  <v:stroke endcap="round"/>
                  <v:path arrowok="t" textboxrect="0,0,134993,134821"/>
                </v:shape>
                <v:shape id="Shape 4101" o:spid="_x0000_s1214" style="position:absolute;left:32946;top:41935;width:10124;height:2622;visibility:visible;mso-wrap-style:square;v-text-anchor:top" coordsize="1012442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" path="m1012442,131076c1012442,58610,785768,,506221,,226675,,,58610,,131076v,72372,226675,131075,506221,131075c785768,262151,1012442,203448,1012442,131076xe" filled="f" strokecolor="white" strokeweight=".19525mm">
                  <v:stroke endcap="round"/>
                  <v:path arrowok="t" textboxrect="0,0,1012442,262151"/>
                </v:shape>
                <v:rect id="Rectangle 41919" o:spid="_x0000_s1215" style="position:absolute;left:58851;top:53027;width:507;height:1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" filled="f" stroked="f">
                  <v:textbox inset="0,0,0,0">
                    <w:txbxContent>
                      <w:p w14:paraId="6D435634" w14:textId="77777777" w:rsidR="00F80519" w:rsidRDefault="00F80519" w:rsidP="00326438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F0E8DFE" w14:textId="77777777" w:rsidR="00326438" w:rsidRDefault="00326438" w:rsidP="009C4A52">
      <w:pPr>
        <w:rPr>
          <w:shd w:val="clear" w:color="auto" w:fill="FFFFFF"/>
        </w:rPr>
      </w:pPr>
    </w:p>
    <w:p w14:paraId="1C6A2DE8" w14:textId="4B25F285" w:rsidR="00326438" w:rsidRPr="00326438" w:rsidRDefault="00125FB7" w:rsidP="009C4A52">
      <w:pPr>
        <w:pStyle w:val="TableofFigures"/>
        <w:widowControl w:val="0"/>
        <w:autoSpaceDE w:val="0"/>
        <w:autoSpaceDN w:val="0"/>
        <w:spacing w:after="200"/>
        <w:ind w:left="240"/>
        <w:rPr>
          <w:color w:val="4F81BD"/>
          <w:sz w:val="20"/>
          <w:szCs w:val="18"/>
          <w:lang w:bidi="en-US"/>
        </w:rPr>
      </w:pPr>
      <w:bookmarkStart w:id="78" w:name="_Hlk121697684"/>
      <w:r w:rsidRPr="00125FB7">
        <w:rPr>
          <w:color w:val="4F81BD"/>
          <w:szCs w:val="18"/>
          <w:lang w:bidi="en-US"/>
        </w:rPr>
        <w:t xml:space="preserve">                                                         </w:t>
      </w:r>
      <w:r w:rsidR="00326438">
        <w:rPr>
          <w:color w:val="4F81BD"/>
          <w:sz w:val="18"/>
          <w:szCs w:val="18"/>
          <w:lang w:bidi="en-US"/>
        </w:rPr>
        <w:t>3.</w:t>
      </w:r>
      <w:r w:rsidR="00326438" w:rsidRPr="00326438">
        <w:rPr>
          <w:color w:val="4F81BD"/>
          <w:sz w:val="18"/>
          <w:szCs w:val="18"/>
          <w:lang w:bidi="en-US"/>
        </w:rPr>
        <w:t>6</w:t>
      </w:r>
      <w:r w:rsidRPr="00125FB7">
        <w:rPr>
          <w:color w:val="4F81BD"/>
          <w:szCs w:val="18"/>
          <w:lang w:bidi="en-US"/>
        </w:rPr>
        <w:t xml:space="preserve"> </w:t>
      </w:r>
      <w:r w:rsidR="00326438" w:rsidRPr="00326438">
        <w:rPr>
          <w:color w:val="4F81BD"/>
          <w:sz w:val="20"/>
          <w:szCs w:val="18"/>
          <w:lang w:bidi="en-US"/>
        </w:rPr>
        <w:t>OCR</w:t>
      </w:r>
      <w:r w:rsidRPr="00125FB7">
        <w:rPr>
          <w:color w:val="4F81BD"/>
          <w:szCs w:val="18"/>
          <w:lang w:bidi="en-US"/>
        </w:rPr>
        <w:t xml:space="preserve"> </w:t>
      </w:r>
      <w:r w:rsidR="00326438" w:rsidRPr="00326438">
        <w:rPr>
          <w:color w:val="4F81BD"/>
          <w:sz w:val="20"/>
          <w:szCs w:val="18"/>
          <w:lang w:bidi="en-US"/>
        </w:rPr>
        <w:t>Use</w:t>
      </w:r>
      <w:r w:rsidRPr="00125FB7">
        <w:rPr>
          <w:color w:val="4F81BD"/>
          <w:szCs w:val="18"/>
          <w:lang w:bidi="en-US"/>
        </w:rPr>
        <w:t xml:space="preserve"> </w:t>
      </w:r>
      <w:r w:rsidR="00326438" w:rsidRPr="00326438">
        <w:rPr>
          <w:color w:val="4F81BD"/>
          <w:sz w:val="20"/>
          <w:szCs w:val="18"/>
          <w:lang w:bidi="en-US"/>
        </w:rPr>
        <w:t>Case</w:t>
      </w:r>
      <w:r w:rsidRPr="00125FB7">
        <w:rPr>
          <w:color w:val="4F81BD"/>
          <w:szCs w:val="18"/>
          <w:lang w:bidi="en-US"/>
        </w:rPr>
        <w:t xml:space="preserve"> </w:t>
      </w:r>
      <w:r w:rsidR="00326438" w:rsidRPr="00326438">
        <w:rPr>
          <w:color w:val="4F81BD"/>
          <w:sz w:val="20"/>
          <w:szCs w:val="18"/>
          <w:lang w:bidi="en-US"/>
        </w:rPr>
        <w:t>Diagram</w:t>
      </w:r>
    </w:p>
    <w:bookmarkEnd w:id="78"/>
    <w:p w14:paraId="306FCEA9" w14:textId="77777777" w:rsidR="00326438" w:rsidRDefault="00326438" w:rsidP="009C4A52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</w:p>
    <w:p w14:paraId="4C57F7C5" w14:textId="77777777" w:rsidR="00326438" w:rsidRDefault="00326438" w:rsidP="009C4A52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</w:p>
    <w:p w14:paraId="65C91A41" w14:textId="77777777" w:rsidR="00326438" w:rsidRDefault="00326438" w:rsidP="009C4A52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</w:p>
    <w:p w14:paraId="6F0119B6" w14:textId="77777777" w:rsidR="00326438" w:rsidRDefault="00326438" w:rsidP="009C4A52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</w:p>
    <w:p w14:paraId="18443CC0" w14:textId="77777777" w:rsidR="00326438" w:rsidRDefault="00326438" w:rsidP="009C4A52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</w:p>
    <w:p w14:paraId="0CDB5F4E" w14:textId="77777777" w:rsidR="00326438" w:rsidRDefault="00326438" w:rsidP="009C4A52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</w:p>
    <w:p w14:paraId="56E3E6BC" w14:textId="77777777" w:rsidR="00326438" w:rsidRDefault="00326438" w:rsidP="009C4A52">
      <w:pPr>
        <w:widowControl w:val="0"/>
        <w:autoSpaceDE w:val="0"/>
        <w:autoSpaceDN w:val="0"/>
        <w:spacing w:after="200"/>
        <w:jc w:val="center"/>
        <w:rPr>
          <w:color w:val="4F81BD"/>
          <w:sz w:val="20"/>
          <w:szCs w:val="18"/>
          <w:lang w:bidi="en-US"/>
        </w:rPr>
      </w:pPr>
    </w:p>
    <w:p w14:paraId="0017AB5E" w14:textId="104BCEDF" w:rsidR="00326438" w:rsidRDefault="00326438" w:rsidP="009C4A52">
      <w:pPr>
        <w:widowControl w:val="0"/>
        <w:autoSpaceDE w:val="0"/>
        <w:autoSpaceDN w:val="0"/>
        <w:spacing w:after="200"/>
        <w:rPr>
          <w:color w:val="4F81BD"/>
          <w:sz w:val="20"/>
          <w:szCs w:val="18"/>
          <w:lang w:bidi="en-US"/>
        </w:rPr>
      </w:pPr>
    </w:p>
    <w:p w14:paraId="474BFA7B" w14:textId="77777777" w:rsidR="001B5BE3" w:rsidRPr="001B5BE3" w:rsidRDefault="001B5BE3" w:rsidP="001B5BE3">
      <w:pPr>
        <w:pStyle w:val="BodyText"/>
      </w:pPr>
    </w:p>
    <w:p w14:paraId="7DA0A4C6" w14:textId="4D3B1532" w:rsidR="00326438" w:rsidRDefault="00326438" w:rsidP="009C4A52">
      <w:pPr>
        <w:pStyle w:val="TableofFigures"/>
        <w:numPr>
          <w:ilvl w:val="2"/>
          <w:numId w:val="9"/>
        </w:numPr>
        <w:rPr>
          <w:b/>
          <w:bCs/>
          <w:shd w:val="clear" w:color="auto" w:fill="FFFFFF"/>
          <w:lang w:bidi="en-US"/>
        </w:rPr>
      </w:pPr>
      <w:bookmarkStart w:id="79" w:name="_Hlk121697743"/>
      <w:r>
        <w:rPr>
          <w:b/>
          <w:bCs/>
          <w:shd w:val="clear" w:color="auto" w:fill="FFFFFF"/>
          <w:lang w:bidi="en-US"/>
        </w:rPr>
        <w:lastRenderedPageBreak/>
        <w:t>Add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>
        <w:rPr>
          <w:b/>
          <w:bCs/>
          <w:shd w:val="clear" w:color="auto" w:fill="FFFFFF"/>
          <w:lang w:bidi="en-US"/>
        </w:rPr>
        <w:t>prescription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U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Ca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Diagram</w:t>
      </w:r>
      <w:bookmarkEnd w:id="79"/>
    </w:p>
    <w:p w14:paraId="6EA8F45B" w14:textId="77777777" w:rsidR="001B5BE3" w:rsidRPr="001B5BE3" w:rsidRDefault="001B5BE3" w:rsidP="001B5BE3">
      <w:pPr>
        <w:rPr>
          <w:lang w:bidi="en-US"/>
        </w:rPr>
      </w:pPr>
    </w:p>
    <w:bookmarkStart w:id="80" w:name="_Toc89730695"/>
    <w:p w14:paraId="16DE4920" w14:textId="77777777" w:rsidR="00326438" w:rsidRDefault="00326438" w:rsidP="009C4A52"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C25CE2E" wp14:editId="0163A138">
                <wp:simplePos x="0" y="0"/>
                <wp:positionH relativeFrom="column">
                  <wp:posOffset>2552700</wp:posOffset>
                </wp:positionH>
                <wp:positionV relativeFrom="paragraph">
                  <wp:posOffset>1124585</wp:posOffset>
                </wp:positionV>
                <wp:extent cx="352425" cy="714375"/>
                <wp:effectExtent l="0" t="0" r="28575" b="28575"/>
                <wp:wrapNone/>
                <wp:docPr id="4122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352425" cy="714375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4BB563E4" id="Shape 4080" o:spid="_x0000_s1026" style="position:absolute;margin-left:201pt;margin-top:88.55pt;width:27.75pt;height:56.25pt;flip:x 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62C8109" wp14:editId="545F301A">
                <wp:simplePos x="0" y="0"/>
                <wp:positionH relativeFrom="column">
                  <wp:posOffset>3181349</wp:posOffset>
                </wp:positionH>
                <wp:positionV relativeFrom="paragraph">
                  <wp:posOffset>2353310</wp:posOffset>
                </wp:positionV>
                <wp:extent cx="1724025" cy="248181"/>
                <wp:effectExtent l="0" t="0" r="28575" b="19050"/>
                <wp:wrapNone/>
                <wp:docPr id="4123" name="Shape 40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724025" cy="248181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65867" h="146618">
                              <a:moveTo>
                                <a:pt x="0" y="0"/>
                              </a:moveTo>
                              <a:lnTo>
                                <a:pt x="2165867" y="146618"/>
                              </a:lnTo>
                            </a:path>
                          </a:pathLst>
                        </a:custGeom>
                        <a:noFill/>
                        <a:ln w="7029" cap="rnd" cmpd="sng" algn="ctr">
                          <a:solidFill>
                            <a:srgbClr val="5692C9"/>
                          </a:solidFill>
                          <a:prstDash val="solid"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3EC99C01" id="Shape 4080" o:spid="_x0000_s1026" style="position:absolute;margin-left:250.5pt;margin-top:185.3pt;width:135.75pt;height:19.55pt;flip: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165867,1466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" path="m,l2165867,146618e" filled="f" strokecolor="#5692c9" strokeweight=".19525mm">
                <v:stroke endcap="round"/>
                <v:path arrowok="t" textboxrect="0,0,2165867,146618"/>
              </v:shape>
            </w:pict>
          </mc:Fallback>
        </mc:AlternateContent>
      </w: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2C54815" wp14:editId="456B4A62">
                <wp:simplePos x="0" y="0"/>
                <wp:positionH relativeFrom="column">
                  <wp:posOffset>4918726</wp:posOffset>
                </wp:positionH>
                <wp:positionV relativeFrom="paragraph">
                  <wp:posOffset>2784425</wp:posOffset>
                </wp:positionV>
                <wp:extent cx="504825" cy="142875"/>
                <wp:effectExtent l="0" t="0" r="0" b="0"/>
                <wp:wrapNone/>
                <wp:docPr id="4121" name="Rectangle 4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825" cy="1428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txbx>
                        <w:txbxContent>
                          <w:p w14:paraId="306AA2EC" w14:textId="77777777" w:rsidR="00F80519" w:rsidRDefault="00F80519" w:rsidP="00326438">
                            <w:r>
                              <w:rPr>
                                <w:color w:val="73AE42"/>
                                <w:sz w:val="18"/>
                              </w:rPr>
                              <w:t>Database</w:t>
                            </w:r>
                          </w:p>
                        </w:txbxContent>
                      </wps:txbx>
                      <wps:bodyPr horzOverflow="overflow" vert="horz"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C54815" id="Rectangle 4121" o:spid="_x0000_s1216" style="position:absolute;margin-left:387.3pt;margin-top:219.25pt;width:39.75pt;height:11.2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" filled="f" stroked="f">
                <v:textbox inset="0,0,0,0">
                  <w:txbxContent>
                    <w:p w14:paraId="306AA2EC" w14:textId="77777777" w:rsidR="00F80519" w:rsidRDefault="00F80519" w:rsidP="00326438">
                      <w:r>
                        <w:rPr>
                          <w:color w:val="73AE42"/>
                          <w:sz w:val="18"/>
                        </w:rPr>
                        <w:t>Databas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0117C00" wp14:editId="79CEE323">
                <wp:simplePos x="0" y="0"/>
                <wp:positionH relativeFrom="column">
                  <wp:posOffset>5006229</wp:posOffset>
                </wp:positionH>
                <wp:positionV relativeFrom="paragraph">
                  <wp:posOffset>1969682</wp:posOffset>
                </wp:positionV>
                <wp:extent cx="161925" cy="171450"/>
                <wp:effectExtent l="0" t="0" r="9525" b="0"/>
                <wp:wrapNone/>
                <wp:docPr id="4120" name="Shape 40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" cy="17145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134992" h="134821">
                              <a:moveTo>
                                <a:pt x="67496" y="0"/>
                              </a:moveTo>
                              <a:cubicBezTo>
                                <a:pt x="104778" y="0"/>
                                <a:pt x="134992" y="30147"/>
                                <a:pt x="134992" y="67410"/>
                              </a:cubicBezTo>
                              <a:cubicBezTo>
                                <a:pt x="134992" y="104580"/>
                                <a:pt x="104778" y="134821"/>
                                <a:pt x="67496" y="134821"/>
                              </a:cubicBezTo>
                              <a:cubicBezTo>
                                <a:pt x="30223" y="134821"/>
                                <a:pt x="0" y="104580"/>
                                <a:pt x="0" y="67410"/>
                              </a:cubicBezTo>
                              <a:cubicBezTo>
                                <a:pt x="0" y="30147"/>
                                <a:pt x="30223" y="0"/>
                                <a:pt x="67496" y="0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73AE42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01D87040" id="Shape 4040" o:spid="_x0000_s1026" style="position:absolute;margin-left:394.2pt;margin-top:155.1pt;width:12.75pt;height:13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34992,1348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" path="m67496,v37282,,67496,30147,67496,67410c134992,104580,104778,134821,67496,134821,30223,134821,,104580,,67410,,30147,30223,,67496,xe" fillcolor="#73ae42" stroked="f" strokeweight="0">
                <v:stroke endcap="round"/>
                <v:path arrowok="t" textboxrect="0,0,134992,134821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0ECBF70" wp14:editId="6578D9C4">
                <wp:simplePos x="0" y="0"/>
                <wp:positionH relativeFrom="column">
                  <wp:posOffset>4943475</wp:posOffset>
                </wp:positionH>
                <wp:positionV relativeFrom="paragraph">
                  <wp:posOffset>2219960</wp:posOffset>
                </wp:positionV>
                <wp:extent cx="337481" cy="505572"/>
                <wp:effectExtent l="0" t="0" r="0" b="0"/>
                <wp:wrapNone/>
                <wp:docPr id="4119" name="Shape 40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7481" cy="505572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337481" h="505578">
                              <a:moveTo>
                                <a:pt x="33749" y="0"/>
                              </a:moveTo>
                              <a:lnTo>
                                <a:pt x="303733" y="0"/>
                              </a:lnTo>
                              <a:lnTo>
                                <a:pt x="337481" y="33705"/>
                              </a:lnTo>
                              <a:lnTo>
                                <a:pt x="337481" y="303347"/>
                              </a:lnTo>
                              <a:lnTo>
                                <a:pt x="269984" y="303347"/>
                              </a:lnTo>
                              <a:lnTo>
                                <a:pt x="269984" y="505578"/>
                              </a:lnTo>
                              <a:lnTo>
                                <a:pt x="168741" y="505578"/>
                              </a:lnTo>
                              <a:lnTo>
                                <a:pt x="67496" y="505578"/>
                              </a:lnTo>
                              <a:lnTo>
                                <a:pt x="67496" y="303347"/>
                              </a:lnTo>
                              <a:lnTo>
                                <a:pt x="0" y="303347"/>
                              </a:lnTo>
                              <a:lnTo>
                                <a:pt x="0" y="33705"/>
                              </a:lnTo>
                              <a:lnTo>
                                <a:pt x="3374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3AE42"/>
                        </a:solidFill>
                        <a:ln w="0" cap="rnd">
                          <a:noFill/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38DE968D" id="Shape 4092" o:spid="_x0000_s1026" style="position:absolute;margin-left:389.25pt;margin-top:174.8pt;width:26.55pt;height:39.8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337481,5055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" path="m33749,l303733,r33748,33705l337481,303347r-67497,l269984,505578r-101243,l67496,505578r,-202231l,303347,,33705,33749,xe" fillcolor="#73ae42" stroked="f" strokeweight="0">
                <v:stroke endcap="round"/>
                <v:path arrowok="t" textboxrect="0,0,337481,505578"/>
              </v:shape>
            </w:pict>
          </mc:Fallback>
        </mc:AlternateContent>
      </w: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g">
            <w:drawing>
              <wp:inline distT="0" distB="0" distL="0" distR="0" wp14:anchorId="6847293D" wp14:editId="0D05FEBA">
                <wp:extent cx="5943600" cy="4815205"/>
                <wp:effectExtent l="0" t="0" r="19050" b="0"/>
                <wp:docPr id="41773" name="Group 417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3600" cy="4815205"/>
                          <a:chOff x="0" y="0"/>
                          <a:chExt cx="6772275" cy="5487102"/>
                        </a:xfrm>
                      </wpg:grpSpPr>
                      <wps:wsp>
                        <wps:cNvPr id="41774" name="Shape 4033"/>
                        <wps:cNvSpPr/>
                        <wps:spPr>
                          <a:xfrm>
                            <a:off x="867660" y="0"/>
                            <a:ext cx="4298193" cy="537691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298193" h="5376914">
                                <a:moveTo>
                                  <a:pt x="0" y="5376914"/>
                                </a:moveTo>
                                <a:lnTo>
                                  <a:pt x="4298193" y="5376914"/>
                                </a:lnTo>
                                <a:lnTo>
                                  <a:pt x="429819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73AE42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75" name="Shape 4039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33748" y="0"/>
                                </a:move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76" name="Shape 4040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67496" y="0"/>
                                </a:moveTo>
                                <a:cubicBezTo>
                                  <a:pt x="104778" y="0"/>
                                  <a:pt x="134992" y="30147"/>
                                  <a:pt x="134992" y="67410"/>
                                </a:cubicBezTo>
                                <a:cubicBezTo>
                                  <a:pt x="134992" y="104580"/>
                                  <a:pt x="104778" y="134821"/>
                                  <a:pt x="67496" y="134821"/>
                                </a:cubicBezTo>
                                <a:cubicBezTo>
                                  <a:pt x="30223" y="134821"/>
                                  <a:pt x="0" y="104580"/>
                                  <a:pt x="0" y="67410"/>
                                </a:cubicBezTo>
                                <a:cubicBezTo>
                                  <a:pt x="0" y="30147"/>
                                  <a:pt x="30223" y="0"/>
                                  <a:pt x="6749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77" name="Shape 4041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67493" y="505578"/>
                                </a:moveTo>
                                <a:lnTo>
                                  <a:pt x="67493" y="168526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168526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168737" y="235936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78" name="Shape 4042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134992" y="67410"/>
                                </a:moveTo>
                                <a:cubicBezTo>
                                  <a:pt x="134992" y="30147"/>
                                  <a:pt x="104778" y="0"/>
                                  <a:pt x="67496" y="0"/>
                                </a:cubicBezTo>
                                <a:cubicBezTo>
                                  <a:pt x="30223" y="0"/>
                                  <a:pt x="0" y="30147"/>
                                  <a:pt x="0" y="67410"/>
                                </a:cubicBezTo>
                                <a:cubicBezTo>
                                  <a:pt x="0" y="104580"/>
                                  <a:pt x="30223" y="134821"/>
                                  <a:pt x="67496" y="134821"/>
                                </a:cubicBezTo>
                                <a:cubicBezTo>
                                  <a:pt x="104778" y="134821"/>
                                  <a:pt x="134992" y="104580"/>
                                  <a:pt x="134992" y="6741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79" name="Rectangle 41779"/>
                        <wps:cNvSpPr/>
                        <wps:spPr>
                          <a:xfrm>
                            <a:off x="4769" y="3122278"/>
                            <a:ext cx="433292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A97DA74" w14:textId="77777777" w:rsidR="00F80519" w:rsidRDefault="00F80519" w:rsidP="00326438">
                              <w:r>
                                <w:rPr>
                                  <w:color w:val="73AE42"/>
                                  <w:sz w:val="18"/>
                                </w:rPr>
                                <w:t>Patient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780" name="Shape 4044"/>
                        <wps:cNvSpPr/>
                        <wps:spPr>
                          <a:xfrm>
                            <a:off x="2331674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251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251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81" name="Shape 4045"/>
                        <wps:cNvSpPr/>
                        <wps:spPr>
                          <a:xfrm>
                            <a:off x="2324581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251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251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83" name="Rectangle 41783"/>
                        <wps:cNvSpPr/>
                        <wps:spPr>
                          <a:xfrm>
                            <a:off x="2466035" y="349090"/>
                            <a:ext cx="733747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233895A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Registra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787" name="Shape 4050"/>
                        <wps:cNvSpPr/>
                        <wps:spPr>
                          <a:xfrm>
                            <a:off x="2353840" y="996860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3928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88" name="Shape 4051"/>
                        <wps:cNvSpPr/>
                        <wps:spPr>
                          <a:xfrm>
                            <a:off x="2371352" y="975152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89" name="Rectangle 41789"/>
                        <wps:cNvSpPr/>
                        <wps:spPr>
                          <a:xfrm>
                            <a:off x="2466035" y="1042666"/>
                            <a:ext cx="1139154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8FE34DC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Add 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790" name="Shape 4053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683"/>
                                </a:cubicBezTo>
                                <a:cubicBezTo>
                                  <a:pt x="1075813" y="187251"/>
                                  <a:pt x="834984" y="241273"/>
                                  <a:pt x="537907" y="241273"/>
                                </a:cubicBezTo>
                                <a:cubicBezTo>
                                  <a:pt x="240830" y="241273"/>
                                  <a:pt x="0" y="187251"/>
                                  <a:pt x="0" y="120683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91" name="Shape 4054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4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92" name="Rectangle 41792"/>
                        <wps:cNvSpPr/>
                        <wps:spPr>
                          <a:xfrm>
                            <a:off x="2716333" y="698021"/>
                            <a:ext cx="321376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BD0798D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Log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793" name="Shape 4056"/>
                        <wps:cNvSpPr/>
                        <wps:spPr>
                          <a:xfrm>
                            <a:off x="323913" y="516667"/>
                            <a:ext cx="2156371" cy="206191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56371" h="2061915">
                                <a:moveTo>
                                  <a:pt x="0" y="2061915"/>
                                </a:moveTo>
                                <a:lnTo>
                                  <a:pt x="2156371" y="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94" name="Shape 4057"/>
                        <wps:cNvSpPr/>
                        <wps:spPr>
                          <a:xfrm>
                            <a:off x="391743" y="797864"/>
                            <a:ext cx="2342201" cy="17387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42201" h="1738720">
                                <a:moveTo>
                                  <a:pt x="2342201" y="0"/>
                                </a:moveTo>
                                <a:lnTo>
                                  <a:pt x="0" y="173872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95" name="Shape 4058"/>
                        <wps:cNvSpPr/>
                        <wps:spPr>
                          <a:xfrm>
                            <a:off x="337478" y="1207905"/>
                            <a:ext cx="2508597" cy="1423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08597" h="1423295">
                                <a:moveTo>
                                  <a:pt x="2508597" y="0"/>
                                </a:moveTo>
                                <a:lnTo>
                                  <a:pt x="0" y="1423295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97" name="Shape 4062"/>
                        <wps:cNvSpPr/>
                        <wps:spPr>
                          <a:xfrm>
                            <a:off x="3464395" y="4969196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3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3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798" name="Rectangle 41798"/>
                        <wps:cNvSpPr/>
                        <wps:spPr>
                          <a:xfrm>
                            <a:off x="3285056" y="4675620"/>
                            <a:ext cx="1022029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A009839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 xml:space="preserve"> Info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799" name="Shape 4064"/>
                        <wps:cNvSpPr/>
                        <wps:spPr>
                          <a:xfrm>
                            <a:off x="337478" y="2759656"/>
                            <a:ext cx="2272643" cy="1166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72643" h="441164">
                                <a:moveTo>
                                  <a:pt x="0" y="0"/>
                                </a:moveTo>
                                <a:lnTo>
                                  <a:pt x="2272643" y="441164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00" name="Rectangle 41800"/>
                        <wps:cNvSpPr/>
                        <wps:spPr>
                          <a:xfrm>
                            <a:off x="2750737" y="3233224"/>
                            <a:ext cx="713658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33A63D8" w14:textId="77777777" w:rsidR="00F80519" w:rsidRDefault="00F80519" w:rsidP="00326438"/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801" name="Shape 4069"/>
                        <wps:cNvSpPr/>
                        <wps:spPr>
                          <a:xfrm>
                            <a:off x="2505780" y="2817942"/>
                            <a:ext cx="1217609" cy="28705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89"/>
                                </a:cubicBezTo>
                                <a:cubicBezTo>
                                  <a:pt x="1075813" y="187157"/>
                                  <a:pt x="834984" y="241179"/>
                                  <a:pt x="537906" y="241179"/>
                                </a:cubicBezTo>
                                <a:cubicBezTo>
                                  <a:pt x="240830" y="241179"/>
                                  <a:pt x="0" y="187157"/>
                                  <a:pt x="0" y="120589"/>
                                </a:cubicBezTo>
                                <a:cubicBezTo>
                                  <a:pt x="0" y="53928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02" name="Shape 4070"/>
                        <wps:cNvSpPr/>
                        <wps:spPr>
                          <a:xfrm>
                            <a:off x="2478878" y="2439175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89"/>
                                </a:moveTo>
                                <a:cubicBezTo>
                                  <a:pt x="1075813" y="53928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3928"/>
                                  <a:pt x="0" y="120589"/>
                                </a:cubicBezTo>
                                <a:cubicBezTo>
                                  <a:pt x="0" y="187157"/>
                                  <a:pt x="240830" y="241179"/>
                                  <a:pt x="537906" y="241179"/>
                                </a:cubicBezTo>
                                <a:cubicBezTo>
                                  <a:pt x="834984" y="241179"/>
                                  <a:pt x="1075813" y="187157"/>
                                  <a:pt x="1075813" y="120589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03" name="Rectangle 41803"/>
                        <wps:cNvSpPr/>
                        <wps:spPr>
                          <a:xfrm>
                            <a:off x="2638845" y="2888988"/>
                            <a:ext cx="1268237" cy="21600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ADFCAC8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Prescription added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804" name="Shape 4074"/>
                        <wps:cNvSpPr/>
                        <wps:spPr>
                          <a:xfrm>
                            <a:off x="2371353" y="4389769"/>
                            <a:ext cx="1075813" cy="241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51">
                                <a:moveTo>
                                  <a:pt x="1075813" y="120552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52"/>
                                </a:cubicBezTo>
                                <a:cubicBezTo>
                                  <a:pt x="0" y="187158"/>
                                  <a:pt x="240830" y="241151"/>
                                  <a:pt x="537907" y="241151"/>
                                </a:cubicBezTo>
                                <a:cubicBezTo>
                                  <a:pt x="834984" y="241151"/>
                                  <a:pt x="1075813" y="187158"/>
                                  <a:pt x="1075813" y="120552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05" name="Shape 4077"/>
                        <wps:cNvSpPr/>
                        <wps:spPr>
                          <a:xfrm>
                            <a:off x="1640521" y="2077547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06" name="Shape 4078"/>
                        <wps:cNvSpPr/>
                        <wps:spPr>
                          <a:xfrm>
                            <a:off x="2505780" y="1659951"/>
                            <a:ext cx="1151682" cy="3478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07" name="Rectangle 41807"/>
                        <wps:cNvSpPr/>
                        <wps:spPr>
                          <a:xfrm>
                            <a:off x="1774272" y="2120556"/>
                            <a:ext cx="835849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A16DBCF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Add Medicin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808" name="Shape 4080"/>
                        <wps:cNvSpPr/>
                        <wps:spPr>
                          <a:xfrm flipV="1">
                            <a:off x="2167196" y="1259074"/>
                            <a:ext cx="719703" cy="80320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65867" h="146618">
                                <a:moveTo>
                                  <a:pt x="0" y="0"/>
                                </a:moveTo>
                                <a:lnTo>
                                  <a:pt x="2165867" y="146618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09" name="Shape 4081"/>
                        <wps:cNvSpPr/>
                        <wps:spPr>
                          <a:xfrm>
                            <a:off x="2505780" y="3335042"/>
                            <a:ext cx="1075813" cy="2331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33128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2150"/>
                                  <a:pt x="1075813" y="116564"/>
                                </a:cubicBezTo>
                                <a:cubicBezTo>
                                  <a:pt x="1075813" y="180884"/>
                                  <a:pt x="834984" y="233128"/>
                                  <a:pt x="537906" y="233128"/>
                                </a:cubicBezTo>
                                <a:cubicBezTo>
                                  <a:pt x="240830" y="233128"/>
                                  <a:pt x="0" y="180884"/>
                                  <a:pt x="0" y="116564"/>
                                </a:cubicBezTo>
                                <a:cubicBezTo>
                                  <a:pt x="0" y="52150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11" name="Rectangle 41811"/>
                        <wps:cNvSpPr/>
                        <wps:spPr>
                          <a:xfrm>
                            <a:off x="2562874" y="3385740"/>
                            <a:ext cx="1218167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2F4CB0B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View 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812" name="Shape 4086"/>
                        <wps:cNvSpPr/>
                        <wps:spPr>
                          <a:xfrm>
                            <a:off x="2159864" y="4753748"/>
                            <a:ext cx="1075814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4" h="262151">
                                <a:moveTo>
                                  <a:pt x="1075814" y="131076"/>
                                </a:moveTo>
                                <a:cubicBezTo>
                                  <a:pt x="1075814" y="58685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685"/>
                                  <a:pt x="0" y="131076"/>
                                </a:cubicBezTo>
                                <a:cubicBezTo>
                                  <a:pt x="0" y="203467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4" y="203467"/>
                                  <a:pt x="1075814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13" name="Shape 4089"/>
                        <wps:cNvSpPr/>
                        <wps:spPr>
                          <a:xfrm>
                            <a:off x="2788812" y="2077547"/>
                            <a:ext cx="1075813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8703"/>
                                  <a:pt x="1075813" y="131075"/>
                                </a:cubicBezTo>
                                <a:cubicBezTo>
                                  <a:pt x="1075813" y="203448"/>
                                  <a:pt x="834984" y="262151"/>
                                  <a:pt x="537907" y="262151"/>
                                </a:cubicBezTo>
                                <a:cubicBezTo>
                                  <a:pt x="240830" y="262151"/>
                                  <a:pt x="0" y="203448"/>
                                  <a:pt x="0" y="131075"/>
                                </a:cubicBezTo>
                                <a:cubicBezTo>
                                  <a:pt x="0" y="58703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14" name="Shape 4090"/>
                        <wps:cNvSpPr/>
                        <wps:spPr>
                          <a:xfrm>
                            <a:off x="3080991" y="1815396"/>
                            <a:ext cx="1075813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62151">
                                <a:moveTo>
                                  <a:pt x="1075813" y="131075"/>
                                </a:moveTo>
                                <a:cubicBezTo>
                                  <a:pt x="1075813" y="58703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703"/>
                                  <a:pt x="0" y="131075"/>
                                </a:cubicBezTo>
                                <a:cubicBezTo>
                                  <a:pt x="0" y="203448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3" y="203448"/>
                                  <a:pt x="1075813" y="13107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15" name="Rectangle 41815"/>
                        <wps:cNvSpPr/>
                        <wps:spPr>
                          <a:xfrm>
                            <a:off x="2833589" y="2138255"/>
                            <a:ext cx="1099873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1363049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Prescription detail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816" name="Shape 4095"/>
                        <wps:cNvSpPr/>
                        <wps:spPr>
                          <a:xfrm>
                            <a:off x="5604510" y="2616844"/>
                            <a:ext cx="1167765" cy="192658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3" h="134821">
                                <a:moveTo>
                                  <a:pt x="134993" y="67411"/>
                                </a:moveTo>
                                <a:cubicBezTo>
                                  <a:pt x="134993" y="30241"/>
                                  <a:pt x="104808" y="0"/>
                                  <a:pt x="67497" y="0"/>
                                </a:cubicBezTo>
                                <a:cubicBezTo>
                                  <a:pt x="30186" y="0"/>
                                  <a:pt x="0" y="30241"/>
                                  <a:pt x="0" y="67411"/>
                                </a:cubicBezTo>
                                <a:cubicBezTo>
                                  <a:pt x="0" y="104673"/>
                                  <a:pt x="30186" y="134821"/>
                                  <a:pt x="67497" y="134821"/>
                                </a:cubicBezTo>
                                <a:cubicBezTo>
                                  <a:pt x="104808" y="134821"/>
                                  <a:pt x="134993" y="104673"/>
                                  <a:pt x="134993" y="67411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17" name="Shape 4099"/>
                        <wps:cNvSpPr/>
                        <wps:spPr>
                          <a:xfrm>
                            <a:off x="337479" y="2787836"/>
                            <a:ext cx="2225395" cy="68547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39670" h="844128">
                                <a:moveTo>
                                  <a:pt x="0" y="0"/>
                                </a:moveTo>
                                <a:lnTo>
                                  <a:pt x="2339670" y="844128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19" name="Shape 4101"/>
                        <wps:cNvSpPr/>
                        <wps:spPr>
                          <a:xfrm>
                            <a:off x="2466035" y="3607434"/>
                            <a:ext cx="1012442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12442" h="262151">
                                <a:moveTo>
                                  <a:pt x="1012442" y="131076"/>
                                </a:moveTo>
                                <a:cubicBezTo>
                                  <a:pt x="1012442" y="58610"/>
                                  <a:pt x="785768" y="0"/>
                                  <a:pt x="506221" y="0"/>
                                </a:cubicBezTo>
                                <a:cubicBezTo>
                                  <a:pt x="226675" y="0"/>
                                  <a:pt x="0" y="58610"/>
                                  <a:pt x="0" y="131076"/>
                                </a:cubicBezTo>
                                <a:cubicBezTo>
                                  <a:pt x="0" y="203448"/>
                                  <a:pt x="226675" y="262151"/>
                                  <a:pt x="506221" y="262151"/>
                                </a:cubicBezTo>
                                <a:cubicBezTo>
                                  <a:pt x="785768" y="262151"/>
                                  <a:pt x="1012442" y="203448"/>
                                  <a:pt x="1012442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21" name="Rectangle 41821"/>
                        <wps:cNvSpPr/>
                        <wps:spPr>
                          <a:xfrm>
                            <a:off x="5885150" y="5302720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EE1F6AA" w14:textId="77777777" w:rsidR="00F80519" w:rsidRDefault="00F80519" w:rsidP="00326438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847293D" id="Group 41773" o:spid="_x0000_s1217" style="width:468pt;height:379.15pt;mso-position-horizontal-relative:char;mso-position-vertical-relative:line" coordsize="67722,548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">
                <v:shape id="Shape 4033" o:spid="_x0000_s1218" style="position:absolute;left:8676;width:42982;height:53769;visibility:visible;mso-wrap-style:square;v-text-anchor:top" coordsize="4298193,53769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" path="m,5376914r4298193,l4298193,,,,,5376914xe" filled="f" strokecolor="#73ae42" strokeweight=".19525mm">
                  <v:stroke endcap="round"/>
                  <v:path arrowok="t" textboxrect="0,0,4298193,5376914"/>
                </v:shape>
                <v:shape id="Shape 4039" o:spid="_x0000_s1219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" path="m33748,l303730,r33748,33705l337478,303347r-67496,l269982,505578r-101245,l67493,505578r,-202231l,303347,,33705,33748,xe" fillcolor="#73ae42" stroked="f" strokeweight="0">
                  <v:stroke endcap="round"/>
                  <v:path arrowok="t" textboxrect="0,0,337478,505578"/>
                </v:shape>
                <v:shape id="Shape 4040" o:spid="_x0000_s1220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" path="m67496,v37282,,67496,30147,67496,67410c134992,104580,104778,134821,67496,134821,30223,134821,,104580,,67410,,30147,30223,,67496,xe" fillcolor="#73ae42" stroked="f" strokeweight="0">
                  <v:stroke endcap="round"/>
                  <v:path arrowok="t" textboxrect="0,0,134992,134821"/>
                </v:shape>
                <v:shape id="Shape 4041" o:spid="_x0000_s1221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" path="m67493,505578r,-337052l67493,303347,,303347,,33705,33748,,303730,r33748,33705l337478,303347r-67496,l269982,168526r,337052l168737,505578r,-269642l168737,505578r-101244,xe" filled="f" strokecolor="white" strokeweight=".19525mm">
                  <v:stroke endcap="round"/>
                  <v:path arrowok="t" textboxrect="0,0,337478,505578"/>
                </v:shape>
                <v:shape id="Shape 4042" o:spid="_x0000_s1222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" path="m134992,67410c134992,30147,104778,,67496,,30223,,,30147,,67410v,37170,30223,67411,67496,67411c104778,134821,134992,104580,134992,67410xe" filled="f" strokecolor="white" strokeweight=".19525mm">
                  <v:stroke endcap="round"/>
                  <v:path arrowok="t" textboxrect="0,0,134992,134821"/>
                </v:shape>
                <v:rect id="Rectangle 41779" o:spid="_x0000_s1223" style="position:absolute;left:47;top:31222;width:4333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" filled="f" stroked="f">
                  <v:textbox inset="0,0,0,0">
                    <w:txbxContent>
                      <w:p w14:paraId="3A97DA74" w14:textId="77777777" w:rsidR="00F80519" w:rsidRDefault="00F80519" w:rsidP="00326438">
                        <w:r>
                          <w:rPr>
                            <w:color w:val="73AE42"/>
                            <w:sz w:val="18"/>
                          </w:rPr>
                          <w:t>Patient</w:t>
                        </w:r>
                      </w:p>
                    </w:txbxContent>
                  </v:textbox>
                </v:rect>
                <v:shape id="Shape 4044" o:spid="_x0000_s1224" style="position:absolute;left:23316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" path="m537907,v297077,,537906,54022,537906,120590c1075813,187251,834984,241179,537907,241179,240830,241179,,187251,,120590,,54022,240830,,537907,xe" fillcolor="#5b9bd5" stroked="f" strokeweight="0">
                  <v:stroke endcap="round"/>
                  <v:path arrowok="t" textboxrect="0,0,1075813,241179"/>
                </v:shape>
                <v:shape id="Shape 4045" o:spid="_x0000_s1225" style="position:absolute;left:23245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" path="m1075813,120590c1075813,54022,834984,,537907,,240830,,,54022,,120590v,66661,240830,120589,537907,120589c834984,241179,1075813,187251,1075813,120590xe" filled="f" strokecolor="white" strokeweight=".19525mm">
                  <v:stroke endcap="round"/>
                  <v:path arrowok="t" textboxrect="0,0,1075813,241179"/>
                </v:shape>
                <v:rect id="Rectangle 41783" o:spid="_x0000_s1226" style="position:absolute;left:24660;top:3490;width:7337;height:15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" filled="f" stroked="f">
                  <v:textbox inset="0,0,0,0">
                    <w:txbxContent>
                      <w:p w14:paraId="3233895A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Registration</w:t>
                        </w:r>
                      </w:p>
                    </w:txbxContent>
                  </v:textbox>
                </v:rect>
                <v:shape id="Shape 4050" o:spid="_x0000_s1227" style="position:absolute;left:23538;top:9968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" path="m537907,v297077,,537906,53928,537906,120590c1075813,187158,834984,241179,537907,241179,240830,241179,,187158,,120590,,53928,240830,,537907,xe" fillcolor="#5b9bd5" stroked="f" strokeweight="0">
                  <v:stroke endcap="round"/>
                  <v:path arrowok="t" textboxrect="0,0,1075813,241179"/>
                </v:shape>
                <v:shape id="Shape 4051" o:spid="_x0000_s1228" style="position:absolute;left:23713;top:975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" path="m1075813,120590c1075813,53928,834984,,537907,,240830,,,53928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41789" o:spid="_x0000_s1229" style="position:absolute;left:24660;top:10426;width:11391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" filled="f" stroked="f">
                  <v:textbox inset="0,0,0,0">
                    <w:txbxContent>
                      <w:p w14:paraId="08FE34DC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Add Prescription</w:t>
                        </w:r>
                      </w:p>
                    </w:txbxContent>
                  </v:textbox>
                </v:rect>
                <v:shape id="Shape 4053" o:spid="_x0000_s1230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" path="m537907,v297077,,537906,54022,537906,120683c1075813,187251,834984,241273,537907,241273,240830,241273,,187251,,120683,,54022,240830,,537907,xe" fillcolor="#5b9bd5" stroked="f" strokeweight="0">
                  <v:stroke endcap="round"/>
                  <v:path arrowok="t" textboxrect="0,0,1075813,241273"/>
                </v:shape>
                <v:shape id="Shape 4054" o:spid="_x0000_s1231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" path="m1075813,120683c1075813,54022,834984,,537907,,240830,,,54022,,120683v,66568,240830,120590,537907,120590c834984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41792" o:spid="_x0000_s1232" style="position:absolute;left:27163;top:6980;width:3214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" filled="f" stroked="f">
                  <v:textbox inset="0,0,0,0">
                    <w:txbxContent>
                      <w:p w14:paraId="4BD0798D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Login</w:t>
                        </w:r>
                      </w:p>
                    </w:txbxContent>
                  </v:textbox>
                </v:rect>
                <v:shape id="Shape 4056" o:spid="_x0000_s1233" style="position:absolute;left:3239;top:5166;width:21563;height:20619;visibility:visible;mso-wrap-style:square;v-text-anchor:top" coordsize="2156371,20619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" path="m,2061915l2156371,e" filled="f" strokecolor="#5692c9" strokeweight=".19525mm">
                  <v:stroke endcap="round"/>
                  <v:path arrowok="t" textboxrect="0,0,2156371,2061915"/>
                </v:shape>
                <v:shape id="Shape 4057" o:spid="_x0000_s1234" style="position:absolute;left:3917;top:7978;width:23422;height:17387;visibility:visible;mso-wrap-style:square;v-text-anchor:top" coordsize="2342201,1738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" path="m2342201,l,1738720e" filled="f" strokecolor="#5692c9" strokeweight=".19525mm">
                  <v:stroke endcap="round"/>
                  <v:path arrowok="t" textboxrect="0,0,2342201,1738720"/>
                </v:shape>
                <v:shape id="Shape 4058" o:spid="_x0000_s1235" style="position:absolute;left:3374;top:12079;width:25086;height:14233;visibility:visible;mso-wrap-style:square;v-text-anchor:top" coordsize="2508597,1423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" path="m2508597,l,1423295e" filled="f" strokecolor="#5692c9" strokeweight=".19525mm">
                  <v:stroke endcap="round"/>
                  <v:path arrowok="t" textboxrect="0,0,2508597,1423295"/>
                </v:shape>
                <v:shape id="Shape 4062" o:spid="_x0000_s1236" style="position:absolute;left:34643;top:49691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" path="m1075813,120683c1075813,54022,834983,,537907,,240830,,,54022,,120683v,66568,240830,120590,537907,120590c834983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41798" o:spid="_x0000_s1237" style="position:absolute;left:32850;top:46756;width:10220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" filled="f" stroked="f">
                  <v:textbox inset="0,0,0,0">
                    <w:txbxContent>
                      <w:p w14:paraId="3A009839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 xml:space="preserve"> Info</w:t>
                        </w:r>
                      </w:p>
                    </w:txbxContent>
                  </v:textbox>
                </v:rect>
                <v:shape id="Shape 4064" o:spid="_x0000_s1238" style="position:absolute;left:3374;top:27596;width:22727;height:1167;visibility:visible;mso-wrap-style:square;v-text-anchor:top" coordsize="2272643,441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" path="m,l2272643,441164e" filled="f" strokecolor="#5692c9" strokeweight=".19525mm">
                  <v:stroke endcap="round"/>
                  <v:path arrowok="t" textboxrect="0,0,2272643,441164"/>
                </v:shape>
                <v:rect id="Rectangle 41800" o:spid="_x0000_s1239" style="position:absolute;left:27507;top:32332;width:713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" filled="f" stroked="f">
                  <v:textbox inset="0,0,0,0">
                    <w:txbxContent>
                      <w:p w14:paraId="033A63D8" w14:textId="77777777" w:rsidR="00F80519" w:rsidRDefault="00F80519" w:rsidP="00326438"/>
                    </w:txbxContent>
                  </v:textbox>
                </v:rect>
                <v:shape id="Shape 4069" o:spid="_x0000_s1240" style="position:absolute;left:25057;top:28179;width:12176;height:2870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" path="m537906,v297078,,537907,53928,537907,120589c1075813,187157,834984,241179,537906,241179,240830,241179,,187157,,120589,,53928,240830,,537906,xe" fillcolor="#5b9bd5" stroked="f" strokeweight="0">
                  <v:stroke endcap="round"/>
                  <v:path arrowok="t" textboxrect="0,0,1075813,241179"/>
                </v:shape>
                <v:shape id="Shape 4070" o:spid="_x0000_s1241" style="position:absolute;left:24788;top:2439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" path="m1075813,120589c1075813,53928,834984,,537906,,240830,,,53928,,120589v,66568,240830,120590,537906,120590c834984,241179,1075813,187157,1075813,120589xe" filled="f" strokecolor="white" strokeweight=".19525mm">
                  <v:stroke endcap="round"/>
                  <v:path arrowok="t" textboxrect="0,0,1075813,241179"/>
                </v:shape>
                <v:rect id="Rectangle 41803" o:spid="_x0000_s1242" style="position:absolute;left:26388;top:28889;width:12682;height:2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" filled="f" stroked="f">
                  <v:textbox inset="0,0,0,0">
                    <w:txbxContent>
                      <w:p w14:paraId="2ADFCAC8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Prescription added</w:t>
                        </w:r>
                      </w:p>
                    </w:txbxContent>
                  </v:textbox>
                </v:rect>
                <v:shape id="Shape 4074" o:spid="_x0000_s1243" style="position:absolute;left:23713;top:43897;width:10758;height:2412;visibility:visible;mso-wrap-style:square;v-text-anchor:top" coordsize="1075813,24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" path="m1075813,120552c1075813,53928,834984,,537907,,240830,,,53928,,120552v,66606,240830,120599,537907,120599c834984,241151,1075813,187158,1075813,120552xe" filled="f" strokecolor="white" strokeweight=".19525mm">
                  <v:stroke endcap="round"/>
                  <v:path arrowok="t" textboxrect="0,0,1075813,241151"/>
                </v:shape>
                <v:shape id="Shape 4077" o:spid="_x0000_s1244" style="position:absolute;left:16405;top:20775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" path="m537907,v297077,,537906,54022,537906,120590c1075813,187158,834984,241179,537907,241179,240830,241179,,187158,,120590,,54022,240830,,537907,xe" fillcolor="#5b9bd5" stroked="f" strokeweight="0">
                  <v:stroke endcap="round"/>
                  <v:path arrowok="t" textboxrect="0,0,1075813,241179"/>
                </v:shape>
                <v:shape id="Shape 4078" o:spid="_x0000_s1245" style="position:absolute;left:25057;top:16599;width:11517;height:3479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" path="m1075813,120590c1075813,54022,834984,,537907,,240830,,,54022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41807" o:spid="_x0000_s1246" style="position:absolute;left:17742;top:21205;width:8359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" filled="f" stroked="f">
                  <v:textbox inset="0,0,0,0">
                    <w:txbxContent>
                      <w:p w14:paraId="6A16DBCF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Add Medicine</w:t>
                        </w:r>
                      </w:p>
                    </w:txbxContent>
                  </v:textbox>
                </v:rect>
                <v:shape id="Shape 4080" o:spid="_x0000_s1247" style="position:absolute;left:21671;top:12590;width:7197;height:8032;flip:y;visibility:visible;mso-wrap-style:square;v-text-anchor:top" coordsize="2165867,14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" path="m,l2165867,146618e" filled="f" strokecolor="#5692c9" strokeweight=".19525mm">
                  <v:stroke endcap="round"/>
                  <v:path arrowok="t" textboxrect="0,0,2165867,146618"/>
                </v:shape>
                <v:shape id="Shape 4081" o:spid="_x0000_s1248" style="position:absolute;left:25057;top:33350;width:10758;height:2331;visibility:visible;mso-wrap-style:square;v-text-anchor:top" coordsize="1075813,233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" path="m537906,v297078,,537907,52150,537907,116564c1075813,180884,834984,233128,537906,233128,240830,233128,,180884,,116564,,52150,240830,,537906,xe" fillcolor="#5b9bd5" stroked="f" strokeweight="0">
                  <v:stroke endcap="round"/>
                  <v:path arrowok="t" textboxrect="0,0,1075813,233128"/>
                </v:shape>
                <v:rect id="Rectangle 41811" o:spid="_x0000_s1249" style="position:absolute;left:25628;top:33857;width:12182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" filled="f" stroked="f">
                  <v:textbox inset="0,0,0,0">
                    <w:txbxContent>
                      <w:p w14:paraId="12F4CB0B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View Prescription</w:t>
                        </w:r>
                      </w:p>
                    </w:txbxContent>
                  </v:textbox>
                </v:rect>
                <v:shape id="Shape 4086" o:spid="_x0000_s1250" style="position:absolute;left:21598;top:47537;width:10758;height:2621;visibility:visible;mso-wrap-style:square;v-text-anchor:top" coordsize="1075814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" path="m1075814,131076c1075814,58685,834984,,537907,,240830,,,58685,,131076v,72391,240830,131075,537907,131075c834984,262151,1075814,203467,1075814,131076xe" filled="f" strokecolor="white" strokeweight=".19525mm">
                  <v:stroke endcap="round"/>
                  <v:path arrowok="t" textboxrect="0,0,1075814,262151"/>
                </v:shape>
                <v:shape id="Shape 4089" o:spid="_x0000_s1251" style="position:absolute;left:27888;top:20775;width:10758;height:2621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" path="m537907,v297077,,537906,58703,537906,131075c1075813,203448,834984,262151,537907,262151,240830,262151,,203448,,131075,,58703,240830,,537907,xe" fillcolor="#5b9bd5" stroked="f" strokeweight="0">
                  <v:stroke endcap="round"/>
                  <v:path arrowok="t" textboxrect="0,0,1075813,262151"/>
                </v:shape>
                <v:shape id="Shape 4090" o:spid="_x0000_s1252" style="position:absolute;left:30809;top:18153;width:10759;height:2622;visibility:visible;mso-wrap-style:square;v-text-anchor:top" coordsize="1075813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" path="m1075813,131075c1075813,58703,834984,,537907,,240830,,,58703,,131075v,72373,240830,131076,537907,131076c834984,262151,1075813,203448,1075813,131075xe" filled="f" strokecolor="white" strokeweight=".19525mm">
                  <v:stroke endcap="round"/>
                  <v:path arrowok="t" textboxrect="0,0,1075813,262151"/>
                </v:shape>
                <v:rect id="Rectangle 41815" o:spid="_x0000_s1253" style="position:absolute;left:28335;top:21382;width:10999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" filled="f" stroked="f">
                  <v:textbox inset="0,0,0,0">
                    <w:txbxContent>
                      <w:p w14:paraId="21363049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Prescription detail</w:t>
                        </w:r>
                      </w:p>
                    </w:txbxContent>
                  </v:textbox>
                </v:rect>
                <v:shape id="Shape 4095" o:spid="_x0000_s1254" style="position:absolute;left:56045;top:26168;width:11677;height:19266;visibility:visible;mso-wrap-style:square;v-text-anchor:top" coordsize="134993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" path="m134993,67411c134993,30241,104808,,67497,,30186,,,30241,,67411v,37262,30186,67410,67497,67410c104808,134821,134993,104673,134993,67411xe" filled="f" strokecolor="white" strokeweight=".19525mm">
                  <v:stroke endcap="round"/>
                  <v:path arrowok="t" textboxrect="0,0,134993,134821"/>
                </v:shape>
                <v:shape id="Shape 4099" o:spid="_x0000_s1255" style="position:absolute;left:3374;top:27878;width:22254;height:6855;visibility:visible;mso-wrap-style:square;v-text-anchor:top" coordsize="2339670,844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" path="m,l2339670,844128e" filled="f" strokecolor="#5692c9" strokeweight=".19525mm">
                  <v:stroke endcap="round"/>
                  <v:path arrowok="t" textboxrect="0,0,2339670,844128"/>
                </v:shape>
                <v:shape id="Shape 4101" o:spid="_x0000_s1256" style="position:absolute;left:24660;top:36074;width:10124;height:2621;visibility:visible;mso-wrap-style:square;v-text-anchor:top" coordsize="1012442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" path="m1012442,131076c1012442,58610,785768,,506221,,226675,,,58610,,131076v,72372,226675,131075,506221,131075c785768,262151,1012442,203448,1012442,131076xe" filled="f" strokecolor="white" strokeweight=".19525mm">
                  <v:stroke endcap="round"/>
                  <v:path arrowok="t" textboxrect="0,0,1012442,262151"/>
                </v:shape>
                <v:rect id="Rectangle 41821" o:spid="_x0000_s1257" style="position:absolute;left:58851;top:53027;width:507;height:1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" filled="f" stroked="f">
                  <v:textbox inset="0,0,0,0">
                    <w:txbxContent>
                      <w:p w14:paraId="5EE1F6AA" w14:textId="77777777" w:rsidR="00F80519" w:rsidRDefault="00F80519" w:rsidP="00326438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8A81A94" w14:textId="77777777" w:rsidR="00326438" w:rsidRDefault="00326438" w:rsidP="009C4A52"/>
    <w:p w14:paraId="14108453" w14:textId="312D1BF7" w:rsidR="00326438" w:rsidRPr="00326438" w:rsidRDefault="00326438" w:rsidP="009C4A52">
      <w:pPr>
        <w:pStyle w:val="TableofFigures"/>
        <w:widowControl w:val="0"/>
        <w:autoSpaceDE w:val="0"/>
        <w:autoSpaceDN w:val="0"/>
        <w:spacing w:after="200"/>
        <w:ind w:left="240"/>
        <w:rPr>
          <w:color w:val="4F81BD"/>
          <w:sz w:val="20"/>
          <w:szCs w:val="18"/>
          <w:lang w:bidi="en-US"/>
        </w:rPr>
      </w:pPr>
      <w:r>
        <w:tab/>
      </w:r>
      <w:r w:rsidR="00125FB7" w:rsidRPr="00125FB7">
        <w:rPr>
          <w:color w:val="4F81BD"/>
          <w:szCs w:val="18"/>
          <w:lang w:bidi="en-US"/>
        </w:rPr>
        <w:t xml:space="preserve">                                                         </w:t>
      </w:r>
      <w:r>
        <w:rPr>
          <w:color w:val="4F81BD"/>
          <w:sz w:val="18"/>
          <w:szCs w:val="18"/>
          <w:lang w:bidi="en-US"/>
        </w:rPr>
        <w:t>3.7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OCR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U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Ca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Diagram</w:t>
      </w:r>
    </w:p>
    <w:p w14:paraId="58B10E7C" w14:textId="77777777" w:rsidR="00326438" w:rsidRDefault="00326438" w:rsidP="009C4A52">
      <w:pPr>
        <w:tabs>
          <w:tab w:val="left" w:pos="2940"/>
        </w:tabs>
      </w:pPr>
    </w:p>
    <w:p w14:paraId="1B859CF1" w14:textId="77777777" w:rsidR="00326438" w:rsidRDefault="00326438" w:rsidP="009C4A52">
      <w:pPr>
        <w:tabs>
          <w:tab w:val="left" w:pos="2940"/>
        </w:tabs>
      </w:pPr>
    </w:p>
    <w:p w14:paraId="6FE2809F" w14:textId="77777777" w:rsidR="00326438" w:rsidRDefault="00326438" w:rsidP="009C4A52">
      <w:pPr>
        <w:tabs>
          <w:tab w:val="left" w:pos="2940"/>
        </w:tabs>
      </w:pPr>
    </w:p>
    <w:p w14:paraId="5F6D4101" w14:textId="77777777" w:rsidR="00326438" w:rsidRDefault="00326438" w:rsidP="009C4A52">
      <w:pPr>
        <w:tabs>
          <w:tab w:val="left" w:pos="2940"/>
        </w:tabs>
      </w:pPr>
    </w:p>
    <w:p w14:paraId="7D63BD45" w14:textId="77777777" w:rsidR="00326438" w:rsidRDefault="00326438" w:rsidP="009C4A52">
      <w:pPr>
        <w:tabs>
          <w:tab w:val="left" w:pos="2940"/>
        </w:tabs>
      </w:pPr>
    </w:p>
    <w:p w14:paraId="7660EE35" w14:textId="77777777" w:rsidR="00326438" w:rsidRDefault="00326438" w:rsidP="009C4A52">
      <w:pPr>
        <w:tabs>
          <w:tab w:val="left" w:pos="2940"/>
        </w:tabs>
      </w:pPr>
    </w:p>
    <w:p w14:paraId="7F9F680D" w14:textId="77777777" w:rsidR="00FC3978" w:rsidRDefault="00FC3978" w:rsidP="00FC3978">
      <w:pPr>
        <w:pStyle w:val="BodyText"/>
        <w:rPr>
          <w:lang w:bidi="ar-SA"/>
        </w:rPr>
      </w:pPr>
    </w:p>
    <w:p w14:paraId="2167C438" w14:textId="62B3350D" w:rsidR="00FC3978" w:rsidRDefault="00FC3978" w:rsidP="00FC3978">
      <w:pPr>
        <w:pStyle w:val="BodyText"/>
        <w:rPr>
          <w:lang w:bidi="ar-SA"/>
        </w:rPr>
      </w:pPr>
    </w:p>
    <w:p w14:paraId="10072671" w14:textId="77777777" w:rsidR="001B5BE3" w:rsidRPr="00FC3978" w:rsidRDefault="001B5BE3" w:rsidP="00FC3978">
      <w:pPr>
        <w:pStyle w:val="BodyText"/>
        <w:rPr>
          <w:lang w:bidi="ar-SA"/>
        </w:rPr>
      </w:pPr>
    </w:p>
    <w:p w14:paraId="24DF57CF" w14:textId="0C892D14" w:rsidR="00326438" w:rsidRPr="00326438" w:rsidRDefault="00326438" w:rsidP="003544DB">
      <w:pPr>
        <w:pStyle w:val="TableofFigures"/>
        <w:numPr>
          <w:ilvl w:val="2"/>
          <w:numId w:val="9"/>
        </w:numPr>
        <w:rPr>
          <w:b/>
          <w:bCs/>
          <w:shd w:val="clear" w:color="auto" w:fill="FFFFFF"/>
          <w:lang w:bidi="en-US"/>
        </w:rPr>
      </w:pPr>
      <w:r>
        <w:rPr>
          <w:b/>
          <w:bCs/>
          <w:shd w:val="clear" w:color="auto" w:fill="FFFFFF"/>
          <w:lang w:bidi="en-US"/>
        </w:rPr>
        <w:lastRenderedPageBreak/>
        <w:t>QR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>
        <w:rPr>
          <w:b/>
          <w:bCs/>
          <w:shd w:val="clear" w:color="auto" w:fill="FFFFFF"/>
          <w:lang w:bidi="en-US"/>
        </w:rPr>
        <w:t>scanner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U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Case</w:t>
      </w:r>
      <w:r w:rsidR="00125FB7" w:rsidRPr="00125FB7">
        <w:rPr>
          <w:b/>
          <w:bCs/>
          <w:shd w:val="clear" w:color="auto" w:fill="FFFFFF"/>
          <w:lang w:bidi="en-US"/>
        </w:rPr>
        <w:t xml:space="preserve"> </w:t>
      </w:r>
      <w:r w:rsidRPr="00326438">
        <w:rPr>
          <w:b/>
          <w:bCs/>
          <w:shd w:val="clear" w:color="auto" w:fill="FFFFFF"/>
          <w:lang w:bidi="en-US"/>
        </w:rPr>
        <w:t>Diagram</w:t>
      </w:r>
    </w:p>
    <w:p w14:paraId="3BD14D43" w14:textId="5D9102CE" w:rsidR="00326438" w:rsidRDefault="00326438" w:rsidP="009C4A52">
      <w:pPr>
        <w:tabs>
          <w:tab w:val="left" w:pos="2940"/>
        </w:tabs>
      </w:pPr>
    </w:p>
    <w:p w14:paraId="678DE724" w14:textId="179E7B18" w:rsidR="00326438" w:rsidRPr="009845BE" w:rsidRDefault="00326438" w:rsidP="009C4A52">
      <w:pPr>
        <w:tabs>
          <w:tab w:val="left" w:pos="2940"/>
        </w:tabs>
        <w:rPr>
          <w:color w:val="4F81BD"/>
          <w:sz w:val="20"/>
          <w:szCs w:val="18"/>
          <w:lang w:bidi="en-US"/>
        </w:rPr>
      </w:pPr>
      <w:r w:rsidRPr="00326438">
        <w:rPr>
          <w:rFonts w:ascii="Calibri" w:eastAsia="Calibri" w:hAnsi="Calibri" w:cs="Calibri"/>
          <w:noProof/>
          <w:color w:val="000000"/>
        </w:rPr>
        <mc:AlternateContent>
          <mc:Choice Requires="wpg">
            <w:drawing>
              <wp:inline distT="0" distB="0" distL="0" distR="0" wp14:anchorId="3A09D8D2" wp14:editId="26CFD36C">
                <wp:extent cx="5943600" cy="4815205"/>
                <wp:effectExtent l="0" t="0" r="19050" b="0"/>
                <wp:docPr id="41851" name="Group 418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43600" cy="4815205"/>
                          <a:chOff x="0" y="0"/>
                          <a:chExt cx="6772275" cy="5487102"/>
                        </a:xfrm>
                      </wpg:grpSpPr>
                      <wps:wsp>
                        <wps:cNvPr id="41852" name="Shape 4033"/>
                        <wps:cNvSpPr/>
                        <wps:spPr>
                          <a:xfrm>
                            <a:off x="867660" y="0"/>
                            <a:ext cx="4298193" cy="537691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298193" h="5376914">
                                <a:moveTo>
                                  <a:pt x="0" y="5376914"/>
                                </a:moveTo>
                                <a:lnTo>
                                  <a:pt x="4298193" y="5376914"/>
                                </a:lnTo>
                                <a:lnTo>
                                  <a:pt x="429819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73AE42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53" name="Shape 4039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33748" y="0"/>
                                </a:move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54" name="Shape 4040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67496" y="0"/>
                                </a:moveTo>
                                <a:cubicBezTo>
                                  <a:pt x="104778" y="0"/>
                                  <a:pt x="134992" y="30147"/>
                                  <a:pt x="134992" y="67410"/>
                                </a:cubicBezTo>
                                <a:cubicBezTo>
                                  <a:pt x="134992" y="104580"/>
                                  <a:pt x="104778" y="134821"/>
                                  <a:pt x="67496" y="134821"/>
                                </a:cubicBezTo>
                                <a:cubicBezTo>
                                  <a:pt x="30223" y="134821"/>
                                  <a:pt x="0" y="104580"/>
                                  <a:pt x="0" y="67410"/>
                                </a:cubicBezTo>
                                <a:cubicBezTo>
                                  <a:pt x="0" y="30147"/>
                                  <a:pt x="30223" y="0"/>
                                  <a:pt x="6749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73AE42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41855" name="Shape 4041"/>
                        <wps:cNvSpPr/>
                        <wps:spPr>
                          <a:xfrm>
                            <a:off x="0" y="2558454"/>
                            <a:ext cx="337478" cy="50557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7478" h="505578">
                                <a:moveTo>
                                  <a:pt x="67493" y="505578"/>
                                </a:moveTo>
                                <a:lnTo>
                                  <a:pt x="67493" y="168526"/>
                                </a:lnTo>
                                <a:lnTo>
                                  <a:pt x="67493" y="303347"/>
                                </a:lnTo>
                                <a:lnTo>
                                  <a:pt x="0" y="303347"/>
                                </a:lnTo>
                                <a:lnTo>
                                  <a:pt x="0" y="33705"/>
                                </a:lnTo>
                                <a:lnTo>
                                  <a:pt x="33748" y="0"/>
                                </a:lnTo>
                                <a:lnTo>
                                  <a:pt x="303730" y="0"/>
                                </a:lnTo>
                                <a:lnTo>
                                  <a:pt x="337478" y="33705"/>
                                </a:lnTo>
                                <a:lnTo>
                                  <a:pt x="337478" y="303347"/>
                                </a:lnTo>
                                <a:lnTo>
                                  <a:pt x="269982" y="303347"/>
                                </a:lnTo>
                                <a:lnTo>
                                  <a:pt x="269982" y="168526"/>
                                </a:lnTo>
                                <a:lnTo>
                                  <a:pt x="269982" y="505578"/>
                                </a:lnTo>
                                <a:lnTo>
                                  <a:pt x="168737" y="505578"/>
                                </a:lnTo>
                                <a:lnTo>
                                  <a:pt x="168737" y="235936"/>
                                </a:lnTo>
                                <a:lnTo>
                                  <a:pt x="168737" y="505578"/>
                                </a:lnTo>
                                <a:lnTo>
                                  <a:pt x="67493" y="50557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32" name="Shape 4042"/>
                        <wps:cNvSpPr/>
                        <wps:spPr>
                          <a:xfrm>
                            <a:off x="101241" y="2389928"/>
                            <a:ext cx="134992" cy="1348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2" h="134821">
                                <a:moveTo>
                                  <a:pt x="134992" y="67410"/>
                                </a:moveTo>
                                <a:cubicBezTo>
                                  <a:pt x="134992" y="30147"/>
                                  <a:pt x="104778" y="0"/>
                                  <a:pt x="67496" y="0"/>
                                </a:cubicBezTo>
                                <a:cubicBezTo>
                                  <a:pt x="30223" y="0"/>
                                  <a:pt x="0" y="30147"/>
                                  <a:pt x="0" y="67410"/>
                                </a:cubicBezTo>
                                <a:cubicBezTo>
                                  <a:pt x="0" y="104580"/>
                                  <a:pt x="30223" y="134821"/>
                                  <a:pt x="67496" y="134821"/>
                                </a:cubicBezTo>
                                <a:cubicBezTo>
                                  <a:pt x="104778" y="134821"/>
                                  <a:pt x="134992" y="104580"/>
                                  <a:pt x="134992" y="6741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33" name="Rectangle 75233"/>
                        <wps:cNvSpPr/>
                        <wps:spPr>
                          <a:xfrm>
                            <a:off x="4769" y="3122278"/>
                            <a:ext cx="433292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40E1065" w14:textId="77777777" w:rsidR="00F80519" w:rsidRDefault="00F80519" w:rsidP="00326438">
                              <w:r>
                                <w:rPr>
                                  <w:color w:val="73AE42"/>
                                  <w:sz w:val="18"/>
                                </w:rPr>
                                <w:t>Patient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5234" name="Shape 4044"/>
                        <wps:cNvSpPr/>
                        <wps:spPr>
                          <a:xfrm>
                            <a:off x="2331674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251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251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35" name="Shape 4045"/>
                        <wps:cNvSpPr/>
                        <wps:spPr>
                          <a:xfrm>
                            <a:off x="2324581" y="278671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590"/>
                                </a:cubicBezTo>
                                <a:cubicBezTo>
                                  <a:pt x="0" y="187251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251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36" name="Rectangle 75236"/>
                        <wps:cNvSpPr/>
                        <wps:spPr>
                          <a:xfrm>
                            <a:off x="2466035" y="349090"/>
                            <a:ext cx="733747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941351A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Registra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5237" name="Shape 4050"/>
                        <wps:cNvSpPr/>
                        <wps:spPr>
                          <a:xfrm>
                            <a:off x="2353840" y="996860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3928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38" name="Shape 4051"/>
                        <wps:cNvSpPr/>
                        <wps:spPr>
                          <a:xfrm>
                            <a:off x="2371352" y="975152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90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90"/>
                                </a:cubicBezTo>
                                <a:cubicBezTo>
                                  <a:pt x="0" y="187158"/>
                                  <a:pt x="240830" y="241179"/>
                                  <a:pt x="537907" y="241179"/>
                                </a:cubicBezTo>
                                <a:cubicBezTo>
                                  <a:pt x="834984" y="241179"/>
                                  <a:pt x="1075813" y="187158"/>
                                  <a:pt x="1075813" y="12059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39" name="Rectangle 75239"/>
                        <wps:cNvSpPr/>
                        <wps:spPr>
                          <a:xfrm>
                            <a:off x="2574680" y="1042666"/>
                            <a:ext cx="1139154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D625EA4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Scan QR cod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5240" name="Shape 4053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683"/>
                                </a:cubicBezTo>
                                <a:cubicBezTo>
                                  <a:pt x="1075813" y="187251"/>
                                  <a:pt x="834984" y="241273"/>
                                  <a:pt x="537907" y="241273"/>
                                </a:cubicBezTo>
                                <a:cubicBezTo>
                                  <a:pt x="240830" y="241273"/>
                                  <a:pt x="0" y="187251"/>
                                  <a:pt x="0" y="120683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41" name="Shape 4054"/>
                        <wps:cNvSpPr/>
                        <wps:spPr>
                          <a:xfrm>
                            <a:off x="2297294" y="626865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4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42" name="Rectangle 75242"/>
                        <wps:cNvSpPr/>
                        <wps:spPr>
                          <a:xfrm>
                            <a:off x="2716333" y="698021"/>
                            <a:ext cx="321376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D1D183C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Log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5243" name="Shape 4056"/>
                        <wps:cNvSpPr/>
                        <wps:spPr>
                          <a:xfrm>
                            <a:off x="323913" y="516667"/>
                            <a:ext cx="2156371" cy="206191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56371" h="2061915">
                                <a:moveTo>
                                  <a:pt x="0" y="2061915"/>
                                </a:moveTo>
                                <a:lnTo>
                                  <a:pt x="2156371" y="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44" name="Shape 4057"/>
                        <wps:cNvSpPr/>
                        <wps:spPr>
                          <a:xfrm>
                            <a:off x="391743" y="797864"/>
                            <a:ext cx="2342201" cy="17387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42201" h="1738720">
                                <a:moveTo>
                                  <a:pt x="2342201" y="0"/>
                                </a:moveTo>
                                <a:lnTo>
                                  <a:pt x="0" y="1738720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45" name="Shape 4058"/>
                        <wps:cNvSpPr/>
                        <wps:spPr>
                          <a:xfrm>
                            <a:off x="337478" y="1207905"/>
                            <a:ext cx="2508597" cy="1423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08597" h="1423295">
                                <a:moveTo>
                                  <a:pt x="2508597" y="0"/>
                                </a:moveTo>
                                <a:lnTo>
                                  <a:pt x="0" y="1423295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46" name="Shape 4062"/>
                        <wps:cNvSpPr/>
                        <wps:spPr>
                          <a:xfrm>
                            <a:off x="3464395" y="4969196"/>
                            <a:ext cx="1075813" cy="241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273">
                                <a:moveTo>
                                  <a:pt x="1075813" y="120683"/>
                                </a:moveTo>
                                <a:cubicBezTo>
                                  <a:pt x="1075813" y="54022"/>
                                  <a:pt x="834983" y="0"/>
                                  <a:pt x="537907" y="0"/>
                                </a:cubicBezTo>
                                <a:cubicBezTo>
                                  <a:pt x="240830" y="0"/>
                                  <a:pt x="0" y="54022"/>
                                  <a:pt x="0" y="120683"/>
                                </a:cubicBezTo>
                                <a:cubicBezTo>
                                  <a:pt x="0" y="187251"/>
                                  <a:pt x="240830" y="241273"/>
                                  <a:pt x="537907" y="241273"/>
                                </a:cubicBezTo>
                                <a:cubicBezTo>
                                  <a:pt x="834983" y="241273"/>
                                  <a:pt x="1075813" y="187251"/>
                                  <a:pt x="1075813" y="120683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47" name="Rectangle 75247"/>
                        <wps:cNvSpPr/>
                        <wps:spPr>
                          <a:xfrm>
                            <a:off x="3285056" y="4675620"/>
                            <a:ext cx="1022029" cy="15219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D633F55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 xml:space="preserve"> Info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5248" name="Shape 4064"/>
                        <wps:cNvSpPr/>
                        <wps:spPr>
                          <a:xfrm>
                            <a:off x="337478" y="2759656"/>
                            <a:ext cx="2272643" cy="1166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72643" h="441164">
                                <a:moveTo>
                                  <a:pt x="0" y="0"/>
                                </a:moveTo>
                                <a:lnTo>
                                  <a:pt x="2272643" y="441164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49" name="Rectangle 75249"/>
                        <wps:cNvSpPr/>
                        <wps:spPr>
                          <a:xfrm>
                            <a:off x="2750737" y="3233224"/>
                            <a:ext cx="713658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FD2CCC4" w14:textId="77777777" w:rsidR="00F80519" w:rsidRDefault="00F80519" w:rsidP="00326438"/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5251" name="Shape 4069"/>
                        <wps:cNvSpPr/>
                        <wps:spPr>
                          <a:xfrm>
                            <a:off x="2452778" y="2787837"/>
                            <a:ext cx="1101912" cy="2761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6" y="0"/>
                                </a:moveTo>
                                <a:cubicBezTo>
                                  <a:pt x="834984" y="0"/>
                                  <a:pt x="1075813" y="53928"/>
                                  <a:pt x="1075813" y="120589"/>
                                </a:cubicBezTo>
                                <a:cubicBezTo>
                                  <a:pt x="1075813" y="187157"/>
                                  <a:pt x="834984" y="241179"/>
                                  <a:pt x="537906" y="241179"/>
                                </a:cubicBezTo>
                                <a:cubicBezTo>
                                  <a:pt x="240830" y="241179"/>
                                  <a:pt x="0" y="187157"/>
                                  <a:pt x="0" y="120589"/>
                                </a:cubicBezTo>
                                <a:cubicBezTo>
                                  <a:pt x="0" y="53928"/>
                                  <a:pt x="240830" y="0"/>
                                  <a:pt x="537906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52" name="Shape 4070"/>
                        <wps:cNvSpPr/>
                        <wps:spPr>
                          <a:xfrm>
                            <a:off x="2478878" y="2439175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1075813" y="120589"/>
                                </a:moveTo>
                                <a:cubicBezTo>
                                  <a:pt x="1075813" y="53928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3928"/>
                                  <a:pt x="0" y="120589"/>
                                </a:cubicBezTo>
                                <a:cubicBezTo>
                                  <a:pt x="0" y="187157"/>
                                  <a:pt x="240830" y="241179"/>
                                  <a:pt x="537906" y="241179"/>
                                </a:cubicBezTo>
                                <a:cubicBezTo>
                                  <a:pt x="834984" y="241179"/>
                                  <a:pt x="1075813" y="187157"/>
                                  <a:pt x="1075813" y="120589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53" name="Rectangle 75253"/>
                        <wps:cNvSpPr/>
                        <wps:spPr>
                          <a:xfrm>
                            <a:off x="2573725" y="2840630"/>
                            <a:ext cx="1040325" cy="2528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6CCDE86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View QR result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5254" name="Shape 4074"/>
                        <wps:cNvSpPr/>
                        <wps:spPr>
                          <a:xfrm>
                            <a:off x="2371353" y="4389769"/>
                            <a:ext cx="1075813" cy="241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51">
                                <a:moveTo>
                                  <a:pt x="1075813" y="120552"/>
                                </a:moveTo>
                                <a:cubicBezTo>
                                  <a:pt x="1075813" y="53928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3928"/>
                                  <a:pt x="0" y="120552"/>
                                </a:cubicBezTo>
                                <a:cubicBezTo>
                                  <a:pt x="0" y="187158"/>
                                  <a:pt x="240830" y="241151"/>
                                  <a:pt x="537907" y="241151"/>
                                </a:cubicBezTo>
                                <a:cubicBezTo>
                                  <a:pt x="834984" y="241151"/>
                                  <a:pt x="1075813" y="187158"/>
                                  <a:pt x="1075813" y="120552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55" name="Shape 4077"/>
                        <wps:cNvSpPr/>
                        <wps:spPr>
                          <a:xfrm>
                            <a:off x="2371352" y="1932028"/>
                            <a:ext cx="1075813" cy="2411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41179">
                                <a:moveTo>
                                  <a:pt x="537907" y="0"/>
                                </a:moveTo>
                                <a:cubicBezTo>
                                  <a:pt x="834984" y="0"/>
                                  <a:pt x="1075813" y="54022"/>
                                  <a:pt x="1075813" y="120590"/>
                                </a:cubicBezTo>
                                <a:cubicBezTo>
                                  <a:pt x="1075813" y="187158"/>
                                  <a:pt x="834984" y="241179"/>
                                  <a:pt x="537907" y="241179"/>
                                </a:cubicBezTo>
                                <a:cubicBezTo>
                                  <a:pt x="240830" y="241179"/>
                                  <a:pt x="0" y="187158"/>
                                  <a:pt x="0" y="120590"/>
                                </a:cubicBezTo>
                                <a:cubicBezTo>
                                  <a:pt x="0" y="54022"/>
                                  <a:pt x="240830" y="0"/>
                                  <a:pt x="53790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 w="0" cap="rnd">
                            <a:noFill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56" name="Rectangle 75256"/>
                        <wps:cNvSpPr/>
                        <wps:spPr>
                          <a:xfrm>
                            <a:off x="2523295" y="1961603"/>
                            <a:ext cx="835849" cy="1525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894DA4C" w14:textId="77777777" w:rsidR="00F80519" w:rsidRDefault="00F80519" w:rsidP="00326438">
                              <w:r>
                                <w:rPr>
                                  <w:color w:val="FFFFFF"/>
                                  <w:sz w:val="18"/>
                                </w:rPr>
                                <w:t>Open Camera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5257" name="Shape 4080"/>
                        <wps:cNvSpPr/>
                        <wps:spPr>
                          <a:xfrm flipH="1" flipV="1">
                            <a:off x="2886898" y="1259074"/>
                            <a:ext cx="52093" cy="6512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65867" h="146618">
                                <a:moveTo>
                                  <a:pt x="0" y="0"/>
                                </a:moveTo>
                                <a:lnTo>
                                  <a:pt x="2165867" y="146618"/>
                                </a:lnTo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5692C9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58" name="Shape 4082"/>
                        <wps:cNvSpPr/>
                        <wps:spPr>
                          <a:xfrm>
                            <a:off x="2478878" y="2803191"/>
                            <a:ext cx="1075813" cy="2331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3" h="233128">
                                <a:moveTo>
                                  <a:pt x="1075813" y="116564"/>
                                </a:moveTo>
                                <a:cubicBezTo>
                                  <a:pt x="1075813" y="52150"/>
                                  <a:pt x="834984" y="0"/>
                                  <a:pt x="537906" y="0"/>
                                </a:cubicBezTo>
                                <a:cubicBezTo>
                                  <a:pt x="240830" y="0"/>
                                  <a:pt x="0" y="52150"/>
                                  <a:pt x="0" y="116564"/>
                                </a:cubicBezTo>
                                <a:cubicBezTo>
                                  <a:pt x="0" y="180884"/>
                                  <a:pt x="240830" y="233128"/>
                                  <a:pt x="537906" y="233128"/>
                                </a:cubicBezTo>
                                <a:cubicBezTo>
                                  <a:pt x="834984" y="233128"/>
                                  <a:pt x="1075813" y="180884"/>
                                  <a:pt x="1075813" y="116564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59" name="Shape 4086"/>
                        <wps:cNvSpPr/>
                        <wps:spPr>
                          <a:xfrm>
                            <a:off x="2159864" y="4753748"/>
                            <a:ext cx="1075814" cy="2621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5814" h="262151">
                                <a:moveTo>
                                  <a:pt x="1075814" y="131076"/>
                                </a:moveTo>
                                <a:cubicBezTo>
                                  <a:pt x="1075814" y="58685"/>
                                  <a:pt x="834984" y="0"/>
                                  <a:pt x="537907" y="0"/>
                                </a:cubicBezTo>
                                <a:cubicBezTo>
                                  <a:pt x="240830" y="0"/>
                                  <a:pt x="0" y="58685"/>
                                  <a:pt x="0" y="131076"/>
                                </a:cubicBezTo>
                                <a:cubicBezTo>
                                  <a:pt x="0" y="203467"/>
                                  <a:pt x="240830" y="262151"/>
                                  <a:pt x="537907" y="262151"/>
                                </a:cubicBezTo>
                                <a:cubicBezTo>
                                  <a:pt x="834984" y="262151"/>
                                  <a:pt x="1075814" y="203467"/>
                                  <a:pt x="1075814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60" name="Shape 4095"/>
                        <wps:cNvSpPr/>
                        <wps:spPr>
                          <a:xfrm>
                            <a:off x="5604510" y="2616844"/>
                            <a:ext cx="1167765" cy="192658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4993" h="134821">
                                <a:moveTo>
                                  <a:pt x="134993" y="67411"/>
                                </a:moveTo>
                                <a:cubicBezTo>
                                  <a:pt x="134993" y="30241"/>
                                  <a:pt x="104808" y="0"/>
                                  <a:pt x="67497" y="0"/>
                                </a:cubicBezTo>
                                <a:cubicBezTo>
                                  <a:pt x="30186" y="0"/>
                                  <a:pt x="0" y="30241"/>
                                  <a:pt x="0" y="67411"/>
                                </a:cubicBezTo>
                                <a:cubicBezTo>
                                  <a:pt x="0" y="104673"/>
                                  <a:pt x="30186" y="134821"/>
                                  <a:pt x="67497" y="134821"/>
                                </a:cubicBezTo>
                                <a:cubicBezTo>
                                  <a:pt x="104808" y="134821"/>
                                  <a:pt x="134993" y="104673"/>
                                  <a:pt x="134993" y="67411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61" name="Shape 4101"/>
                        <wps:cNvSpPr/>
                        <wps:spPr>
                          <a:xfrm>
                            <a:off x="3294643" y="4193555"/>
                            <a:ext cx="1012442" cy="2621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12442" h="262151">
                                <a:moveTo>
                                  <a:pt x="1012442" y="131076"/>
                                </a:moveTo>
                                <a:cubicBezTo>
                                  <a:pt x="1012442" y="58610"/>
                                  <a:pt x="785768" y="0"/>
                                  <a:pt x="506221" y="0"/>
                                </a:cubicBezTo>
                                <a:cubicBezTo>
                                  <a:pt x="226675" y="0"/>
                                  <a:pt x="0" y="58610"/>
                                  <a:pt x="0" y="131076"/>
                                </a:cubicBezTo>
                                <a:cubicBezTo>
                                  <a:pt x="0" y="203448"/>
                                  <a:pt x="226675" y="262151"/>
                                  <a:pt x="506221" y="262151"/>
                                </a:cubicBezTo>
                                <a:cubicBezTo>
                                  <a:pt x="785768" y="262151"/>
                                  <a:pt x="1012442" y="203448"/>
                                  <a:pt x="1012442" y="13107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7029" cap="rnd" cmpd="sng" algn="ctr">
                            <a:solidFill>
                              <a:srgbClr val="FFFFFF"/>
                            </a:solidFill>
                            <a:prstDash val="solid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75262" name="Rectangle 75262"/>
                        <wps:cNvSpPr/>
                        <wps:spPr>
                          <a:xfrm>
                            <a:off x="5885150" y="5302720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E1FC1C2" w14:textId="77777777" w:rsidR="00F80519" w:rsidRDefault="00F80519" w:rsidP="00326438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A09D8D2" id="Group 41851" o:spid="_x0000_s1258" style="width:468pt;height:379.15pt;mso-position-horizontal-relative:char;mso-position-vertical-relative:line" coordsize="67722,548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">
                <v:shape id="Shape 4033" o:spid="_x0000_s1259" style="position:absolute;left:8676;width:42982;height:53769;visibility:visible;mso-wrap-style:square;v-text-anchor:top" coordsize="4298193,53769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" path="m,5376914r4298193,l4298193,,,,,5376914xe" filled="f" strokecolor="#73ae42" strokeweight=".19525mm">
                  <v:stroke endcap="round"/>
                  <v:path arrowok="t" textboxrect="0,0,4298193,5376914"/>
                </v:shape>
                <v:shape id="Shape 4039" o:spid="_x0000_s1260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" path="m33748,l303730,r33748,33705l337478,303347r-67496,l269982,505578r-101245,l67493,505578r,-202231l,303347,,33705,33748,xe" fillcolor="#73ae42" stroked="f" strokeweight="0">
                  <v:stroke endcap="round"/>
                  <v:path arrowok="t" textboxrect="0,0,337478,505578"/>
                </v:shape>
                <v:shape id="Shape 4040" o:spid="_x0000_s1261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" path="m67496,v37282,,67496,30147,67496,67410c134992,104580,104778,134821,67496,134821,30223,134821,,104580,,67410,,30147,30223,,67496,xe" fillcolor="#73ae42" stroked="f" strokeweight="0">
                  <v:stroke endcap="round"/>
                  <v:path arrowok="t" textboxrect="0,0,134992,134821"/>
                </v:shape>
                <v:shape id="Shape 4041" o:spid="_x0000_s1262" style="position:absolute;top:25584;width:3374;height:5056;visibility:visible;mso-wrap-style:square;v-text-anchor:top" coordsize="337478,505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" path="m67493,505578r,-337052l67493,303347,,303347,,33705,33748,,303730,r33748,33705l337478,303347r-67496,l269982,168526r,337052l168737,505578r,-269642l168737,505578r-101244,xe" filled="f" strokecolor="white" strokeweight=".19525mm">
                  <v:stroke endcap="round"/>
                  <v:path arrowok="t" textboxrect="0,0,337478,505578"/>
                </v:shape>
                <v:shape id="Shape 4042" o:spid="_x0000_s1263" style="position:absolute;left:1012;top:23899;width:1350;height:1348;visibility:visible;mso-wrap-style:square;v-text-anchor:top" coordsize="134992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" path="m134992,67410c134992,30147,104778,,67496,,30223,,,30147,,67410v,37170,30223,67411,67496,67411c104778,134821,134992,104580,134992,67410xe" filled="f" strokecolor="white" strokeweight=".19525mm">
                  <v:stroke endcap="round"/>
                  <v:path arrowok="t" textboxrect="0,0,134992,134821"/>
                </v:shape>
                <v:rect id="Rectangle 75233" o:spid="_x0000_s1264" style="position:absolute;left:47;top:31222;width:4333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" filled="f" stroked="f">
                  <v:textbox inset="0,0,0,0">
                    <w:txbxContent>
                      <w:p w14:paraId="040E1065" w14:textId="77777777" w:rsidR="00F80519" w:rsidRDefault="00F80519" w:rsidP="00326438">
                        <w:r>
                          <w:rPr>
                            <w:color w:val="73AE42"/>
                            <w:sz w:val="18"/>
                          </w:rPr>
                          <w:t>Patient</w:t>
                        </w:r>
                      </w:p>
                    </w:txbxContent>
                  </v:textbox>
                </v:rect>
                <v:shape id="Shape 4044" o:spid="_x0000_s1265" style="position:absolute;left:23316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" path="m537907,v297077,,537906,54022,537906,120590c1075813,187251,834984,241179,537907,241179,240830,241179,,187251,,120590,,54022,240830,,537907,xe" fillcolor="#5b9bd5" stroked="f" strokeweight="0">
                  <v:stroke endcap="round"/>
                  <v:path arrowok="t" textboxrect="0,0,1075813,241179"/>
                </v:shape>
                <v:shape id="Shape 4045" o:spid="_x0000_s1266" style="position:absolute;left:23245;top:2786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" path="m1075813,120590c1075813,54022,834984,,537907,,240830,,,54022,,120590v,66661,240830,120589,537907,120589c834984,241179,1075813,187251,1075813,120590xe" filled="f" strokecolor="white" strokeweight=".19525mm">
                  <v:stroke endcap="round"/>
                  <v:path arrowok="t" textboxrect="0,0,1075813,241179"/>
                </v:shape>
                <v:rect id="Rectangle 75236" o:spid="_x0000_s1267" style="position:absolute;left:24660;top:3490;width:7337;height:15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" filled="f" stroked="f">
                  <v:textbox inset="0,0,0,0">
                    <w:txbxContent>
                      <w:p w14:paraId="1941351A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Registration</w:t>
                        </w:r>
                      </w:p>
                    </w:txbxContent>
                  </v:textbox>
                </v:rect>
                <v:shape id="Shape 4050" o:spid="_x0000_s1268" style="position:absolute;left:23538;top:9968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" path="m537907,v297077,,537906,53928,537906,120590c1075813,187158,834984,241179,537907,241179,240830,241179,,187158,,120590,,53928,240830,,537907,xe" fillcolor="#5b9bd5" stroked="f" strokeweight="0">
                  <v:stroke endcap="round"/>
                  <v:path arrowok="t" textboxrect="0,0,1075813,241179"/>
                </v:shape>
                <v:shape id="Shape 4051" o:spid="_x0000_s1269" style="position:absolute;left:23713;top:975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" path="m1075813,120590c1075813,53928,834984,,537907,,240830,,,53928,,120590v,66568,240830,120589,537907,120589c834984,241179,1075813,187158,1075813,120590xe" filled="f" strokecolor="white" strokeweight=".19525mm">
                  <v:stroke endcap="round"/>
                  <v:path arrowok="t" textboxrect="0,0,1075813,241179"/>
                </v:shape>
                <v:rect id="Rectangle 75239" o:spid="_x0000_s1270" style="position:absolute;left:25746;top:10426;width:11392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" filled="f" stroked="f">
                  <v:textbox inset="0,0,0,0">
                    <w:txbxContent>
                      <w:p w14:paraId="6D625EA4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Scan QR code</w:t>
                        </w:r>
                      </w:p>
                    </w:txbxContent>
                  </v:textbox>
                </v:rect>
                <v:shape id="Shape 4053" o:spid="_x0000_s1271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" path="m537907,v297077,,537906,54022,537906,120683c1075813,187251,834984,241273,537907,241273,240830,241273,,187251,,120683,,54022,240830,,537907,xe" fillcolor="#5b9bd5" stroked="f" strokeweight="0">
                  <v:stroke endcap="round"/>
                  <v:path arrowok="t" textboxrect="0,0,1075813,241273"/>
                </v:shape>
                <v:shape id="Shape 4054" o:spid="_x0000_s1272" style="position:absolute;left:22972;top:6268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" path="m1075813,120683c1075813,54022,834984,,537907,,240830,,,54022,,120683v,66568,240830,120590,537907,120590c834984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75242" o:spid="_x0000_s1273" style="position:absolute;left:27163;top:6980;width:3214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" filled="f" stroked="f">
                  <v:textbox inset="0,0,0,0">
                    <w:txbxContent>
                      <w:p w14:paraId="2D1D183C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Login</w:t>
                        </w:r>
                      </w:p>
                    </w:txbxContent>
                  </v:textbox>
                </v:rect>
                <v:shape id="Shape 4056" o:spid="_x0000_s1274" style="position:absolute;left:3239;top:5166;width:21563;height:20619;visibility:visible;mso-wrap-style:square;v-text-anchor:top" coordsize="2156371,20619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" path="m,2061915l2156371,e" filled="f" strokecolor="#5692c9" strokeweight=".19525mm">
                  <v:stroke endcap="round"/>
                  <v:path arrowok="t" textboxrect="0,0,2156371,2061915"/>
                </v:shape>
                <v:shape id="Shape 4057" o:spid="_x0000_s1275" style="position:absolute;left:3917;top:7978;width:23422;height:17387;visibility:visible;mso-wrap-style:square;v-text-anchor:top" coordsize="2342201,1738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" path="m2342201,l,1738720e" filled="f" strokecolor="#5692c9" strokeweight=".19525mm">
                  <v:stroke endcap="round"/>
                  <v:path arrowok="t" textboxrect="0,0,2342201,1738720"/>
                </v:shape>
                <v:shape id="Shape 4058" o:spid="_x0000_s1276" style="position:absolute;left:3374;top:12079;width:25086;height:14233;visibility:visible;mso-wrap-style:square;v-text-anchor:top" coordsize="2508597,1423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" path="m2508597,l,1423295e" filled="f" strokecolor="#5692c9" strokeweight=".19525mm">
                  <v:stroke endcap="round"/>
                  <v:path arrowok="t" textboxrect="0,0,2508597,1423295"/>
                </v:shape>
                <v:shape id="Shape 4062" o:spid="_x0000_s1277" style="position:absolute;left:34643;top:49691;width:10759;height:2413;visibility:visible;mso-wrap-style:square;v-text-anchor:top" coordsize="1075813,241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" path="m1075813,120683c1075813,54022,834983,,537907,,240830,,,54022,,120683v,66568,240830,120590,537907,120590c834983,241273,1075813,187251,1075813,120683xe" filled="f" strokecolor="white" strokeweight=".19525mm">
                  <v:stroke endcap="round"/>
                  <v:path arrowok="t" textboxrect="0,0,1075813,241273"/>
                </v:shape>
                <v:rect id="Rectangle 75247" o:spid="_x0000_s1278" style="position:absolute;left:32850;top:46756;width:10220;height:1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" filled="f" stroked="f">
                  <v:textbox inset="0,0,0,0">
                    <w:txbxContent>
                      <w:p w14:paraId="7D633F55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 xml:space="preserve"> Info</w:t>
                        </w:r>
                      </w:p>
                    </w:txbxContent>
                  </v:textbox>
                </v:rect>
                <v:shape id="Shape 4064" o:spid="_x0000_s1279" style="position:absolute;left:3374;top:27596;width:22727;height:1167;visibility:visible;mso-wrap-style:square;v-text-anchor:top" coordsize="2272643,441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" path="m,l2272643,441164e" filled="f" strokecolor="#5692c9" strokeweight=".19525mm">
                  <v:stroke endcap="round"/>
                  <v:path arrowok="t" textboxrect="0,0,2272643,441164"/>
                </v:shape>
                <v:rect id="Rectangle 75249" o:spid="_x0000_s1280" style="position:absolute;left:27507;top:32332;width:713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" filled="f" stroked="f">
                  <v:textbox inset="0,0,0,0">
                    <w:txbxContent>
                      <w:p w14:paraId="7FD2CCC4" w14:textId="77777777" w:rsidR="00F80519" w:rsidRDefault="00F80519" w:rsidP="00326438"/>
                    </w:txbxContent>
                  </v:textbox>
                </v:rect>
                <v:shape id="Shape 4069" o:spid="_x0000_s1281" style="position:absolute;left:24527;top:27878;width:11019;height:276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" path="m537906,v297078,,537907,53928,537907,120589c1075813,187157,834984,241179,537906,241179,240830,241179,,187157,,120589,,53928,240830,,537906,xe" fillcolor="#5b9bd5" stroked="f" strokeweight="0">
                  <v:stroke endcap="round"/>
                  <v:path arrowok="t" textboxrect="0,0,1075813,241179"/>
                </v:shape>
                <v:shape id="Shape 4070" o:spid="_x0000_s1282" style="position:absolute;left:24788;top:24391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" path="m1075813,120589c1075813,53928,834984,,537906,,240830,,,53928,,120589v,66568,240830,120590,537906,120590c834984,241179,1075813,187157,1075813,120589xe" filled="f" strokecolor="white" strokeweight=".19525mm">
                  <v:stroke endcap="round"/>
                  <v:path arrowok="t" textboxrect="0,0,1075813,241179"/>
                </v:shape>
                <v:rect id="Rectangle 75253" o:spid="_x0000_s1283" style="position:absolute;left:25737;top:28406;width:10403;height:25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" filled="f" stroked="f">
                  <v:textbox inset="0,0,0,0">
                    <w:txbxContent>
                      <w:p w14:paraId="76CCDE86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View QR results</w:t>
                        </w:r>
                      </w:p>
                    </w:txbxContent>
                  </v:textbox>
                </v:rect>
                <v:shape id="Shape 4074" o:spid="_x0000_s1284" style="position:absolute;left:23713;top:43897;width:10758;height:2412;visibility:visible;mso-wrap-style:square;v-text-anchor:top" coordsize="1075813,24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" path="m1075813,120552c1075813,53928,834984,,537907,,240830,,,53928,,120552v,66606,240830,120599,537907,120599c834984,241151,1075813,187158,1075813,120552xe" filled="f" strokecolor="white" strokeweight=".19525mm">
                  <v:stroke endcap="round"/>
                  <v:path arrowok="t" textboxrect="0,0,1075813,241151"/>
                </v:shape>
                <v:shape id="Shape 4077" o:spid="_x0000_s1285" style="position:absolute;left:23713;top:19320;width:10758;height:2412;visibility:visible;mso-wrap-style:square;v-text-anchor:top" coordsize="1075813,2411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" path="m537907,v297077,,537906,54022,537906,120590c1075813,187158,834984,241179,537907,241179,240830,241179,,187158,,120590,,54022,240830,,537907,xe" fillcolor="#5b9bd5" stroked="f" strokeweight="0">
                  <v:stroke endcap="round"/>
                  <v:path arrowok="t" textboxrect="0,0,1075813,241179"/>
                </v:shape>
                <v:rect id="Rectangle 75256" o:spid="_x0000_s1286" style="position:absolute;left:25232;top:19616;width:8359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" filled="f" stroked="f">
                  <v:textbox inset="0,0,0,0">
                    <w:txbxContent>
                      <w:p w14:paraId="0894DA4C" w14:textId="77777777" w:rsidR="00F80519" w:rsidRDefault="00F80519" w:rsidP="00326438">
                        <w:r>
                          <w:rPr>
                            <w:color w:val="FFFFFF"/>
                            <w:sz w:val="18"/>
                          </w:rPr>
                          <w:t>Open Camera</w:t>
                        </w:r>
                      </w:p>
                    </w:txbxContent>
                  </v:textbox>
                </v:rect>
                <v:shape id="Shape 4080" o:spid="_x0000_s1287" style="position:absolute;left:28868;top:12590;width:521;height:6513;flip:x y;visibility:visible;mso-wrap-style:square;v-text-anchor:top" coordsize="2165867,14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" path="m,l2165867,146618e" filled="f" strokecolor="#5692c9" strokeweight=".19525mm">
                  <v:stroke endcap="round"/>
                  <v:path arrowok="t" textboxrect="0,0,2165867,146618"/>
                </v:shape>
                <v:shape id="Shape 4082" o:spid="_x0000_s1288" style="position:absolute;left:24788;top:28031;width:10758;height:2332;visibility:visible;mso-wrap-style:square;v-text-anchor:top" coordsize="1075813,2331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" path="m1075813,116564c1075813,52150,834984,,537906,,240830,,,52150,,116564v,64320,240830,116564,537906,116564c834984,233128,1075813,180884,1075813,116564xe" filled="f" strokecolor="white" strokeweight=".19525mm">
                  <v:stroke endcap="round"/>
                  <v:path arrowok="t" textboxrect="0,0,1075813,233128"/>
                </v:shape>
                <v:shape id="Shape 4086" o:spid="_x0000_s1289" style="position:absolute;left:21598;top:47537;width:10758;height:2621;visibility:visible;mso-wrap-style:square;v-text-anchor:top" coordsize="1075814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" path="m1075814,131076c1075814,58685,834984,,537907,,240830,,,58685,,131076v,72391,240830,131075,537907,131075c834984,262151,1075814,203467,1075814,131076xe" filled="f" strokecolor="white" strokeweight=".19525mm">
                  <v:stroke endcap="round"/>
                  <v:path arrowok="t" textboxrect="0,0,1075814,262151"/>
                </v:shape>
                <v:shape id="Shape 4095" o:spid="_x0000_s1290" style="position:absolute;left:56045;top:26168;width:11677;height:19266;visibility:visible;mso-wrap-style:square;v-text-anchor:top" coordsize="134993,134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" path="m134993,67411c134993,30241,104808,,67497,,30186,,,30241,,67411v,37262,30186,67410,67497,67410c104808,134821,134993,104673,134993,67411xe" filled="f" strokecolor="white" strokeweight=".19525mm">
                  <v:stroke endcap="round"/>
                  <v:path arrowok="t" textboxrect="0,0,134993,134821"/>
                </v:shape>
                <v:shape id="Shape 4101" o:spid="_x0000_s1291" style="position:absolute;left:32946;top:41935;width:10124;height:2622;visibility:visible;mso-wrap-style:square;v-text-anchor:top" coordsize="1012442,262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" path="m1012442,131076c1012442,58610,785768,,506221,,226675,,,58610,,131076v,72372,226675,131075,506221,131075c785768,262151,1012442,203448,1012442,131076xe" filled="f" strokecolor="white" strokeweight=".19525mm">
                  <v:stroke endcap="round"/>
                  <v:path arrowok="t" textboxrect="0,0,1012442,262151"/>
                </v:shape>
                <v:rect id="Rectangle 75262" o:spid="_x0000_s1292" style="position:absolute;left:58851;top:53027;width:507;height:1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" filled="f" stroked="f">
                  <v:textbox inset="0,0,0,0">
                    <w:txbxContent>
                      <w:p w14:paraId="4E1FC1C2" w14:textId="77777777" w:rsidR="00F80519" w:rsidRDefault="00F80519" w:rsidP="00326438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125FB7" w:rsidRPr="00125FB7">
        <w:t xml:space="preserve">                                                  </w:t>
      </w:r>
      <w:r w:rsidR="00125FB7" w:rsidRPr="00125FB7">
        <w:rPr>
          <w:color w:val="4F81BD"/>
          <w:szCs w:val="18"/>
          <w:lang w:bidi="en-US"/>
        </w:rPr>
        <w:t xml:space="preserve">    </w:t>
      </w:r>
      <w:r>
        <w:rPr>
          <w:color w:val="4F81BD"/>
          <w:sz w:val="18"/>
          <w:szCs w:val="18"/>
          <w:lang w:bidi="en-US"/>
        </w:rPr>
        <w:t>3.8</w:t>
      </w:r>
      <w:r w:rsidR="00125FB7" w:rsidRPr="00125FB7">
        <w:rPr>
          <w:color w:val="4F81BD"/>
          <w:szCs w:val="18"/>
          <w:lang w:bidi="en-US"/>
        </w:rPr>
        <w:t xml:space="preserve"> </w:t>
      </w:r>
      <w:r>
        <w:rPr>
          <w:color w:val="4F81BD"/>
          <w:sz w:val="20"/>
          <w:szCs w:val="18"/>
          <w:lang w:bidi="en-US"/>
        </w:rPr>
        <w:t>Q</w:t>
      </w:r>
      <w:r w:rsidRPr="00326438">
        <w:rPr>
          <w:color w:val="4F81BD"/>
          <w:sz w:val="20"/>
          <w:szCs w:val="18"/>
          <w:lang w:bidi="en-US"/>
        </w:rPr>
        <w:t>R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U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Case</w:t>
      </w:r>
      <w:r w:rsidR="00125FB7" w:rsidRPr="00125FB7">
        <w:rPr>
          <w:color w:val="4F81BD"/>
          <w:szCs w:val="18"/>
          <w:lang w:bidi="en-US"/>
        </w:rPr>
        <w:t xml:space="preserve"> </w:t>
      </w:r>
      <w:r w:rsidRPr="00326438">
        <w:rPr>
          <w:color w:val="4F81BD"/>
          <w:sz w:val="20"/>
          <w:szCs w:val="18"/>
          <w:lang w:bidi="en-US"/>
        </w:rPr>
        <w:t>Diagram</w:t>
      </w:r>
    </w:p>
    <w:p w14:paraId="49E94E2F" w14:textId="77777777" w:rsidR="00326438" w:rsidRDefault="00326438" w:rsidP="009C4A52">
      <w:pPr>
        <w:tabs>
          <w:tab w:val="left" w:pos="2940"/>
        </w:tabs>
      </w:pPr>
    </w:p>
    <w:p w14:paraId="16692F74" w14:textId="346008B6" w:rsidR="00326438" w:rsidRPr="00326438" w:rsidRDefault="00326438" w:rsidP="003544DB">
      <w:pPr>
        <w:pStyle w:val="TableofFigures"/>
        <w:widowControl w:val="0"/>
        <w:numPr>
          <w:ilvl w:val="2"/>
          <w:numId w:val="9"/>
        </w:numPr>
        <w:tabs>
          <w:tab w:val="left" w:pos="1738"/>
        </w:tabs>
        <w:autoSpaceDE w:val="0"/>
        <w:autoSpaceDN w:val="0"/>
        <w:outlineLvl w:val="2"/>
        <w:rPr>
          <w:b/>
          <w:bCs/>
          <w:sz w:val="28"/>
          <w:szCs w:val="28"/>
          <w:lang w:bidi="en-US"/>
        </w:rPr>
      </w:pPr>
      <w:bookmarkStart w:id="81" w:name="_Toc121864129"/>
      <w:r w:rsidRPr="00326438">
        <w:rPr>
          <w:b/>
          <w:bCs/>
          <w:sz w:val="28"/>
          <w:szCs w:val="28"/>
          <w:lang w:bidi="en-US"/>
        </w:rPr>
        <w:t>Registration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326438">
        <w:rPr>
          <w:b/>
          <w:bCs/>
          <w:sz w:val="28"/>
          <w:szCs w:val="28"/>
          <w:lang w:bidi="en-US"/>
        </w:rPr>
        <w:t>Use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326438">
        <w:rPr>
          <w:b/>
          <w:bCs/>
          <w:sz w:val="28"/>
          <w:szCs w:val="28"/>
          <w:lang w:bidi="en-US"/>
        </w:rPr>
        <w:t>Case</w:t>
      </w:r>
      <w:bookmarkEnd w:id="81"/>
      <w:r w:rsidR="00125FB7" w:rsidRPr="00125FB7">
        <w:rPr>
          <w:b/>
          <w:bCs/>
          <w:szCs w:val="28"/>
          <w:lang w:bidi="en-US"/>
        </w:rPr>
        <w:t xml:space="preserve"> </w:t>
      </w:r>
    </w:p>
    <w:p w14:paraId="3D734754" w14:textId="1F257FA4" w:rsidR="00326438" w:rsidRPr="00326438" w:rsidRDefault="00326438" w:rsidP="009C4A52">
      <w:pPr>
        <w:tabs>
          <w:tab w:val="left" w:pos="2940"/>
        </w:tabs>
      </w:pPr>
    </w:p>
    <w:tbl>
      <w:tblPr>
        <w:tblStyle w:val="TableGrid1"/>
        <w:tblW w:w="9633" w:type="dxa"/>
        <w:tblInd w:w="-108" w:type="dxa"/>
        <w:tblCellMar>
          <w:top w:w="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1795"/>
        <w:gridCol w:w="7838"/>
      </w:tblGrid>
      <w:tr w:rsidR="00326438" w:rsidRPr="00326438" w14:paraId="13F95AF4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844327" w14:textId="53B1881F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 w:rsidRPr="00326438"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 w:rsidRPr="00326438">
              <w:rPr>
                <w:b/>
              </w:rPr>
              <w:t>ID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0D649" w14:textId="4C72DB31" w:rsidR="00326438" w:rsidRPr="00326438" w:rsidRDefault="00326438" w:rsidP="009C4A52">
            <w:pPr>
              <w:spacing w:line="259" w:lineRule="auto"/>
            </w:pPr>
            <w:r w:rsidRPr="00326438">
              <w:t>UC-01</w:t>
            </w:r>
            <w:r w:rsidR="00125FB7" w:rsidRPr="00125FB7">
              <w:t xml:space="preserve"> </w:t>
            </w:r>
          </w:p>
        </w:tc>
      </w:tr>
      <w:tr w:rsidR="00326438" w:rsidRPr="00326438" w14:paraId="7DABD431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31177" w14:textId="76A78AC8" w:rsidR="00326438" w:rsidRPr="00326438" w:rsidRDefault="00326438" w:rsidP="009C4A52">
            <w:pPr>
              <w:tabs>
                <w:tab w:val="right" w:pos="1639"/>
              </w:tabs>
              <w:spacing w:line="259" w:lineRule="auto"/>
            </w:pPr>
            <w:r w:rsidRPr="00326438"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 w:rsidRPr="00326438"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</w:p>
          <w:p w14:paraId="3C61DF5E" w14:textId="29B9CAAC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Name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2EA86" w14:textId="54C3B444" w:rsidR="00326438" w:rsidRPr="00326438" w:rsidRDefault="00326438" w:rsidP="009C4A52">
            <w:pPr>
              <w:spacing w:line="259" w:lineRule="auto"/>
            </w:pPr>
            <w:r w:rsidRPr="00326438">
              <w:t>Registration</w:t>
            </w:r>
            <w:r w:rsidR="00125FB7" w:rsidRPr="00125FB7">
              <w:t xml:space="preserve"> </w:t>
            </w:r>
          </w:p>
        </w:tc>
      </w:tr>
      <w:tr w:rsidR="00326438" w:rsidRPr="00326438" w14:paraId="3961698E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F860E0" w14:textId="3534E8E6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Actor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A93BA1" w14:textId="6F0D8A65" w:rsidR="00326438" w:rsidRPr="00326438" w:rsidRDefault="00326438" w:rsidP="009C4A52">
            <w:pPr>
              <w:spacing w:line="259" w:lineRule="auto"/>
            </w:pPr>
            <w:r w:rsidRPr="00326438">
              <w:t>Patient</w:t>
            </w:r>
            <w:r w:rsidR="00125FB7" w:rsidRPr="00125FB7">
              <w:t xml:space="preserve"> </w:t>
            </w:r>
          </w:p>
        </w:tc>
      </w:tr>
      <w:tr w:rsidR="00326438" w:rsidRPr="00326438" w14:paraId="597EDAD9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B2CCC" w14:textId="4716A107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Description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28180" w14:textId="29C06173" w:rsidR="00326438" w:rsidRPr="00326438" w:rsidRDefault="00326438" w:rsidP="009C4A52">
            <w:pPr>
              <w:spacing w:line="259" w:lineRule="auto"/>
            </w:pPr>
            <w:r w:rsidRPr="00326438">
              <w:t>Patient</w:t>
            </w:r>
            <w:r w:rsidR="00125FB7" w:rsidRPr="00125FB7">
              <w:t xml:space="preserve"> </w:t>
            </w:r>
            <w:r w:rsidRPr="00326438">
              <w:t>will</w:t>
            </w:r>
            <w:r w:rsidR="00125FB7" w:rsidRPr="00125FB7">
              <w:t xml:space="preserve"> </w:t>
            </w:r>
            <w:r w:rsidRPr="00326438">
              <w:t>register</w:t>
            </w:r>
            <w:r w:rsidR="00125FB7" w:rsidRPr="00125FB7">
              <w:t xml:space="preserve"> </w:t>
            </w:r>
            <w:r w:rsidRPr="00326438">
              <w:t>him/herself</w:t>
            </w:r>
            <w:r w:rsidR="00125FB7" w:rsidRPr="00125FB7">
              <w:t xml:space="preserve"> </w:t>
            </w:r>
            <w:r w:rsidRPr="00326438">
              <w:t>to</w:t>
            </w:r>
            <w:r w:rsidR="00125FB7" w:rsidRPr="00125FB7">
              <w:t xml:space="preserve"> </w:t>
            </w:r>
            <w:r w:rsidRPr="00326438">
              <w:t>create</w:t>
            </w:r>
            <w:r w:rsidR="00125FB7" w:rsidRPr="00125FB7">
              <w:t xml:space="preserve"> </w:t>
            </w:r>
            <w:r w:rsidRPr="00326438">
              <w:t>the</w:t>
            </w:r>
            <w:r w:rsidR="00125FB7" w:rsidRPr="00125FB7">
              <w:t xml:space="preserve"> </w:t>
            </w:r>
            <w:r w:rsidRPr="00326438">
              <w:t>profile.</w:t>
            </w:r>
            <w:r w:rsidR="00125FB7" w:rsidRPr="00125FB7">
              <w:t xml:space="preserve"> </w:t>
            </w:r>
          </w:p>
        </w:tc>
      </w:tr>
      <w:tr w:rsidR="00326438" w:rsidRPr="00326438" w14:paraId="1DA0A3F0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E9E61" w14:textId="1835C777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Trigger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EF07D" w14:textId="573F7B89" w:rsidR="00326438" w:rsidRPr="00326438" w:rsidRDefault="00326438" w:rsidP="009C4A52">
            <w:pPr>
              <w:spacing w:line="259" w:lineRule="auto"/>
            </w:pPr>
            <w:r w:rsidRPr="00326438">
              <w:t>User</w:t>
            </w:r>
            <w:r w:rsidR="00125FB7" w:rsidRPr="00125FB7">
              <w:t xml:space="preserve"> </w:t>
            </w:r>
            <w:r w:rsidRPr="00326438">
              <w:t>click</w:t>
            </w:r>
            <w:r w:rsidR="00125FB7" w:rsidRPr="00125FB7">
              <w:t xml:space="preserve"> </w:t>
            </w:r>
            <w:r w:rsidRPr="00326438">
              <w:t>the</w:t>
            </w:r>
            <w:r w:rsidR="00125FB7" w:rsidRPr="00125FB7">
              <w:t xml:space="preserve"> </w:t>
            </w:r>
            <w:r w:rsidRPr="00326438">
              <w:t>“Register”</w:t>
            </w:r>
            <w:r w:rsidR="00125FB7" w:rsidRPr="00125FB7">
              <w:t xml:space="preserve"> </w:t>
            </w:r>
            <w:r w:rsidRPr="00326438">
              <w:t>Button.</w:t>
            </w:r>
            <w:r w:rsidR="00125FB7" w:rsidRPr="00125FB7">
              <w:t xml:space="preserve"> </w:t>
            </w:r>
          </w:p>
          <w:p w14:paraId="05CCD1FE" w14:textId="0E11C531" w:rsidR="00326438" w:rsidRPr="00326438" w:rsidRDefault="00125FB7" w:rsidP="009C4A52">
            <w:pPr>
              <w:spacing w:line="259" w:lineRule="auto"/>
            </w:pPr>
            <w:r w:rsidRPr="00125FB7">
              <w:t xml:space="preserve"> </w:t>
            </w:r>
          </w:p>
        </w:tc>
      </w:tr>
      <w:tr w:rsidR="00326438" w:rsidRPr="00326438" w14:paraId="531DE5C1" w14:textId="77777777" w:rsidTr="00B37A62">
        <w:trPr>
          <w:trHeight w:val="838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BDFD8A" w14:textId="126B8A30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Pre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45852" w14:textId="6BBDA1ED" w:rsidR="00326438" w:rsidRPr="00326438" w:rsidRDefault="00326438" w:rsidP="009C4A52">
            <w:pPr>
              <w:spacing w:line="259" w:lineRule="auto"/>
            </w:pPr>
            <w:r w:rsidRPr="00326438">
              <w:t>PRE-1.</w:t>
            </w:r>
            <w:r w:rsidR="00125FB7" w:rsidRPr="00125FB7">
              <w:t xml:space="preserve"> </w:t>
            </w:r>
            <w:r w:rsidRPr="00326438">
              <w:t>User</w:t>
            </w:r>
            <w:r w:rsidR="00125FB7" w:rsidRPr="00125FB7">
              <w:t xml:space="preserve"> </w:t>
            </w:r>
            <w:r w:rsidRPr="00326438">
              <w:t>must</w:t>
            </w:r>
            <w:r w:rsidR="00125FB7" w:rsidRPr="00125FB7">
              <w:t xml:space="preserve"> </w:t>
            </w:r>
            <w:r w:rsidRPr="00326438">
              <w:t>have</w:t>
            </w:r>
            <w:r w:rsidR="00125FB7" w:rsidRPr="00125FB7">
              <w:t xml:space="preserve"> </w:t>
            </w:r>
            <w:r w:rsidRPr="00326438">
              <w:t>an</w:t>
            </w:r>
            <w:r w:rsidR="00125FB7" w:rsidRPr="00125FB7">
              <w:t xml:space="preserve"> </w:t>
            </w:r>
            <w:r w:rsidRPr="00326438">
              <w:t>android</w:t>
            </w:r>
            <w:r w:rsidR="00125FB7" w:rsidRPr="00125FB7">
              <w:t xml:space="preserve"> </w:t>
            </w:r>
            <w:r w:rsidRPr="00326438">
              <w:t>device.</w:t>
            </w:r>
            <w:r w:rsidR="00125FB7" w:rsidRPr="00125FB7">
              <w:t xml:space="preserve"> </w:t>
            </w:r>
          </w:p>
          <w:p w14:paraId="6EAD1CAD" w14:textId="5C4E55F7" w:rsidR="00326438" w:rsidRPr="00326438" w:rsidRDefault="00326438" w:rsidP="009C4A52">
            <w:pPr>
              <w:spacing w:line="259" w:lineRule="auto"/>
            </w:pPr>
            <w:r w:rsidRPr="00326438">
              <w:t>PRE-2.</w:t>
            </w:r>
            <w:r w:rsidR="00125FB7" w:rsidRPr="00125FB7">
              <w:t xml:space="preserve"> </w:t>
            </w:r>
            <w:r w:rsidRPr="00326438">
              <w:t>User</w:t>
            </w:r>
            <w:r w:rsidR="00125FB7" w:rsidRPr="00125FB7">
              <w:t xml:space="preserve"> </w:t>
            </w:r>
            <w:r w:rsidRPr="00326438">
              <w:t>must</w:t>
            </w:r>
            <w:r w:rsidR="00125FB7" w:rsidRPr="00125FB7">
              <w:t xml:space="preserve"> </w:t>
            </w:r>
            <w:r w:rsidRPr="00326438">
              <w:t>be</w:t>
            </w:r>
            <w:r w:rsidR="00125FB7" w:rsidRPr="00125FB7">
              <w:t xml:space="preserve"> </w:t>
            </w:r>
            <w:r w:rsidRPr="00326438">
              <w:t>connected</w:t>
            </w:r>
            <w:r w:rsidR="00125FB7" w:rsidRPr="00125FB7">
              <w:t xml:space="preserve"> </w:t>
            </w:r>
            <w:r w:rsidRPr="00326438">
              <w:t>to</w:t>
            </w:r>
            <w:r w:rsidR="00125FB7" w:rsidRPr="00125FB7">
              <w:t xml:space="preserve"> </w:t>
            </w:r>
            <w:r w:rsidRPr="00326438">
              <w:t>internet.</w:t>
            </w:r>
            <w:r w:rsidR="00125FB7" w:rsidRPr="00125FB7">
              <w:t xml:space="preserve"> </w:t>
            </w:r>
          </w:p>
          <w:p w14:paraId="0231FF5B" w14:textId="64BC8640" w:rsidR="00326438" w:rsidRPr="00326438" w:rsidRDefault="00326438" w:rsidP="009C4A52">
            <w:pPr>
              <w:spacing w:line="259" w:lineRule="auto"/>
            </w:pPr>
            <w:r w:rsidRPr="00326438">
              <w:t>PRE-3.</w:t>
            </w:r>
            <w:r w:rsidR="00125FB7" w:rsidRPr="00125FB7">
              <w:t xml:space="preserve"> </w:t>
            </w:r>
            <w:r w:rsidRPr="00326438">
              <w:t>Application</w:t>
            </w:r>
            <w:r w:rsidR="00125FB7" w:rsidRPr="00125FB7">
              <w:t xml:space="preserve"> </w:t>
            </w:r>
            <w:r w:rsidRPr="00326438">
              <w:t>should</w:t>
            </w:r>
            <w:r w:rsidR="00125FB7" w:rsidRPr="00125FB7">
              <w:t xml:space="preserve"> </w:t>
            </w:r>
            <w:r w:rsidRPr="00326438">
              <w:t>be</w:t>
            </w:r>
            <w:r w:rsidR="00125FB7" w:rsidRPr="00125FB7">
              <w:t xml:space="preserve"> </w:t>
            </w:r>
            <w:r w:rsidRPr="00326438">
              <w:t>installed</w:t>
            </w:r>
            <w:r w:rsidR="00125FB7" w:rsidRPr="00125FB7">
              <w:t xml:space="preserve"> </w:t>
            </w:r>
            <w:r w:rsidRPr="00326438">
              <w:t>in</w:t>
            </w:r>
            <w:r w:rsidR="00125FB7" w:rsidRPr="00125FB7">
              <w:t xml:space="preserve"> </w:t>
            </w:r>
            <w:r w:rsidRPr="00326438">
              <w:t>device.</w:t>
            </w:r>
            <w:r w:rsidR="00125FB7" w:rsidRPr="00125FB7">
              <w:t xml:space="preserve"> </w:t>
            </w:r>
          </w:p>
        </w:tc>
      </w:tr>
      <w:tr w:rsidR="00326438" w:rsidRPr="00326438" w14:paraId="0289C3CA" w14:textId="77777777" w:rsidTr="00B37A62">
        <w:trPr>
          <w:trHeight w:val="840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3F096" w14:textId="0AF5C43E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lastRenderedPageBreak/>
              <w:t>Post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1824F" w14:textId="1C5FD6FF" w:rsidR="00326438" w:rsidRPr="00326438" w:rsidRDefault="00326438" w:rsidP="009C4A52">
            <w:pPr>
              <w:spacing w:line="259" w:lineRule="auto"/>
            </w:pPr>
            <w:r w:rsidRPr="00326438">
              <w:t>POST-1.</w:t>
            </w:r>
            <w:r w:rsidR="00125FB7" w:rsidRPr="00125FB7">
              <w:t xml:space="preserve"> </w:t>
            </w:r>
            <w:r w:rsidRPr="00326438">
              <w:t>User</w:t>
            </w:r>
            <w:r w:rsidR="00125FB7" w:rsidRPr="00125FB7">
              <w:t xml:space="preserve"> </w:t>
            </w:r>
            <w:r w:rsidRPr="00326438">
              <w:t>is</w:t>
            </w:r>
            <w:r w:rsidR="00125FB7" w:rsidRPr="00125FB7">
              <w:t xml:space="preserve"> </w:t>
            </w:r>
            <w:r w:rsidRPr="00326438">
              <w:t>logged</w:t>
            </w:r>
            <w:r w:rsidR="00125FB7" w:rsidRPr="00125FB7">
              <w:t xml:space="preserve"> </w:t>
            </w:r>
            <w:r w:rsidRPr="00326438">
              <w:t>in</w:t>
            </w:r>
            <w:r w:rsidR="00125FB7" w:rsidRPr="00125FB7">
              <w:t xml:space="preserve"> </w:t>
            </w:r>
            <w:r w:rsidRPr="00326438">
              <w:t>the</w:t>
            </w:r>
            <w:r w:rsidR="00125FB7" w:rsidRPr="00125FB7">
              <w:t xml:space="preserve"> </w:t>
            </w:r>
            <w:r w:rsidRPr="00326438">
              <w:t>system.</w:t>
            </w:r>
            <w:r w:rsidR="00125FB7" w:rsidRPr="00125FB7">
              <w:t xml:space="preserve"> </w:t>
            </w:r>
          </w:p>
          <w:p w14:paraId="1560E60C" w14:textId="1CB984CE" w:rsidR="00326438" w:rsidRPr="00326438" w:rsidRDefault="00326438" w:rsidP="009C4A52">
            <w:pPr>
              <w:spacing w:line="259" w:lineRule="auto"/>
            </w:pPr>
            <w:r w:rsidRPr="00326438">
              <w:t>POST-2.</w:t>
            </w:r>
            <w:r w:rsidR="00125FB7" w:rsidRPr="00125FB7">
              <w:t xml:space="preserve"> </w:t>
            </w:r>
            <w:r w:rsidRPr="00326438">
              <w:t>User</w:t>
            </w:r>
            <w:r w:rsidR="00125FB7" w:rsidRPr="00125FB7">
              <w:t xml:space="preserve"> </w:t>
            </w:r>
            <w:r w:rsidRPr="00326438">
              <w:t>Profile</w:t>
            </w:r>
            <w:r w:rsidR="00125FB7" w:rsidRPr="00125FB7">
              <w:t xml:space="preserve"> </w:t>
            </w:r>
            <w:r w:rsidRPr="00326438">
              <w:t>is</w:t>
            </w:r>
            <w:r w:rsidR="00125FB7" w:rsidRPr="00125FB7">
              <w:t xml:space="preserve"> </w:t>
            </w:r>
            <w:r w:rsidRPr="00326438">
              <w:t>created.</w:t>
            </w:r>
            <w:r w:rsidR="00125FB7" w:rsidRPr="00125FB7">
              <w:t xml:space="preserve"> </w:t>
            </w:r>
          </w:p>
          <w:p w14:paraId="41660990" w14:textId="6162BC85" w:rsidR="00326438" w:rsidRPr="00326438" w:rsidRDefault="00326438" w:rsidP="009C4A52">
            <w:pPr>
              <w:spacing w:line="259" w:lineRule="auto"/>
            </w:pPr>
            <w:r w:rsidRPr="00326438">
              <w:t>POST-3.</w:t>
            </w:r>
            <w:r w:rsidR="00125FB7" w:rsidRPr="00125FB7">
              <w:t xml:space="preserve"> </w:t>
            </w:r>
            <w:r w:rsidRPr="00326438">
              <w:t>Home</w:t>
            </w:r>
            <w:r w:rsidR="00125FB7" w:rsidRPr="00125FB7">
              <w:t xml:space="preserve"> </w:t>
            </w:r>
            <w:r w:rsidRPr="00326438">
              <w:t>page</w:t>
            </w:r>
            <w:r w:rsidR="00125FB7" w:rsidRPr="00125FB7">
              <w:t xml:space="preserve"> </w:t>
            </w:r>
            <w:r w:rsidRPr="00326438">
              <w:t>is</w:t>
            </w:r>
            <w:r w:rsidR="00125FB7" w:rsidRPr="00125FB7">
              <w:t xml:space="preserve"> </w:t>
            </w:r>
            <w:r w:rsidRPr="00326438">
              <w:t>displayed</w:t>
            </w:r>
            <w:r w:rsidR="00125FB7" w:rsidRPr="00125FB7">
              <w:t xml:space="preserve"> </w:t>
            </w:r>
            <w:r w:rsidRPr="00326438">
              <w:t>to</w:t>
            </w:r>
            <w:r w:rsidR="00125FB7" w:rsidRPr="00125FB7">
              <w:t xml:space="preserve"> </w:t>
            </w:r>
            <w:r w:rsidRPr="00326438">
              <w:t>the</w:t>
            </w:r>
            <w:r w:rsidR="00125FB7" w:rsidRPr="00125FB7">
              <w:t xml:space="preserve"> </w:t>
            </w:r>
            <w:r w:rsidRPr="00326438">
              <w:t>user.</w:t>
            </w:r>
            <w:r w:rsidR="00125FB7" w:rsidRPr="00125FB7">
              <w:t xml:space="preserve"> </w:t>
            </w:r>
          </w:p>
        </w:tc>
      </w:tr>
      <w:tr w:rsidR="00326438" w:rsidRPr="00326438" w14:paraId="654830F5" w14:textId="77777777" w:rsidTr="00B37A62">
        <w:trPr>
          <w:trHeight w:val="2251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28D420" w14:textId="39BCF256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Normal</w:t>
            </w:r>
            <w:r w:rsidR="00125FB7" w:rsidRPr="00125FB7">
              <w:rPr>
                <w:b/>
              </w:rPr>
              <w:t xml:space="preserve"> </w:t>
            </w:r>
            <w:r w:rsidRPr="00326438">
              <w:rPr>
                <w:b/>
              </w:rPr>
              <w:t>Flow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5ED53A" w14:textId="3AE76F25" w:rsidR="00326438" w:rsidRPr="00326438" w:rsidRDefault="00326438" w:rsidP="009C4A52">
            <w:pPr>
              <w:numPr>
                <w:ilvl w:val="0"/>
                <w:numId w:val="2"/>
              </w:numPr>
              <w:spacing w:line="259" w:lineRule="auto"/>
            </w:pPr>
            <w:r w:rsidRPr="00326438">
              <w:t>User</w:t>
            </w:r>
            <w:r w:rsidR="00125FB7" w:rsidRPr="00125FB7">
              <w:t xml:space="preserve"> </w:t>
            </w:r>
            <w:r w:rsidRPr="00326438">
              <w:t>will</w:t>
            </w:r>
            <w:r w:rsidR="00125FB7" w:rsidRPr="00125FB7">
              <w:t xml:space="preserve"> </w:t>
            </w:r>
            <w:r w:rsidRPr="00326438">
              <w:t>open</w:t>
            </w:r>
            <w:r w:rsidR="00125FB7" w:rsidRPr="00125FB7">
              <w:t xml:space="preserve"> </w:t>
            </w:r>
            <w:r w:rsidRPr="00326438">
              <w:t>the</w:t>
            </w:r>
            <w:r w:rsidR="00125FB7" w:rsidRPr="00125FB7">
              <w:t xml:space="preserve"> </w:t>
            </w:r>
            <w:r w:rsidRPr="00326438">
              <w:t>application,</w:t>
            </w:r>
            <w:r w:rsidR="00125FB7" w:rsidRPr="00125FB7">
              <w:t xml:space="preserve"> </w:t>
            </w:r>
            <w:r w:rsidRPr="00326438">
              <w:t>after</w:t>
            </w:r>
            <w:r w:rsidR="00125FB7" w:rsidRPr="00125FB7">
              <w:t xml:space="preserve"> </w:t>
            </w:r>
            <w:r w:rsidRPr="00326438">
              <w:t>installing</w:t>
            </w:r>
            <w:r w:rsidR="00125FB7" w:rsidRPr="00125FB7">
              <w:t xml:space="preserve"> </w:t>
            </w:r>
            <w:r w:rsidRPr="00326438">
              <w:t>it</w:t>
            </w:r>
            <w:r w:rsidR="00125FB7" w:rsidRPr="00125FB7">
              <w:t xml:space="preserve"> </w:t>
            </w:r>
            <w:r w:rsidRPr="00326438">
              <w:t>in</w:t>
            </w:r>
            <w:r w:rsidR="00125FB7" w:rsidRPr="00125FB7">
              <w:t xml:space="preserve"> </w:t>
            </w:r>
            <w:r w:rsidRPr="00326438">
              <w:t>device.</w:t>
            </w:r>
            <w:r w:rsidR="00125FB7" w:rsidRPr="00125FB7">
              <w:t xml:space="preserve">  </w:t>
            </w:r>
          </w:p>
          <w:p w14:paraId="5026D761" w14:textId="6EB20630" w:rsidR="00326438" w:rsidRPr="00326438" w:rsidRDefault="00326438" w:rsidP="009C4A52">
            <w:pPr>
              <w:numPr>
                <w:ilvl w:val="0"/>
                <w:numId w:val="2"/>
              </w:numPr>
              <w:spacing w:line="259" w:lineRule="auto"/>
            </w:pPr>
            <w:r w:rsidRPr="00326438">
              <w:t>User</w:t>
            </w:r>
            <w:r w:rsidR="00125FB7" w:rsidRPr="00125FB7">
              <w:t xml:space="preserve"> </w:t>
            </w:r>
            <w:r w:rsidRPr="00326438">
              <w:t>will</w:t>
            </w:r>
            <w:r w:rsidR="00125FB7" w:rsidRPr="00125FB7">
              <w:t xml:space="preserve"> </w:t>
            </w:r>
            <w:r w:rsidRPr="00326438">
              <w:t>be</w:t>
            </w:r>
            <w:r w:rsidR="00125FB7" w:rsidRPr="00125FB7">
              <w:t xml:space="preserve"> </w:t>
            </w:r>
            <w:r w:rsidRPr="00326438">
              <w:t>asked</w:t>
            </w:r>
            <w:r w:rsidR="00125FB7" w:rsidRPr="00125FB7">
              <w:t xml:space="preserve"> </w:t>
            </w:r>
            <w:r w:rsidRPr="00326438">
              <w:t>to</w:t>
            </w:r>
            <w:r w:rsidR="00125FB7" w:rsidRPr="00125FB7">
              <w:t xml:space="preserve"> </w:t>
            </w:r>
            <w:r w:rsidRPr="00326438">
              <w:t>register</w:t>
            </w:r>
            <w:r w:rsidR="00125FB7" w:rsidRPr="00125FB7">
              <w:t xml:space="preserve"> </w:t>
            </w:r>
            <w:r w:rsidRPr="00326438">
              <w:t>him/herself</w:t>
            </w:r>
            <w:r w:rsidR="00125FB7" w:rsidRPr="00125FB7">
              <w:t xml:space="preserve"> </w:t>
            </w:r>
            <w:r w:rsidRPr="00326438">
              <w:t>in</w:t>
            </w:r>
            <w:r w:rsidR="00125FB7" w:rsidRPr="00125FB7">
              <w:t xml:space="preserve"> </w:t>
            </w:r>
            <w:r w:rsidRPr="00326438">
              <w:t>the</w:t>
            </w:r>
            <w:r w:rsidR="00125FB7" w:rsidRPr="00125FB7">
              <w:t xml:space="preserve"> </w:t>
            </w:r>
            <w:r w:rsidRPr="00326438">
              <w:t>system.</w:t>
            </w:r>
            <w:r w:rsidR="00125FB7" w:rsidRPr="00125FB7">
              <w:t xml:space="preserve"> </w:t>
            </w:r>
          </w:p>
          <w:p w14:paraId="7D217EC0" w14:textId="6034A8DD" w:rsidR="00326438" w:rsidRPr="00326438" w:rsidRDefault="00326438" w:rsidP="009C4A52">
            <w:pPr>
              <w:numPr>
                <w:ilvl w:val="0"/>
                <w:numId w:val="2"/>
              </w:numPr>
              <w:spacing w:after="18" w:line="259" w:lineRule="auto"/>
            </w:pPr>
            <w:r w:rsidRPr="00326438">
              <w:t>User</w:t>
            </w:r>
            <w:r w:rsidR="00125FB7" w:rsidRPr="00125FB7">
              <w:t xml:space="preserve"> </w:t>
            </w:r>
            <w:r w:rsidRPr="00326438">
              <w:t>will</w:t>
            </w:r>
            <w:r w:rsidR="00125FB7" w:rsidRPr="00125FB7">
              <w:t xml:space="preserve"> </w:t>
            </w:r>
            <w:r w:rsidRPr="00326438">
              <w:t>enter</w:t>
            </w:r>
            <w:r w:rsidR="00125FB7" w:rsidRPr="00125FB7">
              <w:t xml:space="preserve"> </w:t>
            </w:r>
            <w:r w:rsidRPr="00326438">
              <w:t>a</w:t>
            </w:r>
            <w:r w:rsidR="00125FB7" w:rsidRPr="00125FB7">
              <w:t xml:space="preserve"> </w:t>
            </w:r>
            <w:r w:rsidRPr="00326438">
              <w:t>unique</w:t>
            </w:r>
            <w:r w:rsidR="00125FB7" w:rsidRPr="00125FB7">
              <w:t xml:space="preserve"> </w:t>
            </w:r>
            <w:r w:rsidRPr="00326438">
              <w:t>username.</w:t>
            </w:r>
            <w:r w:rsidR="00125FB7" w:rsidRPr="00125FB7">
              <w:t xml:space="preserve"> </w:t>
            </w:r>
          </w:p>
          <w:p w14:paraId="090875C7" w14:textId="72FC976A" w:rsidR="00326438" w:rsidRPr="00326438" w:rsidRDefault="00326438" w:rsidP="009C4A52">
            <w:pPr>
              <w:numPr>
                <w:ilvl w:val="0"/>
                <w:numId w:val="2"/>
              </w:numPr>
              <w:spacing w:line="259" w:lineRule="auto"/>
            </w:pPr>
            <w:r w:rsidRPr="00326438">
              <w:t>User</w:t>
            </w:r>
            <w:r w:rsidR="00125FB7" w:rsidRPr="00125FB7">
              <w:t xml:space="preserve"> </w:t>
            </w:r>
            <w:r w:rsidRPr="00326438">
              <w:t>will</w:t>
            </w:r>
            <w:r w:rsidR="00125FB7" w:rsidRPr="00125FB7">
              <w:t xml:space="preserve"> </w:t>
            </w:r>
            <w:r w:rsidRPr="00326438">
              <w:t>create</w:t>
            </w:r>
            <w:r w:rsidR="00125FB7" w:rsidRPr="00125FB7">
              <w:t xml:space="preserve"> </w:t>
            </w:r>
            <w:r w:rsidRPr="00326438">
              <w:t>a</w:t>
            </w:r>
            <w:r w:rsidR="00125FB7" w:rsidRPr="00125FB7">
              <w:t xml:space="preserve"> </w:t>
            </w:r>
            <w:r w:rsidRPr="00326438">
              <w:t>password.</w:t>
            </w:r>
            <w:r w:rsidR="00125FB7" w:rsidRPr="00125FB7">
              <w:rPr>
                <w:rFonts w:ascii="Segoe UI" w:eastAsia="Segoe UI" w:hAnsi="Segoe UI" w:cs="Segoe UI"/>
              </w:rPr>
              <w:t xml:space="preserve"> </w:t>
            </w:r>
          </w:p>
          <w:p w14:paraId="249B07AB" w14:textId="52FCEF99" w:rsidR="00326438" w:rsidRPr="00326438" w:rsidRDefault="00326438" w:rsidP="009C4A52">
            <w:pPr>
              <w:numPr>
                <w:ilvl w:val="0"/>
                <w:numId w:val="2"/>
              </w:numPr>
              <w:spacing w:line="259" w:lineRule="auto"/>
            </w:pPr>
            <w:r w:rsidRPr="00326438">
              <w:t>User</w:t>
            </w:r>
            <w:r w:rsidR="00125FB7" w:rsidRPr="00125FB7">
              <w:t xml:space="preserve"> </w:t>
            </w:r>
            <w:r w:rsidRPr="00326438">
              <w:t>click</w:t>
            </w:r>
            <w:r w:rsidR="00125FB7" w:rsidRPr="00125FB7">
              <w:t xml:space="preserve"> </w:t>
            </w:r>
            <w:r w:rsidRPr="00326438">
              <w:t>the</w:t>
            </w:r>
            <w:r w:rsidR="00125FB7" w:rsidRPr="00125FB7">
              <w:t xml:space="preserve"> </w:t>
            </w:r>
            <w:r w:rsidRPr="00326438">
              <w:t>Register</w:t>
            </w:r>
            <w:r w:rsidR="00125FB7" w:rsidRPr="00125FB7">
              <w:t xml:space="preserve"> </w:t>
            </w:r>
            <w:r w:rsidRPr="00326438">
              <w:t>Button.</w:t>
            </w:r>
            <w:r w:rsidR="00125FB7" w:rsidRPr="00125FB7">
              <w:t xml:space="preserve"> </w:t>
            </w:r>
          </w:p>
          <w:p w14:paraId="6A8203AF" w14:textId="0ED7FF9D" w:rsidR="00326438" w:rsidRPr="00326438" w:rsidRDefault="00326438" w:rsidP="009C4A52">
            <w:pPr>
              <w:numPr>
                <w:ilvl w:val="0"/>
                <w:numId w:val="2"/>
              </w:numPr>
              <w:spacing w:line="259" w:lineRule="auto"/>
            </w:pPr>
            <w:r w:rsidRPr="00326438">
              <w:t>System</w:t>
            </w:r>
            <w:r w:rsidR="00125FB7" w:rsidRPr="00125FB7">
              <w:t xml:space="preserve"> </w:t>
            </w:r>
            <w:r w:rsidRPr="00326438">
              <w:t>will</w:t>
            </w:r>
            <w:r w:rsidR="00125FB7" w:rsidRPr="00125FB7">
              <w:t xml:space="preserve"> </w:t>
            </w:r>
            <w:r w:rsidRPr="00326438">
              <w:t>verify</w:t>
            </w:r>
            <w:r w:rsidR="00125FB7" w:rsidRPr="00125FB7">
              <w:t xml:space="preserve"> </w:t>
            </w:r>
            <w:r w:rsidRPr="00326438">
              <w:t>username</w:t>
            </w:r>
            <w:r w:rsidR="00125FB7" w:rsidRPr="00125FB7">
              <w:t xml:space="preserve"> </w:t>
            </w:r>
            <w:r w:rsidRPr="00326438">
              <w:t>and</w:t>
            </w:r>
            <w:r w:rsidR="00125FB7" w:rsidRPr="00125FB7">
              <w:t xml:space="preserve"> </w:t>
            </w:r>
            <w:r w:rsidRPr="00326438">
              <w:t>password.</w:t>
            </w:r>
            <w:r w:rsidR="00125FB7" w:rsidRPr="00125FB7">
              <w:t xml:space="preserve"> </w:t>
            </w:r>
          </w:p>
          <w:p w14:paraId="18D4453E" w14:textId="2F6CED25" w:rsidR="00326438" w:rsidRPr="00326438" w:rsidRDefault="00326438" w:rsidP="009C4A52">
            <w:pPr>
              <w:numPr>
                <w:ilvl w:val="0"/>
                <w:numId w:val="2"/>
              </w:numPr>
              <w:spacing w:line="259" w:lineRule="auto"/>
            </w:pPr>
            <w:r w:rsidRPr="00326438">
              <w:t>User</w:t>
            </w:r>
            <w:r w:rsidR="00125FB7" w:rsidRPr="00125FB7">
              <w:t xml:space="preserve"> </w:t>
            </w:r>
            <w:r w:rsidRPr="00326438">
              <w:t>Profile</w:t>
            </w:r>
            <w:r w:rsidR="00125FB7" w:rsidRPr="00125FB7">
              <w:t xml:space="preserve"> </w:t>
            </w:r>
            <w:r w:rsidRPr="00326438">
              <w:t>will</w:t>
            </w:r>
            <w:r w:rsidR="00125FB7" w:rsidRPr="00125FB7">
              <w:t xml:space="preserve"> </w:t>
            </w:r>
            <w:r w:rsidRPr="00326438">
              <w:t>be</w:t>
            </w:r>
            <w:r w:rsidR="00125FB7" w:rsidRPr="00125FB7">
              <w:t xml:space="preserve"> </w:t>
            </w:r>
            <w:r w:rsidRPr="00326438">
              <w:t>created</w:t>
            </w:r>
            <w:r w:rsidR="00125FB7" w:rsidRPr="00125FB7">
              <w:t xml:space="preserve"> </w:t>
            </w:r>
            <w:r w:rsidRPr="00326438">
              <w:t>after</w:t>
            </w:r>
            <w:r w:rsidR="00125FB7" w:rsidRPr="00125FB7">
              <w:t xml:space="preserve"> </w:t>
            </w:r>
            <w:r w:rsidRPr="00326438">
              <w:t>the</w:t>
            </w:r>
            <w:r w:rsidR="00125FB7" w:rsidRPr="00125FB7">
              <w:t xml:space="preserve"> </w:t>
            </w:r>
            <w:r w:rsidRPr="00326438">
              <w:t>verification.</w:t>
            </w:r>
            <w:r w:rsidR="00125FB7" w:rsidRPr="00125FB7">
              <w:t xml:space="preserve"> </w:t>
            </w:r>
          </w:p>
          <w:p w14:paraId="227107E2" w14:textId="26461295" w:rsidR="00326438" w:rsidRPr="00326438" w:rsidRDefault="00326438" w:rsidP="009C4A52">
            <w:pPr>
              <w:spacing w:line="259" w:lineRule="auto"/>
            </w:pPr>
            <w:r w:rsidRPr="00326438">
              <w:t>Home</w:t>
            </w:r>
            <w:r w:rsidR="00125FB7" w:rsidRPr="00125FB7">
              <w:t xml:space="preserve"> </w:t>
            </w:r>
            <w:r w:rsidRPr="00326438">
              <w:t>page</w:t>
            </w:r>
            <w:r w:rsidR="00125FB7" w:rsidRPr="00125FB7">
              <w:t xml:space="preserve"> </w:t>
            </w:r>
            <w:r w:rsidRPr="00326438">
              <w:t>is</w:t>
            </w:r>
            <w:r w:rsidR="00125FB7" w:rsidRPr="00125FB7">
              <w:t xml:space="preserve"> </w:t>
            </w:r>
            <w:r w:rsidRPr="00326438">
              <w:t>displayed.</w:t>
            </w:r>
            <w:r w:rsidR="00125FB7" w:rsidRPr="00125FB7">
              <w:t xml:space="preserve"> </w:t>
            </w:r>
          </w:p>
        </w:tc>
      </w:tr>
      <w:tr w:rsidR="00326438" w:rsidRPr="00326438" w14:paraId="035A3093" w14:textId="77777777" w:rsidTr="00B37A62">
        <w:trPr>
          <w:trHeight w:val="111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B0843" w14:textId="2E6F82DF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Alternative</w:t>
            </w:r>
            <w:r w:rsidR="00125FB7" w:rsidRPr="00125FB7">
              <w:rPr>
                <w:b/>
              </w:rPr>
              <w:t xml:space="preserve"> </w:t>
            </w:r>
            <w:r w:rsidRPr="00326438">
              <w:rPr>
                <w:b/>
              </w:rPr>
              <w:t>Flows:</w:t>
            </w:r>
            <w:r w:rsidR="00125FB7" w:rsidRPr="00125FB7">
              <w:rPr>
                <w:b/>
                <w:color w:val="BFBFBF"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8C356" w14:textId="79696796" w:rsidR="00326438" w:rsidRPr="00326438" w:rsidRDefault="00326438" w:rsidP="009C4A52">
            <w:pPr>
              <w:numPr>
                <w:ilvl w:val="0"/>
                <w:numId w:val="3"/>
              </w:numPr>
              <w:spacing w:after="18" w:line="259" w:lineRule="auto"/>
            </w:pPr>
            <w:r w:rsidRPr="00326438">
              <w:t>If</w:t>
            </w:r>
            <w:r w:rsidR="00125FB7" w:rsidRPr="00125FB7">
              <w:t xml:space="preserve"> </w:t>
            </w:r>
            <w:r w:rsidRPr="00326438">
              <w:t>username</w:t>
            </w:r>
            <w:r w:rsidR="00125FB7" w:rsidRPr="00125FB7">
              <w:t xml:space="preserve"> </w:t>
            </w:r>
            <w:r w:rsidRPr="00326438">
              <w:t>is</w:t>
            </w:r>
            <w:r w:rsidR="00125FB7" w:rsidRPr="00125FB7">
              <w:t xml:space="preserve"> </w:t>
            </w:r>
            <w:r w:rsidRPr="00326438">
              <w:t>not</w:t>
            </w:r>
            <w:r w:rsidR="00125FB7" w:rsidRPr="00125FB7">
              <w:t xml:space="preserve"> </w:t>
            </w:r>
            <w:r w:rsidRPr="00326438">
              <w:t>unique,</w:t>
            </w:r>
            <w:r w:rsidR="00125FB7" w:rsidRPr="00125FB7">
              <w:t xml:space="preserve"> </w:t>
            </w:r>
            <w:r w:rsidRPr="00326438">
              <w:t>system</w:t>
            </w:r>
            <w:r w:rsidR="00125FB7" w:rsidRPr="00125FB7">
              <w:t xml:space="preserve"> </w:t>
            </w:r>
            <w:r w:rsidRPr="00326438">
              <w:t>displays</w:t>
            </w:r>
            <w:r w:rsidR="00125FB7" w:rsidRPr="00125FB7">
              <w:t xml:space="preserve"> </w:t>
            </w:r>
            <w:r w:rsidRPr="00326438">
              <w:t>a</w:t>
            </w:r>
            <w:r w:rsidR="00125FB7" w:rsidRPr="00125FB7">
              <w:t xml:space="preserve"> </w:t>
            </w:r>
            <w:r w:rsidRPr="00326438">
              <w:t>message</w:t>
            </w:r>
            <w:r w:rsidR="00125FB7" w:rsidRPr="00125FB7">
              <w:t xml:space="preserve"> </w:t>
            </w:r>
            <w:r w:rsidRPr="00326438">
              <w:t>“Re-enter</w:t>
            </w:r>
            <w:r w:rsidR="00125FB7" w:rsidRPr="00125FB7">
              <w:t xml:space="preserve"> </w:t>
            </w:r>
            <w:r w:rsidRPr="00326438">
              <w:t>username”.</w:t>
            </w:r>
            <w:r w:rsidR="00125FB7" w:rsidRPr="00125FB7">
              <w:t xml:space="preserve"> </w:t>
            </w:r>
          </w:p>
          <w:p w14:paraId="25FAA1A5" w14:textId="1D2F8883" w:rsidR="00326438" w:rsidRPr="00326438" w:rsidRDefault="00326438" w:rsidP="009C4A52">
            <w:pPr>
              <w:numPr>
                <w:ilvl w:val="0"/>
                <w:numId w:val="3"/>
              </w:numPr>
              <w:spacing w:line="277" w:lineRule="auto"/>
            </w:pPr>
            <w:r w:rsidRPr="00326438">
              <w:t>If</w:t>
            </w:r>
            <w:r w:rsidR="00125FB7" w:rsidRPr="00125FB7">
              <w:t xml:space="preserve"> </w:t>
            </w:r>
            <w:r w:rsidRPr="00326438">
              <w:t>password</w:t>
            </w:r>
            <w:r w:rsidR="00125FB7" w:rsidRPr="00125FB7">
              <w:t xml:space="preserve"> </w:t>
            </w:r>
            <w:r w:rsidRPr="00326438">
              <w:t>is</w:t>
            </w:r>
            <w:r w:rsidR="00125FB7" w:rsidRPr="00125FB7">
              <w:t xml:space="preserve"> </w:t>
            </w:r>
            <w:r w:rsidRPr="00326438">
              <w:t>not</w:t>
            </w:r>
            <w:r w:rsidR="00125FB7" w:rsidRPr="00125FB7">
              <w:t xml:space="preserve"> </w:t>
            </w:r>
            <w:r w:rsidRPr="00326438">
              <w:t>verified,</w:t>
            </w:r>
            <w:r w:rsidR="00125FB7" w:rsidRPr="00125FB7">
              <w:t xml:space="preserve"> </w:t>
            </w:r>
            <w:r w:rsidRPr="00326438">
              <w:t>system</w:t>
            </w:r>
            <w:r w:rsidR="00125FB7" w:rsidRPr="00125FB7">
              <w:t xml:space="preserve"> </w:t>
            </w:r>
            <w:r w:rsidRPr="00326438">
              <w:t>displays</w:t>
            </w:r>
            <w:r w:rsidR="00125FB7" w:rsidRPr="00125FB7">
              <w:t xml:space="preserve"> </w:t>
            </w:r>
            <w:r w:rsidRPr="00326438">
              <w:t>a</w:t>
            </w:r>
            <w:r w:rsidR="00125FB7" w:rsidRPr="00125FB7">
              <w:t xml:space="preserve"> </w:t>
            </w:r>
            <w:r w:rsidRPr="00326438">
              <w:t>message</w:t>
            </w:r>
            <w:r w:rsidR="00125FB7" w:rsidRPr="00125FB7">
              <w:t xml:space="preserve"> </w:t>
            </w:r>
            <w:r w:rsidRPr="00326438">
              <w:t>“Re-enter</w:t>
            </w:r>
            <w:r w:rsidR="00125FB7" w:rsidRPr="00125FB7">
              <w:t xml:space="preserve"> </w:t>
            </w:r>
            <w:r w:rsidRPr="00326438">
              <w:t>your</w:t>
            </w:r>
            <w:r w:rsidR="00125FB7" w:rsidRPr="00125FB7">
              <w:t xml:space="preserve"> </w:t>
            </w:r>
            <w:r w:rsidRPr="00326438">
              <w:t>password”.</w:t>
            </w:r>
            <w:r w:rsidR="00125FB7" w:rsidRPr="00125FB7">
              <w:t xml:space="preserve"> </w:t>
            </w:r>
          </w:p>
          <w:p w14:paraId="1B1803E5" w14:textId="7BAA4EF6" w:rsidR="00326438" w:rsidRPr="00326438" w:rsidRDefault="00326438" w:rsidP="009C4A52">
            <w:pPr>
              <w:spacing w:line="259" w:lineRule="auto"/>
            </w:pPr>
            <w:r w:rsidRPr="00326438">
              <w:t>Normal</w:t>
            </w:r>
            <w:r w:rsidR="00125FB7" w:rsidRPr="00125FB7">
              <w:t xml:space="preserve"> </w:t>
            </w:r>
            <w:r w:rsidRPr="00326438">
              <w:t>flow</w:t>
            </w:r>
            <w:r w:rsidR="00125FB7" w:rsidRPr="00125FB7">
              <w:t xml:space="preserve"> </w:t>
            </w:r>
            <w:r w:rsidRPr="00326438">
              <w:t>continues</w:t>
            </w:r>
            <w:r w:rsidR="00125FB7" w:rsidRPr="00125FB7">
              <w:t xml:space="preserve"> </w:t>
            </w:r>
            <w:r w:rsidRPr="00326438">
              <w:t>from</w:t>
            </w:r>
            <w:r w:rsidR="00125FB7" w:rsidRPr="00125FB7">
              <w:t xml:space="preserve"> </w:t>
            </w:r>
            <w:r w:rsidRPr="00326438">
              <w:t>step1.</w:t>
            </w:r>
            <w:r w:rsidR="00125FB7" w:rsidRPr="00125FB7">
              <w:t xml:space="preserve"> </w:t>
            </w:r>
          </w:p>
        </w:tc>
      </w:tr>
      <w:tr w:rsidR="00326438" w:rsidRPr="00326438" w14:paraId="36A9C683" w14:textId="77777777" w:rsidTr="00B37A62">
        <w:trPr>
          <w:trHeight w:val="288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63CB6" w14:textId="65EE814E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Exce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3ECA2" w14:textId="74A39363" w:rsidR="00326438" w:rsidRPr="00326438" w:rsidRDefault="00326438" w:rsidP="009C4A52">
            <w:pPr>
              <w:spacing w:line="259" w:lineRule="auto"/>
            </w:pPr>
            <w:r w:rsidRPr="00326438">
              <w:t>None</w:t>
            </w:r>
            <w:r w:rsidR="00125FB7" w:rsidRPr="00125FB7">
              <w:t xml:space="preserve"> </w:t>
            </w:r>
          </w:p>
        </w:tc>
      </w:tr>
      <w:tr w:rsidR="00326438" w:rsidRPr="00326438" w14:paraId="7573ACFA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16A41" w14:textId="41CEF125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Business</w:t>
            </w:r>
            <w:r w:rsidR="00125FB7" w:rsidRPr="00125FB7">
              <w:rPr>
                <w:b/>
              </w:rPr>
              <w:t xml:space="preserve"> </w:t>
            </w:r>
            <w:r w:rsidRPr="00326438">
              <w:rPr>
                <w:b/>
              </w:rPr>
              <w:t>Rules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61136" w14:textId="240DDDFA" w:rsidR="00326438" w:rsidRPr="00326438" w:rsidRDefault="00326438" w:rsidP="009C4A52">
            <w:pPr>
              <w:spacing w:line="259" w:lineRule="auto"/>
            </w:pPr>
            <w:r w:rsidRPr="00326438">
              <w:t>None</w:t>
            </w:r>
            <w:r w:rsidR="00125FB7" w:rsidRPr="00125FB7">
              <w:t xml:space="preserve">  </w:t>
            </w:r>
          </w:p>
          <w:p w14:paraId="7D8F1709" w14:textId="60956E5E" w:rsidR="00326438" w:rsidRPr="00326438" w:rsidRDefault="00125FB7" w:rsidP="009C4A52">
            <w:pPr>
              <w:spacing w:line="259" w:lineRule="auto"/>
            </w:pPr>
            <w:r w:rsidRPr="00125FB7">
              <w:t xml:space="preserve"> </w:t>
            </w:r>
          </w:p>
        </w:tc>
      </w:tr>
      <w:tr w:rsidR="00326438" w:rsidRPr="00326438" w14:paraId="16A33F87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BFE4A2" w14:textId="31E71411" w:rsidR="00326438" w:rsidRPr="00326438" w:rsidRDefault="00326438" w:rsidP="009C4A52">
            <w:pPr>
              <w:spacing w:line="259" w:lineRule="auto"/>
            </w:pPr>
            <w:r w:rsidRPr="00326438">
              <w:rPr>
                <w:b/>
              </w:rPr>
              <w:t>Assum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B317C1" w14:textId="6D3E4A26" w:rsidR="00326438" w:rsidRPr="00326438" w:rsidRDefault="00326438" w:rsidP="009C4A52">
            <w:pPr>
              <w:spacing w:line="259" w:lineRule="auto"/>
            </w:pPr>
            <w:r w:rsidRPr="00326438">
              <w:t>None</w:t>
            </w:r>
            <w:r w:rsidR="00125FB7" w:rsidRPr="00125FB7">
              <w:t xml:space="preserve"> </w:t>
            </w:r>
          </w:p>
        </w:tc>
      </w:tr>
    </w:tbl>
    <w:p w14:paraId="0FC8CD8D" w14:textId="77777777" w:rsidR="00326438" w:rsidRDefault="00326438" w:rsidP="009C4A52">
      <w:pPr>
        <w:tabs>
          <w:tab w:val="left" w:pos="1560"/>
        </w:tabs>
      </w:pPr>
      <w:r>
        <w:tab/>
      </w:r>
    </w:p>
    <w:p w14:paraId="258253D8" w14:textId="77777777" w:rsidR="00326438" w:rsidRDefault="00326438" w:rsidP="009C4A52">
      <w:pPr>
        <w:tabs>
          <w:tab w:val="left" w:pos="1560"/>
        </w:tabs>
      </w:pPr>
    </w:p>
    <w:p w14:paraId="469BA073" w14:textId="48C262E7" w:rsidR="00326438" w:rsidRPr="001B5BE3" w:rsidRDefault="00326438" w:rsidP="009C4A52">
      <w:pPr>
        <w:pStyle w:val="TableofFigures"/>
        <w:widowControl w:val="0"/>
        <w:numPr>
          <w:ilvl w:val="2"/>
          <w:numId w:val="9"/>
        </w:numPr>
        <w:tabs>
          <w:tab w:val="left" w:pos="1738"/>
        </w:tabs>
        <w:autoSpaceDE w:val="0"/>
        <w:autoSpaceDN w:val="0"/>
        <w:outlineLvl w:val="2"/>
        <w:rPr>
          <w:b/>
          <w:bCs/>
          <w:sz w:val="28"/>
          <w:szCs w:val="28"/>
          <w:lang w:bidi="en-US"/>
        </w:rPr>
      </w:pPr>
      <w:bookmarkStart w:id="82" w:name="_Toc121864130"/>
      <w:r w:rsidRPr="00326438">
        <w:rPr>
          <w:b/>
          <w:bCs/>
          <w:sz w:val="28"/>
          <w:szCs w:val="28"/>
          <w:lang w:bidi="en-US"/>
        </w:rPr>
        <w:t>Login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326438">
        <w:rPr>
          <w:b/>
          <w:bCs/>
          <w:sz w:val="28"/>
          <w:szCs w:val="28"/>
          <w:lang w:bidi="en-US"/>
        </w:rPr>
        <w:t>Use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326438">
        <w:rPr>
          <w:b/>
          <w:bCs/>
          <w:sz w:val="28"/>
          <w:szCs w:val="28"/>
          <w:lang w:bidi="en-US"/>
        </w:rPr>
        <w:t>Case</w:t>
      </w:r>
      <w:bookmarkEnd w:id="82"/>
      <w:r w:rsidR="00125FB7" w:rsidRPr="00125FB7">
        <w:rPr>
          <w:b/>
          <w:bCs/>
          <w:szCs w:val="28"/>
          <w:lang w:bidi="en-US"/>
        </w:rPr>
        <w:t xml:space="preserve"> </w:t>
      </w:r>
    </w:p>
    <w:p w14:paraId="5B6748B9" w14:textId="77777777" w:rsidR="00326438" w:rsidRPr="00326438" w:rsidRDefault="00326438" w:rsidP="009C4A52"/>
    <w:tbl>
      <w:tblPr>
        <w:tblStyle w:val="TableGrid0"/>
        <w:tblW w:w="9633" w:type="dxa"/>
        <w:tblInd w:w="-108" w:type="dxa"/>
        <w:tblCellMar>
          <w:top w:w="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1795"/>
        <w:gridCol w:w="7838"/>
      </w:tblGrid>
      <w:tr w:rsidR="00326438" w14:paraId="23529B65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DBF18" w14:textId="170B479E" w:rsidR="00326438" w:rsidRDefault="00326438" w:rsidP="009C4A52">
            <w:pPr>
              <w:spacing w:line="259" w:lineRule="auto"/>
            </w:pPr>
            <w:bookmarkStart w:id="83" w:name="_Hlk121701876"/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ID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8C60C" w14:textId="43AE4DBE" w:rsidR="00326438" w:rsidRDefault="00326438" w:rsidP="009C4A52">
            <w:pPr>
              <w:spacing w:line="259" w:lineRule="auto"/>
            </w:pPr>
            <w:r>
              <w:t>UC-02</w:t>
            </w:r>
            <w:r w:rsidR="00125FB7" w:rsidRPr="00125FB7">
              <w:t xml:space="preserve"> </w:t>
            </w:r>
          </w:p>
        </w:tc>
      </w:tr>
      <w:tr w:rsidR="00326438" w14:paraId="149094C3" w14:textId="77777777" w:rsidTr="00B37A62">
        <w:trPr>
          <w:trHeight w:val="56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02DC9" w14:textId="20EF1BB1" w:rsidR="00326438" w:rsidRDefault="00326438" w:rsidP="009C4A52">
            <w:pPr>
              <w:tabs>
                <w:tab w:val="right" w:pos="1639"/>
              </w:tabs>
              <w:spacing w:line="259" w:lineRule="auto"/>
            </w:pPr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</w:p>
          <w:p w14:paraId="7489456B" w14:textId="576DF3B5" w:rsidR="00326438" w:rsidRDefault="00326438" w:rsidP="009C4A52">
            <w:pPr>
              <w:spacing w:line="259" w:lineRule="auto"/>
            </w:pPr>
            <w:r>
              <w:rPr>
                <w:b/>
              </w:rPr>
              <w:t>Name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90C10" w14:textId="07D827B2" w:rsidR="00326438" w:rsidRDefault="00326438" w:rsidP="009C4A52">
            <w:pPr>
              <w:spacing w:line="259" w:lineRule="auto"/>
            </w:pPr>
            <w:r>
              <w:t>Login</w:t>
            </w:r>
            <w:r w:rsidR="00125FB7" w:rsidRPr="00125FB7">
              <w:t xml:space="preserve"> </w:t>
            </w:r>
          </w:p>
        </w:tc>
      </w:tr>
      <w:tr w:rsidR="00326438" w14:paraId="25D2EB36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7B33E" w14:textId="2569E98A" w:rsidR="00326438" w:rsidRDefault="00326438" w:rsidP="009C4A52">
            <w:pPr>
              <w:spacing w:line="259" w:lineRule="auto"/>
            </w:pPr>
            <w:r>
              <w:rPr>
                <w:b/>
              </w:rPr>
              <w:t>Actor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94000F" w14:textId="55472447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</w:p>
        </w:tc>
      </w:tr>
      <w:tr w:rsidR="00326438" w14:paraId="6471197E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62D18" w14:textId="49931885" w:rsidR="00326438" w:rsidRDefault="00326438" w:rsidP="009C4A52">
            <w:pPr>
              <w:spacing w:line="259" w:lineRule="auto"/>
            </w:pPr>
            <w:r>
              <w:rPr>
                <w:b/>
              </w:rPr>
              <w:t>Description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CB2B8" w14:textId="5CBDE732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login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system.</w:t>
            </w:r>
            <w:r w:rsidR="00125FB7" w:rsidRPr="00125FB7">
              <w:t xml:space="preserve"> </w:t>
            </w:r>
          </w:p>
        </w:tc>
      </w:tr>
      <w:tr w:rsidR="00326438" w14:paraId="705DF101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BD46F" w14:textId="585F1E68" w:rsidR="00326438" w:rsidRDefault="00326438" w:rsidP="009C4A52">
            <w:pPr>
              <w:spacing w:line="259" w:lineRule="auto"/>
            </w:pPr>
            <w:r>
              <w:rPr>
                <w:b/>
              </w:rPr>
              <w:t>Trigger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1821D" w14:textId="344B8DBD" w:rsidR="00326438" w:rsidRDefault="00326438" w:rsidP="009C4A52">
            <w:p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click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“Login”</w:t>
            </w:r>
            <w:r w:rsidR="00125FB7" w:rsidRPr="00125FB7">
              <w:t xml:space="preserve"> </w:t>
            </w:r>
            <w:r>
              <w:t>Button.</w:t>
            </w:r>
            <w:r w:rsidR="00125FB7" w:rsidRPr="00125FB7">
              <w:t xml:space="preserve"> </w:t>
            </w:r>
          </w:p>
          <w:p w14:paraId="7F295990" w14:textId="1FFEE60D" w:rsidR="00326438" w:rsidRDefault="00125FB7" w:rsidP="009C4A52">
            <w:pPr>
              <w:spacing w:line="259" w:lineRule="auto"/>
            </w:pPr>
            <w:r w:rsidRPr="00125FB7">
              <w:t xml:space="preserve"> </w:t>
            </w:r>
          </w:p>
        </w:tc>
      </w:tr>
      <w:tr w:rsidR="00326438" w14:paraId="46568937" w14:textId="77777777" w:rsidTr="00B37A62">
        <w:trPr>
          <w:trHeight w:val="451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3B1C4" w14:textId="094B288B" w:rsidR="00326438" w:rsidRDefault="00326438" w:rsidP="009C4A52">
            <w:pPr>
              <w:spacing w:line="259" w:lineRule="auto"/>
            </w:pPr>
            <w:r>
              <w:rPr>
                <w:b/>
              </w:rPr>
              <w:t>Pre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79687" w14:textId="3B6AF18E" w:rsidR="00326438" w:rsidRDefault="00326438" w:rsidP="009C4A52">
            <w:pPr>
              <w:spacing w:line="259" w:lineRule="auto"/>
            </w:pPr>
            <w:r>
              <w:t>PRE-1.</w:t>
            </w:r>
            <w:r w:rsidR="00125FB7" w:rsidRPr="00125FB7">
              <w:t xml:space="preserve"> </w:t>
            </w:r>
            <w:r>
              <w:t>User</w:t>
            </w:r>
            <w:r w:rsidR="00125FB7" w:rsidRPr="00125FB7">
              <w:t xml:space="preserve"> </w:t>
            </w:r>
            <w:r>
              <w:t>Should</w:t>
            </w:r>
            <w:r w:rsidR="00125FB7" w:rsidRPr="00125FB7">
              <w:t xml:space="preserve"> </w:t>
            </w:r>
            <w:r>
              <w:t>be</w:t>
            </w:r>
            <w:r w:rsidR="00125FB7" w:rsidRPr="00125FB7">
              <w:t xml:space="preserve"> </w:t>
            </w:r>
            <w:r>
              <w:t>registered.</w:t>
            </w:r>
            <w:r w:rsidR="00125FB7" w:rsidRPr="00125FB7">
              <w:t xml:space="preserve"> </w:t>
            </w:r>
          </w:p>
        </w:tc>
      </w:tr>
      <w:tr w:rsidR="00326438" w14:paraId="57703FDB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AEA76" w14:textId="6E8FFCD3" w:rsidR="00326438" w:rsidRDefault="00326438" w:rsidP="009C4A52">
            <w:pPr>
              <w:spacing w:line="259" w:lineRule="auto"/>
            </w:pPr>
            <w:r>
              <w:rPr>
                <w:b/>
              </w:rPr>
              <w:t>Post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15E6C" w14:textId="154C5521" w:rsidR="00326438" w:rsidRDefault="00326438" w:rsidP="009C4A52">
            <w:pPr>
              <w:spacing w:line="259" w:lineRule="auto"/>
            </w:pPr>
            <w:r>
              <w:t>POST-1.</w:t>
            </w:r>
            <w:r w:rsidR="00125FB7" w:rsidRPr="00125FB7">
              <w:t xml:space="preserve"> </w:t>
            </w:r>
            <w:r>
              <w:t>User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logged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system.</w:t>
            </w:r>
            <w:r w:rsidR="00125FB7" w:rsidRPr="00125FB7">
              <w:t xml:space="preserve"> </w:t>
            </w:r>
          </w:p>
        </w:tc>
      </w:tr>
      <w:tr w:rsidR="00326438" w14:paraId="2BA975AA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4EAC13" w14:textId="77777777" w:rsidR="00326438" w:rsidRDefault="00326438" w:rsidP="009C4A52">
            <w:pPr>
              <w:spacing w:after="160" w:line="259" w:lineRule="auto"/>
            </w:pP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BFD83" w14:textId="7E36D576" w:rsidR="00326438" w:rsidRDefault="00326438" w:rsidP="009C4A52">
            <w:pPr>
              <w:spacing w:line="259" w:lineRule="auto"/>
            </w:pPr>
            <w:r>
              <w:t>POST-2.</w:t>
            </w:r>
            <w:r w:rsidR="00125FB7" w:rsidRPr="00125FB7">
              <w:t xml:space="preserve"> </w:t>
            </w:r>
            <w:r>
              <w:t>Home</w:t>
            </w:r>
            <w:r w:rsidR="00125FB7" w:rsidRPr="00125FB7">
              <w:t xml:space="preserve"> </w:t>
            </w:r>
            <w:r>
              <w:t>pag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Displayed.</w:t>
            </w:r>
            <w:r w:rsidR="00125FB7" w:rsidRPr="00125FB7">
              <w:t xml:space="preserve"> </w:t>
            </w:r>
          </w:p>
        </w:tc>
      </w:tr>
      <w:tr w:rsidR="00326438" w14:paraId="4B7DB1BC" w14:textId="77777777" w:rsidTr="00B37A62">
        <w:trPr>
          <w:trHeight w:val="225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3C3E4" w14:textId="2708233D" w:rsidR="00326438" w:rsidRDefault="00326438" w:rsidP="009C4A52">
            <w:pPr>
              <w:spacing w:line="259" w:lineRule="auto"/>
            </w:pPr>
            <w:r>
              <w:rPr>
                <w:b/>
              </w:rPr>
              <w:t>Normal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EC018" w14:textId="196F4708" w:rsidR="00326438" w:rsidRDefault="00326438" w:rsidP="009C4A52">
            <w:pPr>
              <w:numPr>
                <w:ilvl w:val="0"/>
                <w:numId w:val="4"/>
              </w:numPr>
              <w:spacing w:line="259" w:lineRule="auto"/>
              <w:ind w:hanging="360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application.</w:t>
            </w:r>
            <w:r w:rsidR="00125FB7" w:rsidRPr="00125FB7">
              <w:t xml:space="preserve"> </w:t>
            </w:r>
          </w:p>
          <w:p w14:paraId="6C2C3062" w14:textId="6F41BF09" w:rsidR="00326438" w:rsidRDefault="00326438" w:rsidP="009C4A52">
            <w:pPr>
              <w:numPr>
                <w:ilvl w:val="0"/>
                <w:numId w:val="4"/>
              </w:numPr>
              <w:spacing w:line="259" w:lineRule="auto"/>
              <w:ind w:hanging="360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be</w:t>
            </w:r>
            <w:r w:rsidR="00125FB7" w:rsidRPr="00125FB7">
              <w:t xml:space="preserve"> </w:t>
            </w:r>
            <w:r>
              <w:t>asked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logi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system.</w:t>
            </w:r>
            <w:r w:rsidR="00125FB7" w:rsidRPr="00125FB7">
              <w:t xml:space="preserve"> </w:t>
            </w:r>
          </w:p>
          <w:p w14:paraId="76490D5E" w14:textId="39599786" w:rsidR="00326438" w:rsidRDefault="00326438" w:rsidP="009C4A52">
            <w:pPr>
              <w:numPr>
                <w:ilvl w:val="0"/>
                <w:numId w:val="4"/>
              </w:numPr>
              <w:spacing w:after="18" w:line="259" w:lineRule="auto"/>
              <w:ind w:hanging="360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enter</w:t>
            </w:r>
            <w:r w:rsidR="00125FB7" w:rsidRPr="00125FB7">
              <w:t xml:space="preserve"> </w:t>
            </w:r>
            <w:r>
              <w:t>username.</w:t>
            </w:r>
            <w:r w:rsidR="00125FB7" w:rsidRPr="00125FB7">
              <w:t xml:space="preserve"> </w:t>
            </w:r>
          </w:p>
          <w:p w14:paraId="6B92D365" w14:textId="233A5D3C" w:rsidR="00326438" w:rsidRDefault="00326438" w:rsidP="009C4A52">
            <w:pPr>
              <w:numPr>
                <w:ilvl w:val="0"/>
                <w:numId w:val="4"/>
              </w:numPr>
              <w:spacing w:line="259" w:lineRule="auto"/>
              <w:ind w:hanging="360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enter</w:t>
            </w:r>
            <w:r w:rsidR="00125FB7" w:rsidRPr="00125FB7">
              <w:t xml:space="preserve"> </w:t>
            </w:r>
            <w:r>
              <w:t>password.</w:t>
            </w:r>
            <w:r w:rsidR="00125FB7" w:rsidRPr="00125FB7">
              <w:rPr>
                <w:rFonts w:ascii="Segoe UI" w:eastAsia="Segoe UI" w:hAnsi="Segoe UI" w:cs="Segoe UI"/>
              </w:rPr>
              <w:t xml:space="preserve"> </w:t>
            </w:r>
          </w:p>
          <w:p w14:paraId="7AC4BA75" w14:textId="6121499E" w:rsidR="00326438" w:rsidRDefault="00326438" w:rsidP="009C4A52">
            <w:pPr>
              <w:numPr>
                <w:ilvl w:val="0"/>
                <w:numId w:val="4"/>
              </w:numPr>
              <w:spacing w:line="259" w:lineRule="auto"/>
              <w:ind w:hanging="360"/>
            </w:pPr>
            <w:r>
              <w:t>User</w:t>
            </w:r>
            <w:r w:rsidR="00125FB7" w:rsidRPr="00125FB7">
              <w:t xml:space="preserve"> </w:t>
            </w:r>
            <w:r>
              <w:t>Click</w:t>
            </w:r>
            <w:r w:rsidR="00125FB7" w:rsidRPr="00125FB7">
              <w:t xml:space="preserve"> </w:t>
            </w:r>
            <w:r>
              <w:t>Login</w:t>
            </w:r>
            <w:r w:rsidR="00125FB7" w:rsidRPr="00125FB7">
              <w:t xml:space="preserve"> </w:t>
            </w:r>
            <w:r>
              <w:t>Button.</w:t>
            </w:r>
            <w:r w:rsidR="00125FB7" w:rsidRPr="00125FB7">
              <w:t xml:space="preserve"> </w:t>
            </w:r>
          </w:p>
          <w:p w14:paraId="68320294" w14:textId="0B579AA1" w:rsidR="00326438" w:rsidRDefault="00326438" w:rsidP="009C4A52">
            <w:pPr>
              <w:numPr>
                <w:ilvl w:val="0"/>
                <w:numId w:val="4"/>
              </w:numPr>
              <w:spacing w:line="259" w:lineRule="auto"/>
              <w:ind w:hanging="360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verify</w:t>
            </w:r>
            <w:r w:rsidR="00125FB7" w:rsidRPr="00125FB7">
              <w:t xml:space="preserve"> </w:t>
            </w:r>
            <w:r>
              <w:t>usernam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password.</w:t>
            </w:r>
            <w:r w:rsidR="00125FB7" w:rsidRPr="00125FB7">
              <w:t xml:space="preserve"> </w:t>
            </w:r>
          </w:p>
          <w:p w14:paraId="6199CD24" w14:textId="1D587870" w:rsidR="00326438" w:rsidRDefault="00326438" w:rsidP="009C4A52">
            <w:pPr>
              <w:numPr>
                <w:ilvl w:val="0"/>
                <w:numId w:val="4"/>
              </w:numPr>
              <w:spacing w:line="259" w:lineRule="auto"/>
              <w:ind w:hanging="360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be</w:t>
            </w:r>
            <w:r w:rsidR="00125FB7" w:rsidRPr="00125FB7">
              <w:t xml:space="preserve"> </w:t>
            </w:r>
            <w:r>
              <w:t>logged</w:t>
            </w:r>
            <w:r w:rsidR="00125FB7" w:rsidRPr="00125FB7">
              <w:t xml:space="preserve"> </w:t>
            </w:r>
            <w:r>
              <w:t>in,</w:t>
            </w:r>
            <w:r w:rsidR="00125FB7" w:rsidRPr="00125FB7">
              <w:t xml:space="preserve"> </w:t>
            </w:r>
            <w:r>
              <w:t>after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verification.</w:t>
            </w:r>
            <w:r w:rsidR="00125FB7" w:rsidRPr="00125FB7">
              <w:t xml:space="preserve"> </w:t>
            </w:r>
          </w:p>
          <w:p w14:paraId="645FD510" w14:textId="1AF33C16" w:rsidR="00326438" w:rsidRDefault="00326438" w:rsidP="009C4A52">
            <w:pPr>
              <w:numPr>
                <w:ilvl w:val="0"/>
                <w:numId w:val="4"/>
              </w:numPr>
              <w:spacing w:line="259" w:lineRule="auto"/>
              <w:ind w:hanging="360"/>
            </w:pPr>
            <w:r>
              <w:t>Home</w:t>
            </w:r>
            <w:r w:rsidR="00125FB7" w:rsidRPr="00125FB7">
              <w:t xml:space="preserve"> </w:t>
            </w:r>
            <w:r>
              <w:t>pag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displayed.</w:t>
            </w:r>
            <w:r w:rsidR="00125FB7" w:rsidRPr="00125FB7">
              <w:t xml:space="preserve"> </w:t>
            </w:r>
          </w:p>
        </w:tc>
      </w:tr>
      <w:tr w:rsidR="00326438" w14:paraId="1639EA48" w14:textId="77777777" w:rsidTr="00B37A62">
        <w:trPr>
          <w:trHeight w:val="111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185ADB" w14:textId="208D3DBB" w:rsidR="00326438" w:rsidRDefault="00326438" w:rsidP="009C4A52">
            <w:pPr>
              <w:spacing w:line="259" w:lineRule="auto"/>
            </w:pPr>
            <w:r>
              <w:rPr>
                <w:b/>
              </w:rPr>
              <w:lastRenderedPageBreak/>
              <w:t>Alternativ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s:</w:t>
            </w:r>
            <w:r w:rsidR="00125FB7" w:rsidRPr="00125FB7">
              <w:rPr>
                <w:b/>
                <w:color w:val="BFBFBF"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24A11" w14:textId="1C400A49" w:rsidR="00326438" w:rsidRDefault="00326438" w:rsidP="009C4A52">
            <w:pPr>
              <w:numPr>
                <w:ilvl w:val="0"/>
                <w:numId w:val="5"/>
              </w:numPr>
              <w:spacing w:after="18" w:line="259" w:lineRule="auto"/>
              <w:ind w:hanging="360"/>
            </w:pPr>
            <w:r>
              <w:t>If</w:t>
            </w:r>
            <w:r w:rsidR="00125FB7" w:rsidRPr="00125FB7">
              <w:t xml:space="preserve"> </w:t>
            </w:r>
            <w:r>
              <w:t>usernam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unique,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displays</w:t>
            </w:r>
            <w:r w:rsidR="00125FB7" w:rsidRPr="00125FB7">
              <w:t xml:space="preserve"> </w:t>
            </w:r>
            <w:r>
              <w:t>a</w:t>
            </w:r>
            <w:r w:rsidR="00125FB7" w:rsidRPr="00125FB7">
              <w:t xml:space="preserve"> </w:t>
            </w:r>
            <w:r>
              <w:t>message</w:t>
            </w:r>
            <w:r w:rsidR="00125FB7" w:rsidRPr="00125FB7">
              <w:t xml:space="preserve"> </w:t>
            </w:r>
            <w:r>
              <w:t>“Re-enter</w:t>
            </w:r>
            <w:r w:rsidR="00125FB7" w:rsidRPr="00125FB7">
              <w:t xml:space="preserve"> </w:t>
            </w:r>
            <w:r>
              <w:t>username”.</w:t>
            </w:r>
            <w:r w:rsidR="00125FB7" w:rsidRPr="00125FB7">
              <w:t xml:space="preserve"> </w:t>
            </w:r>
          </w:p>
          <w:p w14:paraId="22C04518" w14:textId="756BDAA8" w:rsidR="00326438" w:rsidRDefault="00326438" w:rsidP="009C4A52">
            <w:pPr>
              <w:numPr>
                <w:ilvl w:val="0"/>
                <w:numId w:val="5"/>
              </w:numPr>
              <w:spacing w:line="277" w:lineRule="auto"/>
              <w:ind w:hanging="360"/>
            </w:pPr>
            <w:r>
              <w:t>If</w:t>
            </w:r>
            <w:r w:rsidR="00125FB7" w:rsidRPr="00125FB7">
              <w:t xml:space="preserve"> </w:t>
            </w:r>
            <w:r>
              <w:t>password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verified,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displays</w:t>
            </w:r>
            <w:r w:rsidR="00125FB7" w:rsidRPr="00125FB7">
              <w:t xml:space="preserve"> </w:t>
            </w:r>
            <w:r>
              <w:t>a</w:t>
            </w:r>
            <w:r w:rsidR="00125FB7" w:rsidRPr="00125FB7">
              <w:t xml:space="preserve"> </w:t>
            </w:r>
            <w:r>
              <w:t>message</w:t>
            </w:r>
            <w:r w:rsidR="00125FB7" w:rsidRPr="00125FB7">
              <w:t xml:space="preserve"> </w:t>
            </w:r>
            <w:r>
              <w:t>“Re-enter</w:t>
            </w:r>
            <w:r w:rsidR="00125FB7" w:rsidRPr="00125FB7">
              <w:t xml:space="preserve"> </w:t>
            </w:r>
            <w:r>
              <w:t>your</w:t>
            </w:r>
            <w:r w:rsidR="00125FB7" w:rsidRPr="00125FB7">
              <w:t xml:space="preserve"> </w:t>
            </w:r>
            <w:r>
              <w:t>password”.</w:t>
            </w:r>
            <w:r w:rsidR="00125FB7" w:rsidRPr="00125FB7">
              <w:t xml:space="preserve"> </w:t>
            </w:r>
          </w:p>
          <w:p w14:paraId="4527782B" w14:textId="4178A6A4" w:rsidR="00326438" w:rsidRDefault="00326438" w:rsidP="009C4A52">
            <w:pPr>
              <w:spacing w:line="259" w:lineRule="auto"/>
            </w:pPr>
            <w:r>
              <w:t>Normal</w:t>
            </w:r>
            <w:r w:rsidR="00125FB7" w:rsidRPr="00125FB7">
              <w:t xml:space="preserve"> </w:t>
            </w:r>
            <w:r>
              <w:t>flow</w:t>
            </w:r>
            <w:r w:rsidR="00125FB7" w:rsidRPr="00125FB7">
              <w:t xml:space="preserve"> </w:t>
            </w:r>
            <w:r>
              <w:t>continues</w:t>
            </w:r>
            <w:r w:rsidR="00125FB7" w:rsidRPr="00125FB7">
              <w:t xml:space="preserve"> </w:t>
            </w:r>
            <w:r>
              <w:t>from</w:t>
            </w:r>
            <w:r w:rsidR="00125FB7" w:rsidRPr="00125FB7">
              <w:t xml:space="preserve"> </w:t>
            </w:r>
            <w:r>
              <w:t>step1.</w:t>
            </w:r>
            <w:r w:rsidR="00125FB7" w:rsidRPr="00125FB7">
              <w:t xml:space="preserve"> </w:t>
            </w:r>
          </w:p>
        </w:tc>
      </w:tr>
      <w:tr w:rsidR="00326438" w14:paraId="2D655F5C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DD8BC5" w14:textId="583A8B61" w:rsidR="00326438" w:rsidRDefault="00326438" w:rsidP="009C4A52">
            <w:pPr>
              <w:spacing w:line="259" w:lineRule="auto"/>
            </w:pPr>
            <w:r>
              <w:rPr>
                <w:b/>
              </w:rPr>
              <w:t>Exce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7E693" w14:textId="3A6192E2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  <w:tr w:rsidR="00326438" w14:paraId="5973B816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80A9D" w14:textId="7E058E1D" w:rsidR="00326438" w:rsidRDefault="00326438" w:rsidP="009C4A52">
            <w:pPr>
              <w:spacing w:line="259" w:lineRule="auto"/>
            </w:pPr>
            <w:r>
              <w:rPr>
                <w:b/>
              </w:rPr>
              <w:t>Business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ules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BF9BC" w14:textId="781A92C2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 </w:t>
            </w:r>
          </w:p>
          <w:p w14:paraId="54F86CD3" w14:textId="0F5DA0FF" w:rsidR="00326438" w:rsidRDefault="00125FB7" w:rsidP="009C4A52">
            <w:pPr>
              <w:spacing w:line="259" w:lineRule="auto"/>
            </w:pPr>
            <w:r w:rsidRPr="00125FB7">
              <w:t xml:space="preserve"> </w:t>
            </w:r>
          </w:p>
        </w:tc>
      </w:tr>
      <w:tr w:rsidR="00326438" w14:paraId="449B3BCB" w14:textId="77777777" w:rsidTr="00B37A62">
        <w:trPr>
          <w:trHeight w:val="288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A113D" w14:textId="1DC04BC0" w:rsidR="00326438" w:rsidRDefault="00326438" w:rsidP="009C4A52">
            <w:pPr>
              <w:spacing w:line="259" w:lineRule="auto"/>
            </w:pPr>
            <w:r>
              <w:rPr>
                <w:b/>
              </w:rPr>
              <w:t>Assum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24248E" w14:textId="699BB90F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  <w:bookmarkEnd w:id="83"/>
    </w:tbl>
    <w:p w14:paraId="64D72129" w14:textId="0B04E213" w:rsidR="009845BE" w:rsidRDefault="009845BE" w:rsidP="009C4A52">
      <w:pPr>
        <w:widowControl w:val="0"/>
        <w:tabs>
          <w:tab w:val="left" w:pos="1738"/>
        </w:tabs>
        <w:autoSpaceDE w:val="0"/>
        <w:autoSpaceDN w:val="0"/>
        <w:outlineLvl w:val="2"/>
        <w:rPr>
          <w:b/>
          <w:bCs/>
          <w:sz w:val="28"/>
          <w:szCs w:val="28"/>
          <w:lang w:bidi="en-US"/>
        </w:rPr>
      </w:pPr>
    </w:p>
    <w:p w14:paraId="5561AFBE" w14:textId="77777777" w:rsidR="001B5BE3" w:rsidRPr="001B5BE3" w:rsidRDefault="001B5BE3" w:rsidP="001B5BE3">
      <w:pPr>
        <w:pStyle w:val="BodyText"/>
      </w:pPr>
    </w:p>
    <w:p w14:paraId="2C200FF7" w14:textId="7C9FC819" w:rsidR="00326438" w:rsidRDefault="00326438" w:rsidP="003544DB">
      <w:pPr>
        <w:pStyle w:val="TableofFigures"/>
        <w:widowControl w:val="0"/>
        <w:numPr>
          <w:ilvl w:val="2"/>
          <w:numId w:val="9"/>
        </w:numPr>
        <w:tabs>
          <w:tab w:val="left" w:pos="1738"/>
        </w:tabs>
        <w:autoSpaceDE w:val="0"/>
        <w:autoSpaceDN w:val="0"/>
        <w:outlineLvl w:val="2"/>
        <w:rPr>
          <w:b/>
          <w:bCs/>
          <w:sz w:val="28"/>
          <w:szCs w:val="28"/>
          <w:lang w:bidi="en-US"/>
        </w:rPr>
      </w:pPr>
      <w:bookmarkStart w:id="84" w:name="_Toc121864131"/>
      <w:bookmarkStart w:id="85" w:name="_Hlk121705318"/>
      <w:r>
        <w:rPr>
          <w:b/>
          <w:bCs/>
          <w:sz w:val="28"/>
          <w:szCs w:val="28"/>
          <w:lang w:bidi="en-US"/>
        </w:rPr>
        <w:t>Alarm</w:t>
      </w:r>
      <w:r w:rsidR="00125FB7" w:rsidRPr="00125FB7">
        <w:rPr>
          <w:b/>
          <w:bCs/>
          <w:szCs w:val="28"/>
          <w:lang w:bidi="en-US"/>
        </w:rPr>
        <w:t xml:space="preserve"> </w:t>
      </w:r>
      <w:r>
        <w:rPr>
          <w:b/>
          <w:bCs/>
          <w:sz w:val="28"/>
          <w:szCs w:val="28"/>
          <w:lang w:bidi="en-US"/>
        </w:rPr>
        <w:t>Reminder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326438">
        <w:rPr>
          <w:b/>
          <w:bCs/>
          <w:sz w:val="28"/>
          <w:szCs w:val="28"/>
          <w:lang w:bidi="en-US"/>
        </w:rPr>
        <w:t>Use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326438">
        <w:rPr>
          <w:b/>
          <w:bCs/>
          <w:sz w:val="28"/>
          <w:szCs w:val="28"/>
          <w:lang w:bidi="en-US"/>
        </w:rPr>
        <w:t>Case</w:t>
      </w:r>
      <w:bookmarkEnd w:id="84"/>
      <w:r w:rsidR="00125FB7" w:rsidRPr="00125FB7">
        <w:rPr>
          <w:b/>
          <w:bCs/>
          <w:szCs w:val="28"/>
          <w:lang w:bidi="en-US"/>
        </w:rPr>
        <w:t xml:space="preserve"> </w:t>
      </w:r>
    </w:p>
    <w:bookmarkEnd w:id="85"/>
    <w:p w14:paraId="6352ADF6" w14:textId="48AC09E8" w:rsidR="00326438" w:rsidRPr="00326438" w:rsidRDefault="00326438" w:rsidP="009C4A52">
      <w:pPr>
        <w:widowControl w:val="0"/>
        <w:tabs>
          <w:tab w:val="left" w:pos="1738"/>
        </w:tabs>
        <w:autoSpaceDE w:val="0"/>
        <w:autoSpaceDN w:val="0"/>
        <w:outlineLvl w:val="2"/>
        <w:rPr>
          <w:b/>
          <w:bCs/>
          <w:sz w:val="28"/>
          <w:szCs w:val="28"/>
          <w:lang w:bidi="en-US"/>
        </w:rPr>
      </w:pPr>
    </w:p>
    <w:tbl>
      <w:tblPr>
        <w:tblStyle w:val="TableGrid0"/>
        <w:tblW w:w="9633" w:type="dxa"/>
        <w:tblInd w:w="-108" w:type="dxa"/>
        <w:tblCellMar>
          <w:top w:w="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1795"/>
        <w:gridCol w:w="7838"/>
      </w:tblGrid>
      <w:tr w:rsidR="00326438" w14:paraId="6578A2DD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89D04" w14:textId="64CABB4E" w:rsidR="00326438" w:rsidRDefault="00326438" w:rsidP="009C4A52">
            <w:pPr>
              <w:spacing w:line="259" w:lineRule="auto"/>
            </w:pPr>
            <w:bookmarkStart w:id="86" w:name="_Hlk121703864"/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ID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C9CCF" w14:textId="6F8C98CA" w:rsidR="00326438" w:rsidRDefault="00326438" w:rsidP="009C4A52">
            <w:pPr>
              <w:spacing w:line="259" w:lineRule="auto"/>
            </w:pPr>
            <w:r>
              <w:t>UC-03</w:t>
            </w:r>
            <w:r w:rsidR="00125FB7" w:rsidRPr="00125FB7">
              <w:t xml:space="preserve"> </w:t>
            </w:r>
          </w:p>
        </w:tc>
      </w:tr>
      <w:tr w:rsidR="00326438" w14:paraId="0D06AF69" w14:textId="77777777" w:rsidTr="00B37A62">
        <w:trPr>
          <w:trHeight w:val="56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CE741" w14:textId="2DC5DB6E" w:rsidR="00326438" w:rsidRDefault="00326438" w:rsidP="009C4A52">
            <w:pPr>
              <w:tabs>
                <w:tab w:val="right" w:pos="1639"/>
              </w:tabs>
              <w:spacing w:line="259" w:lineRule="auto"/>
            </w:pPr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</w:p>
          <w:p w14:paraId="6A1082D3" w14:textId="363D2C5F" w:rsidR="00326438" w:rsidRDefault="00326438" w:rsidP="009C4A52">
            <w:pPr>
              <w:spacing w:line="259" w:lineRule="auto"/>
            </w:pPr>
            <w:r>
              <w:rPr>
                <w:b/>
              </w:rPr>
              <w:t>Name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7CD2B" w14:textId="0B99654E" w:rsidR="00326438" w:rsidRDefault="00326438" w:rsidP="009C4A52">
            <w:pPr>
              <w:spacing w:line="259" w:lineRule="auto"/>
            </w:pPr>
            <w:r>
              <w:t>Alarm</w:t>
            </w:r>
            <w:r w:rsidR="00125FB7" w:rsidRPr="00125FB7">
              <w:t xml:space="preserve"> </w:t>
            </w:r>
            <w:r>
              <w:t>reminder</w:t>
            </w:r>
          </w:p>
        </w:tc>
      </w:tr>
      <w:tr w:rsidR="00326438" w14:paraId="374938EE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3F8E1" w14:textId="462E9315" w:rsidR="00326438" w:rsidRDefault="00326438" w:rsidP="009C4A52">
            <w:pPr>
              <w:spacing w:line="259" w:lineRule="auto"/>
            </w:pPr>
            <w:r>
              <w:rPr>
                <w:b/>
              </w:rPr>
              <w:t>Actor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FB03E" w14:textId="78CCE7AD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</w:p>
        </w:tc>
      </w:tr>
      <w:tr w:rsidR="00326438" w14:paraId="70A32C5D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9C659" w14:textId="3987E88E" w:rsidR="00326438" w:rsidRDefault="00326438" w:rsidP="009C4A52">
            <w:pPr>
              <w:spacing w:line="259" w:lineRule="auto"/>
            </w:pPr>
            <w:r>
              <w:rPr>
                <w:b/>
              </w:rPr>
              <w:t>Description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DB0D89" w14:textId="2E7AD4C6" w:rsidR="00326438" w:rsidRDefault="00326438" w:rsidP="009C4A52">
            <w:p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medication</w:t>
            </w:r>
            <w:r w:rsidR="00125FB7" w:rsidRPr="00125FB7">
              <w:t xml:space="preserve"> </w:t>
            </w:r>
            <w:r>
              <w:t>option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proofErr w:type="gramStart"/>
            <w:r>
              <w:t>display</w:t>
            </w:r>
            <w:r w:rsidR="00125FB7" w:rsidRPr="00125FB7">
              <w:t xml:space="preserve">  </w:t>
            </w:r>
            <w:r>
              <w:t>the</w:t>
            </w:r>
            <w:proofErr w:type="gramEnd"/>
            <w:r w:rsidR="00125FB7" w:rsidRPr="00125FB7">
              <w:t xml:space="preserve"> </w:t>
            </w:r>
            <w:r>
              <w:t>page</w:t>
            </w:r>
            <w:r w:rsidR="00125FB7" w:rsidRPr="00125FB7">
              <w:t xml:space="preserve"> </w:t>
            </w:r>
            <w:r>
              <w:t>where</w:t>
            </w:r>
            <w:r w:rsidR="00125FB7" w:rsidRPr="00125FB7">
              <w:t xml:space="preserve"> </w:t>
            </w:r>
            <w:r>
              <w:t>patient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dat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time</w:t>
            </w:r>
            <w:r w:rsidR="00125FB7" w:rsidRPr="00125FB7">
              <w:t xml:space="preserve"> </w:t>
            </w:r>
            <w:r>
              <w:t>with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confirm</w:t>
            </w:r>
            <w:r w:rsidR="00125FB7" w:rsidRPr="00125FB7">
              <w:t xml:space="preserve"> </w:t>
            </w:r>
            <w:r>
              <w:t>details.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t</w:t>
            </w:r>
            <w:r w:rsidR="00125FB7" w:rsidRPr="00125FB7">
              <w:t xml:space="preserve"> </w:t>
            </w:r>
            <w:r>
              <w:t>alarm</w:t>
            </w:r>
            <w:r w:rsidR="00125FB7" w:rsidRPr="00125FB7">
              <w:t xml:space="preserve"> </w:t>
            </w:r>
            <w:r>
              <w:t>reminder</w:t>
            </w:r>
            <w:r w:rsidR="00125FB7" w:rsidRPr="00125FB7">
              <w:t xml:space="preserve"> </w:t>
            </w:r>
            <w:r>
              <w:t>for</w:t>
            </w:r>
            <w:r w:rsidR="00125FB7" w:rsidRPr="00125FB7">
              <w:t xml:space="preserve"> </w:t>
            </w:r>
            <w:r>
              <w:t>that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save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into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database</w:t>
            </w:r>
            <w:r w:rsidR="00125FB7" w:rsidRPr="00125FB7">
              <w:t xml:space="preserve"> </w:t>
            </w:r>
          </w:p>
        </w:tc>
      </w:tr>
      <w:tr w:rsidR="00326438" w14:paraId="4263C093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9E5B2" w14:textId="1E050DA5" w:rsidR="00326438" w:rsidRDefault="00326438" w:rsidP="009C4A52">
            <w:pPr>
              <w:spacing w:line="259" w:lineRule="auto"/>
            </w:pPr>
            <w:r>
              <w:rPr>
                <w:b/>
              </w:rPr>
              <w:t>Goal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1DA586" w14:textId="7F76E1C5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  <w:r>
              <w:t>want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alarm</w:t>
            </w:r>
            <w:r w:rsidR="00125FB7" w:rsidRPr="00125FB7">
              <w:t xml:space="preserve"> </w:t>
            </w:r>
            <w:r>
              <w:t>reminder</w:t>
            </w:r>
            <w:r w:rsidR="00125FB7" w:rsidRPr="00125FB7">
              <w:t xml:space="preserve"> </w:t>
            </w:r>
            <w:r>
              <w:t>for</w:t>
            </w:r>
            <w:r w:rsidR="00125FB7" w:rsidRPr="00125FB7">
              <w:t xml:space="preserve"> </w:t>
            </w:r>
            <w:r>
              <w:t>a</w:t>
            </w:r>
            <w:r w:rsidR="00125FB7" w:rsidRPr="00125FB7">
              <w:t xml:space="preserve"> </w:t>
            </w:r>
            <w:r>
              <w:t>medicine.</w:t>
            </w:r>
            <w:r w:rsidR="00125FB7" w:rsidRPr="00125FB7">
              <w:t xml:space="preserve"> </w:t>
            </w:r>
          </w:p>
        </w:tc>
      </w:tr>
      <w:tr w:rsidR="00326438" w14:paraId="4D421D74" w14:textId="77777777" w:rsidTr="00B37A62">
        <w:trPr>
          <w:trHeight w:val="451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F9867" w14:textId="7E336F50" w:rsidR="00326438" w:rsidRDefault="00326438" w:rsidP="009C4A52">
            <w:pPr>
              <w:spacing w:line="259" w:lineRule="auto"/>
            </w:pPr>
            <w:r>
              <w:rPr>
                <w:b/>
              </w:rPr>
              <w:t>Pre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66875" w14:textId="405D9941" w:rsidR="00326438" w:rsidRDefault="00326438" w:rsidP="009C4A52">
            <w:p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should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future</w:t>
            </w:r>
            <w:r w:rsidR="00125FB7" w:rsidRPr="00125FB7">
              <w:t xml:space="preserve"> </w:t>
            </w:r>
            <w:r>
              <w:t>dat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time.</w:t>
            </w:r>
          </w:p>
        </w:tc>
      </w:tr>
      <w:tr w:rsidR="00326438" w14:paraId="58CEEC84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0D9E2" w14:textId="153266B5" w:rsidR="00326438" w:rsidRDefault="00326438" w:rsidP="009C4A52">
            <w:pPr>
              <w:spacing w:line="259" w:lineRule="auto"/>
            </w:pPr>
            <w:r>
              <w:rPr>
                <w:b/>
              </w:rPr>
              <w:t>Post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39EC7" w14:textId="6D678323" w:rsidR="00326438" w:rsidRDefault="00326438" w:rsidP="009C4A52">
            <w:pPr>
              <w:spacing w:line="259" w:lineRule="auto"/>
            </w:pPr>
            <w:r>
              <w:t>Reminder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successfully</w:t>
            </w:r>
            <w:r w:rsidR="00125FB7" w:rsidRPr="00125FB7">
              <w:t xml:space="preserve"> </w:t>
            </w:r>
            <w:r>
              <w:t>set</w:t>
            </w:r>
            <w:r w:rsidR="00125FB7" w:rsidRPr="00125FB7">
              <w:t xml:space="preserve"> </w:t>
            </w:r>
            <w:r>
              <w:t>for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medicine</w:t>
            </w:r>
          </w:p>
        </w:tc>
      </w:tr>
      <w:tr w:rsidR="00326438" w14:paraId="1FF168A0" w14:textId="77777777" w:rsidTr="00B37A62">
        <w:trPr>
          <w:trHeight w:val="225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474F3" w14:textId="2593CC12" w:rsidR="00326438" w:rsidRDefault="00326438" w:rsidP="009C4A52">
            <w:pPr>
              <w:spacing w:line="259" w:lineRule="auto"/>
            </w:pPr>
            <w:r>
              <w:rPr>
                <w:b/>
              </w:rPr>
              <w:t>Normal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73E74" w14:textId="075FBB62" w:rsidR="00326438" w:rsidRDefault="00326438" w:rsidP="003544DB">
            <w:pPr>
              <w:pStyle w:val="TableofFigures"/>
              <w:numPr>
                <w:ilvl w:val="0"/>
                <w:numId w:val="11"/>
              </w:num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application.</w:t>
            </w:r>
            <w:r w:rsidR="00125FB7" w:rsidRPr="00125FB7">
              <w:t xml:space="preserve"> </w:t>
            </w:r>
          </w:p>
          <w:p w14:paraId="6AC3E079" w14:textId="71480017" w:rsidR="00326438" w:rsidRDefault="00326438" w:rsidP="003544DB">
            <w:pPr>
              <w:pStyle w:val="TableofFigures"/>
              <w:numPr>
                <w:ilvl w:val="0"/>
                <w:numId w:val="11"/>
              </w:num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medication</w:t>
            </w:r>
            <w:r w:rsidR="00125FB7" w:rsidRPr="00125FB7">
              <w:t xml:space="preserve"> </w:t>
            </w:r>
            <w:r>
              <w:t>button.</w:t>
            </w:r>
          </w:p>
          <w:p w14:paraId="77877737" w14:textId="0EC97C3A" w:rsidR="00326438" w:rsidRDefault="00326438" w:rsidP="003544DB">
            <w:pPr>
              <w:pStyle w:val="TableofFigures"/>
              <w:numPr>
                <w:ilvl w:val="0"/>
                <w:numId w:val="11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ask</w:t>
            </w:r>
            <w:r w:rsidR="00125FB7" w:rsidRPr="00125FB7">
              <w:t xml:space="preserve"> </w:t>
            </w:r>
            <w:r>
              <w:t>for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timing</w:t>
            </w:r>
            <w:r w:rsidR="00125FB7" w:rsidRPr="00125FB7">
              <w:t xml:space="preserve"> </w:t>
            </w:r>
            <w:r>
              <w:t>details.</w:t>
            </w:r>
          </w:p>
          <w:p w14:paraId="22F58373" w14:textId="29992A2A" w:rsidR="00326438" w:rsidRDefault="00326438" w:rsidP="003544DB">
            <w:pPr>
              <w:pStyle w:val="TableofFigures"/>
              <w:numPr>
                <w:ilvl w:val="0"/>
                <w:numId w:val="11"/>
              </w:numPr>
              <w:spacing w:after="18"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enter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info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dat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time.</w:t>
            </w:r>
            <w:r w:rsidR="00125FB7" w:rsidRPr="00125FB7">
              <w:t xml:space="preserve"> </w:t>
            </w:r>
          </w:p>
          <w:p w14:paraId="3FC0A007" w14:textId="1AA3F595" w:rsidR="00326438" w:rsidRDefault="00326438" w:rsidP="003544DB">
            <w:pPr>
              <w:numPr>
                <w:ilvl w:val="0"/>
                <w:numId w:val="11"/>
              </w:num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confirm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set</w:t>
            </w:r>
            <w:r w:rsidR="00125FB7" w:rsidRPr="00125FB7">
              <w:t xml:space="preserve"> </w:t>
            </w:r>
            <w:r>
              <w:t>reminder.</w:t>
            </w:r>
            <w:r w:rsidR="00125FB7" w:rsidRPr="00125FB7">
              <w:rPr>
                <w:rFonts w:ascii="Segoe UI" w:eastAsia="Segoe UI" w:hAnsi="Segoe UI" w:cs="Segoe UI"/>
              </w:rPr>
              <w:t xml:space="preserve"> </w:t>
            </w:r>
          </w:p>
          <w:p w14:paraId="5BC810CC" w14:textId="5B4F9260" w:rsidR="00326438" w:rsidRDefault="00326438" w:rsidP="003544DB">
            <w:pPr>
              <w:pStyle w:val="TableofFigures"/>
              <w:numPr>
                <w:ilvl w:val="0"/>
                <w:numId w:val="11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save</w:t>
            </w:r>
            <w:r w:rsidR="00125FB7" w:rsidRPr="00125FB7">
              <w:t xml:space="preserve"> </w:t>
            </w:r>
            <w:r>
              <w:t>reminder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database.</w:t>
            </w:r>
          </w:p>
          <w:p w14:paraId="25393D4D" w14:textId="2B75741A" w:rsidR="00326438" w:rsidRDefault="00326438" w:rsidP="003544DB">
            <w:pPr>
              <w:pStyle w:val="TableofFigures"/>
              <w:numPr>
                <w:ilvl w:val="0"/>
                <w:numId w:val="11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display</w:t>
            </w:r>
            <w:r w:rsidR="00125FB7" w:rsidRPr="00125FB7">
              <w:t xml:space="preserve"> </w:t>
            </w:r>
            <w:r>
              <w:t>added</w:t>
            </w:r>
            <w:r w:rsidR="00125FB7" w:rsidRPr="00125FB7">
              <w:t xml:space="preserve"> </w:t>
            </w:r>
            <w:r>
              <w:t>reminder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o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screen.</w:t>
            </w:r>
            <w:r w:rsidR="00125FB7" w:rsidRPr="00125FB7">
              <w:t xml:space="preserve"> </w:t>
            </w:r>
          </w:p>
        </w:tc>
      </w:tr>
      <w:tr w:rsidR="00326438" w14:paraId="3FD3D5C2" w14:textId="77777777" w:rsidTr="00B37A62">
        <w:trPr>
          <w:trHeight w:val="111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4777B4" w14:textId="52A96568" w:rsidR="00326438" w:rsidRDefault="00326438" w:rsidP="009C4A52">
            <w:pPr>
              <w:spacing w:line="259" w:lineRule="auto"/>
            </w:pPr>
            <w:r>
              <w:rPr>
                <w:b/>
              </w:rPr>
              <w:t>Alternativ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s:</w:t>
            </w:r>
            <w:r w:rsidR="00125FB7" w:rsidRPr="00125FB7">
              <w:rPr>
                <w:b/>
                <w:color w:val="BFBFBF"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7E2FF" w14:textId="773541FD" w:rsidR="00326438" w:rsidRDefault="00326438" w:rsidP="009C4A52">
            <w:pPr>
              <w:pStyle w:val="TableofFigures"/>
              <w:numPr>
                <w:ilvl w:val="0"/>
                <w:numId w:val="5"/>
              </w:numPr>
              <w:spacing w:after="18" w:line="259" w:lineRule="auto"/>
            </w:pPr>
            <w:r>
              <w:t>If</w:t>
            </w:r>
            <w:r w:rsidR="00125FB7" w:rsidRPr="00125FB7">
              <w:t xml:space="preserve"> </w:t>
            </w:r>
            <w:r>
              <w:t>selected</w:t>
            </w:r>
            <w:r w:rsidR="00125FB7" w:rsidRPr="00125FB7">
              <w:t xml:space="preserve"> </w:t>
            </w:r>
            <w:r>
              <w:t>dat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of</w:t>
            </w:r>
            <w:r w:rsidR="00125FB7" w:rsidRPr="00125FB7">
              <w:t xml:space="preserve"> </w:t>
            </w:r>
            <w:r>
              <w:t>future,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displays</w:t>
            </w:r>
            <w:r w:rsidR="00125FB7" w:rsidRPr="00125FB7">
              <w:t xml:space="preserve"> </w:t>
            </w:r>
            <w:r>
              <w:t>a</w:t>
            </w:r>
            <w:r w:rsidR="00125FB7" w:rsidRPr="00125FB7">
              <w:t xml:space="preserve"> </w:t>
            </w:r>
            <w:r>
              <w:t>message</w:t>
            </w:r>
            <w:r w:rsidR="00125FB7" w:rsidRPr="00125FB7">
              <w:t xml:space="preserve"> </w:t>
            </w:r>
            <w:r>
              <w:t>“please</w:t>
            </w:r>
            <w:r w:rsidR="00125FB7" w:rsidRPr="00125FB7">
              <w:t xml:space="preserve"> </w:t>
            </w:r>
            <w:r>
              <w:t>choose</w:t>
            </w:r>
            <w:r w:rsidR="00125FB7" w:rsidRPr="00125FB7">
              <w:t xml:space="preserve"> </w:t>
            </w:r>
            <w:r>
              <w:t>future</w:t>
            </w:r>
            <w:r w:rsidR="00125FB7" w:rsidRPr="00125FB7">
              <w:t xml:space="preserve"> </w:t>
            </w:r>
            <w:r>
              <w:t>date”.</w:t>
            </w:r>
            <w:r w:rsidR="00125FB7" w:rsidRPr="00125FB7">
              <w:t xml:space="preserve"> </w:t>
            </w:r>
          </w:p>
          <w:p w14:paraId="425C29BA" w14:textId="7302D2AD" w:rsidR="00326438" w:rsidRDefault="00326438" w:rsidP="009C4A52">
            <w:pPr>
              <w:spacing w:line="277" w:lineRule="auto"/>
              <w:ind w:left="360"/>
            </w:pPr>
            <w:r>
              <w:t>4.</w:t>
            </w:r>
            <w:r w:rsidR="00125FB7" w:rsidRPr="00125FB7">
              <w:t xml:space="preserve"> </w:t>
            </w:r>
            <w:r>
              <w:t>If</w:t>
            </w:r>
            <w:r w:rsidR="00125FB7" w:rsidRPr="00125FB7">
              <w:t xml:space="preserve"> </w:t>
            </w:r>
            <w:r>
              <w:t>user</w:t>
            </w:r>
            <w:r w:rsidR="00125FB7" w:rsidRPr="00125FB7">
              <w:t xml:space="preserve"> </w:t>
            </w:r>
            <w:r>
              <w:t>do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confirm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details,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reminder”.</w:t>
            </w:r>
            <w:r w:rsidR="00125FB7" w:rsidRPr="00125FB7">
              <w:t xml:space="preserve"> </w:t>
            </w:r>
          </w:p>
          <w:p w14:paraId="64B99D49" w14:textId="0EC6754D" w:rsidR="00326438" w:rsidRDefault="00326438" w:rsidP="009C4A52">
            <w:pPr>
              <w:spacing w:line="259" w:lineRule="auto"/>
            </w:pPr>
            <w:r>
              <w:t>Normal</w:t>
            </w:r>
            <w:r w:rsidR="00125FB7" w:rsidRPr="00125FB7">
              <w:t xml:space="preserve"> </w:t>
            </w:r>
            <w:r>
              <w:t>flow</w:t>
            </w:r>
            <w:r w:rsidR="00125FB7" w:rsidRPr="00125FB7">
              <w:t xml:space="preserve"> </w:t>
            </w:r>
            <w:r>
              <w:t>continues</w:t>
            </w:r>
            <w:r w:rsidR="00125FB7" w:rsidRPr="00125FB7">
              <w:t xml:space="preserve"> </w:t>
            </w:r>
            <w:r>
              <w:t>from</w:t>
            </w:r>
            <w:r w:rsidR="00125FB7" w:rsidRPr="00125FB7">
              <w:t xml:space="preserve"> </w:t>
            </w:r>
            <w:r>
              <w:t>step1.</w:t>
            </w:r>
            <w:r w:rsidR="00125FB7" w:rsidRPr="00125FB7">
              <w:t xml:space="preserve"> </w:t>
            </w:r>
          </w:p>
        </w:tc>
      </w:tr>
      <w:tr w:rsidR="00326438" w14:paraId="00CE42E4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C3DF5" w14:textId="74BCF87D" w:rsidR="00326438" w:rsidRDefault="00326438" w:rsidP="009C4A52">
            <w:pPr>
              <w:spacing w:line="259" w:lineRule="auto"/>
            </w:pPr>
            <w:r>
              <w:rPr>
                <w:b/>
              </w:rPr>
              <w:t>Exce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A1A89D" w14:textId="5FEC73E2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  <w:tr w:rsidR="00326438" w14:paraId="423893A7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8CC9E" w14:textId="7C8F0C1C" w:rsidR="00326438" w:rsidRDefault="00326438" w:rsidP="009C4A52">
            <w:pPr>
              <w:spacing w:line="259" w:lineRule="auto"/>
            </w:pPr>
            <w:r>
              <w:rPr>
                <w:b/>
              </w:rPr>
              <w:t>Business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ules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E8E30" w14:textId="575215A7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 </w:t>
            </w:r>
          </w:p>
          <w:p w14:paraId="04A17CAC" w14:textId="6BDC80F9" w:rsidR="00326438" w:rsidRDefault="00125FB7" w:rsidP="009C4A52">
            <w:pPr>
              <w:spacing w:line="259" w:lineRule="auto"/>
            </w:pPr>
            <w:r w:rsidRPr="00125FB7">
              <w:t xml:space="preserve"> </w:t>
            </w:r>
          </w:p>
        </w:tc>
      </w:tr>
      <w:tr w:rsidR="00326438" w14:paraId="766D026D" w14:textId="77777777" w:rsidTr="00B37A62">
        <w:trPr>
          <w:trHeight w:val="288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55068" w14:textId="6C7E0835" w:rsidR="00326438" w:rsidRDefault="00326438" w:rsidP="009C4A52">
            <w:pPr>
              <w:spacing w:line="259" w:lineRule="auto"/>
            </w:pPr>
            <w:r>
              <w:rPr>
                <w:b/>
              </w:rPr>
              <w:t>Assum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A7090" w14:textId="3C03C13A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  <w:bookmarkEnd w:id="86"/>
    </w:tbl>
    <w:p w14:paraId="4F02FFB1" w14:textId="77777777" w:rsidR="00326438" w:rsidRDefault="00326438" w:rsidP="009C4A52"/>
    <w:p w14:paraId="4117F8F3" w14:textId="77777777" w:rsidR="00326438" w:rsidRDefault="00326438" w:rsidP="009C4A52"/>
    <w:p w14:paraId="22745703" w14:textId="5DE9E8C2" w:rsidR="00326438" w:rsidRPr="001B5BE3" w:rsidRDefault="00125FB7" w:rsidP="009C4A52">
      <w:pPr>
        <w:pStyle w:val="TableofFigures"/>
        <w:widowControl w:val="0"/>
        <w:numPr>
          <w:ilvl w:val="2"/>
          <w:numId w:val="9"/>
        </w:numPr>
        <w:tabs>
          <w:tab w:val="left" w:pos="1738"/>
        </w:tabs>
        <w:autoSpaceDE w:val="0"/>
        <w:autoSpaceDN w:val="0"/>
        <w:outlineLvl w:val="2"/>
        <w:rPr>
          <w:b/>
          <w:bCs/>
          <w:sz w:val="28"/>
          <w:szCs w:val="28"/>
          <w:lang w:bidi="en-US"/>
        </w:rPr>
      </w:pPr>
      <w:r w:rsidRPr="00125FB7">
        <w:rPr>
          <w:b/>
          <w:bCs/>
          <w:szCs w:val="28"/>
          <w:lang w:bidi="en-US"/>
        </w:rPr>
        <w:lastRenderedPageBreak/>
        <w:t xml:space="preserve">  </w:t>
      </w:r>
      <w:bookmarkStart w:id="87" w:name="_Toc121864132"/>
      <w:bookmarkStart w:id="88" w:name="_Hlk121705830"/>
      <w:r w:rsidR="00326438">
        <w:rPr>
          <w:b/>
          <w:bCs/>
          <w:sz w:val="28"/>
          <w:szCs w:val="28"/>
          <w:lang w:bidi="en-US"/>
        </w:rPr>
        <w:t>OCR</w:t>
      </w:r>
      <w:r w:rsidRPr="00125FB7">
        <w:rPr>
          <w:b/>
          <w:bCs/>
          <w:szCs w:val="28"/>
          <w:lang w:bidi="en-US"/>
        </w:rPr>
        <w:t xml:space="preserve"> </w:t>
      </w:r>
      <w:r w:rsidR="00326438" w:rsidRPr="00326438">
        <w:rPr>
          <w:b/>
          <w:bCs/>
          <w:sz w:val="28"/>
          <w:szCs w:val="28"/>
          <w:lang w:bidi="en-US"/>
        </w:rPr>
        <w:t>Use</w:t>
      </w:r>
      <w:r w:rsidRPr="00125FB7">
        <w:rPr>
          <w:b/>
          <w:bCs/>
          <w:szCs w:val="28"/>
          <w:lang w:bidi="en-US"/>
        </w:rPr>
        <w:t xml:space="preserve"> </w:t>
      </w:r>
      <w:r w:rsidR="00326438" w:rsidRPr="00326438">
        <w:rPr>
          <w:b/>
          <w:bCs/>
          <w:sz w:val="28"/>
          <w:szCs w:val="28"/>
          <w:lang w:bidi="en-US"/>
        </w:rPr>
        <w:t>Case</w:t>
      </w:r>
      <w:bookmarkEnd w:id="87"/>
      <w:r w:rsidRPr="00125FB7">
        <w:rPr>
          <w:b/>
          <w:bCs/>
          <w:szCs w:val="28"/>
          <w:lang w:bidi="en-US"/>
        </w:rPr>
        <w:t xml:space="preserve"> </w:t>
      </w:r>
      <w:bookmarkEnd w:id="88"/>
    </w:p>
    <w:p w14:paraId="643ACFBA" w14:textId="77777777" w:rsidR="00326438" w:rsidRDefault="00326438" w:rsidP="009C4A52"/>
    <w:tbl>
      <w:tblPr>
        <w:tblStyle w:val="TableGrid0"/>
        <w:tblW w:w="9633" w:type="dxa"/>
        <w:tblInd w:w="-108" w:type="dxa"/>
        <w:tblCellMar>
          <w:top w:w="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1795"/>
        <w:gridCol w:w="7838"/>
      </w:tblGrid>
      <w:tr w:rsidR="00326438" w14:paraId="786681C0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FF0E8" w14:textId="73E36011" w:rsidR="00326438" w:rsidRDefault="00326438" w:rsidP="009C4A52">
            <w:pPr>
              <w:spacing w:line="259" w:lineRule="auto"/>
            </w:pPr>
            <w:bookmarkStart w:id="89" w:name="_Hlk121705372"/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ID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09C20F" w14:textId="77777777" w:rsidR="00326438" w:rsidRDefault="00326438" w:rsidP="009C4A52">
            <w:pPr>
              <w:spacing w:line="259" w:lineRule="auto"/>
            </w:pPr>
            <w:r>
              <w:t>UC-04</w:t>
            </w:r>
          </w:p>
        </w:tc>
      </w:tr>
      <w:tr w:rsidR="00326438" w14:paraId="209077C5" w14:textId="77777777" w:rsidTr="00B37A62">
        <w:trPr>
          <w:trHeight w:val="56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CADD2" w14:textId="388B0D0E" w:rsidR="00326438" w:rsidRDefault="00326438" w:rsidP="009C4A52">
            <w:pPr>
              <w:tabs>
                <w:tab w:val="right" w:pos="1639"/>
              </w:tabs>
              <w:spacing w:line="259" w:lineRule="auto"/>
            </w:pPr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</w:p>
          <w:p w14:paraId="22F50990" w14:textId="681CB718" w:rsidR="00326438" w:rsidRDefault="00326438" w:rsidP="009C4A52">
            <w:pPr>
              <w:spacing w:line="259" w:lineRule="auto"/>
            </w:pPr>
            <w:r>
              <w:rPr>
                <w:b/>
              </w:rPr>
              <w:t>Name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C9C99" w14:textId="60FB1B94" w:rsidR="00326438" w:rsidRDefault="00326438" w:rsidP="009C4A52">
            <w:pPr>
              <w:spacing w:line="259" w:lineRule="auto"/>
            </w:pPr>
            <w:r>
              <w:t>OCR</w:t>
            </w:r>
            <w:r w:rsidR="00125FB7" w:rsidRPr="00125FB7">
              <w:t xml:space="preserve"> </w:t>
            </w:r>
          </w:p>
        </w:tc>
      </w:tr>
      <w:tr w:rsidR="00326438" w14:paraId="447A0878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F8067" w14:textId="58A27719" w:rsidR="00326438" w:rsidRDefault="00326438" w:rsidP="009C4A52">
            <w:pPr>
              <w:spacing w:line="259" w:lineRule="auto"/>
            </w:pPr>
            <w:r>
              <w:rPr>
                <w:b/>
              </w:rPr>
              <w:t>Actor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FDE654" w14:textId="3AF2423B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</w:p>
        </w:tc>
      </w:tr>
      <w:tr w:rsidR="00326438" w14:paraId="218596C1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3C946" w14:textId="0C875E96" w:rsidR="00326438" w:rsidRDefault="00326438" w:rsidP="009C4A52">
            <w:pPr>
              <w:spacing w:line="259" w:lineRule="auto"/>
            </w:pPr>
            <w:r>
              <w:rPr>
                <w:b/>
              </w:rPr>
              <w:t>Description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D4890" w14:textId="70A8405B" w:rsidR="00326438" w:rsidRDefault="00326438" w:rsidP="009C4A52">
            <w:p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OCR</w:t>
            </w:r>
            <w:r w:rsidR="00125FB7" w:rsidRPr="00125FB7">
              <w:t xml:space="preserve"> </w:t>
            </w:r>
            <w:r>
              <w:t>option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display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option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camera</w:t>
            </w:r>
            <w:r w:rsidR="00125FB7" w:rsidRPr="00125FB7">
              <w:t xml:space="preserve"> </w:t>
            </w:r>
            <w:r>
              <w:t>or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upload</w:t>
            </w:r>
            <w:r w:rsidR="00125FB7" w:rsidRPr="00125FB7">
              <w:t xml:space="preserve"> </w:t>
            </w:r>
            <w:r>
              <w:t>image.</w:t>
            </w:r>
            <w:r w:rsidR="00125FB7" w:rsidRPr="00125FB7">
              <w:t xml:space="preserve"> </w:t>
            </w: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choose</w:t>
            </w:r>
            <w:r w:rsidR="00125FB7" w:rsidRPr="00125FB7">
              <w:t xml:space="preserve"> </w:t>
            </w:r>
            <w:r>
              <w:t>option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image.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imag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convert</w:t>
            </w:r>
            <w:r w:rsidR="00125FB7" w:rsidRPr="00125FB7">
              <w:t xml:space="preserve"> </w:t>
            </w:r>
            <w:r>
              <w:t>it</w:t>
            </w:r>
            <w:r w:rsidR="00125FB7" w:rsidRPr="00125FB7">
              <w:t xml:space="preserve"> </w:t>
            </w:r>
            <w:r>
              <w:t>into</w:t>
            </w:r>
            <w:r w:rsidR="00125FB7" w:rsidRPr="00125FB7">
              <w:t xml:space="preserve"> </w:t>
            </w:r>
            <w:r>
              <w:t>digital</w:t>
            </w:r>
            <w:r w:rsidR="00125FB7" w:rsidRPr="00125FB7">
              <w:t xml:space="preserve"> </w:t>
            </w:r>
            <w:r>
              <w:t>text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ave</w:t>
            </w:r>
            <w:r w:rsidR="00125FB7" w:rsidRPr="00125FB7">
              <w:t xml:space="preserve"> </w:t>
            </w:r>
            <w:r>
              <w:t>it</w:t>
            </w:r>
            <w:r w:rsidR="00125FB7" w:rsidRPr="00125FB7">
              <w:t xml:space="preserve"> </w:t>
            </w:r>
            <w:r>
              <w:t>into</w:t>
            </w:r>
            <w:r w:rsidR="00125FB7" w:rsidRPr="00125FB7">
              <w:t xml:space="preserve"> </w:t>
            </w:r>
            <w:r>
              <w:t>database.</w:t>
            </w:r>
          </w:p>
        </w:tc>
      </w:tr>
      <w:tr w:rsidR="00326438" w14:paraId="0B9F23FD" w14:textId="77777777" w:rsidTr="00326438">
        <w:trPr>
          <w:trHeight w:val="703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526CF" w14:textId="53982FC7" w:rsidR="00326438" w:rsidRDefault="00326438" w:rsidP="009C4A52">
            <w:pPr>
              <w:spacing w:line="259" w:lineRule="auto"/>
            </w:pPr>
            <w:r>
              <w:rPr>
                <w:b/>
              </w:rPr>
              <w:t>Goal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E8BA0" w14:textId="40BC5AB5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  <w:r>
              <w:t>want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convert</w:t>
            </w:r>
            <w:r w:rsidR="00125FB7" w:rsidRPr="00125FB7">
              <w:t xml:space="preserve"> </w:t>
            </w:r>
            <w:r>
              <w:t>prescription</w:t>
            </w:r>
            <w:r w:rsidR="00125FB7" w:rsidRPr="00125FB7">
              <w:t xml:space="preserve"> </w:t>
            </w:r>
            <w:r>
              <w:t>image</w:t>
            </w:r>
            <w:r w:rsidR="00125FB7" w:rsidRPr="00125FB7">
              <w:t xml:space="preserve"> </w:t>
            </w:r>
            <w:r>
              <w:t>into</w:t>
            </w:r>
            <w:r w:rsidR="00125FB7" w:rsidRPr="00125FB7">
              <w:t xml:space="preserve"> </w:t>
            </w:r>
            <w:r>
              <w:t>digital</w:t>
            </w:r>
            <w:r w:rsidR="00125FB7" w:rsidRPr="00125FB7">
              <w:t xml:space="preserve"> </w:t>
            </w:r>
            <w:r>
              <w:t>text.</w:t>
            </w:r>
          </w:p>
        </w:tc>
      </w:tr>
      <w:tr w:rsidR="00326438" w14:paraId="6AC76370" w14:textId="77777777" w:rsidTr="00B37A62">
        <w:trPr>
          <w:trHeight w:val="451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34507D" w14:textId="6CF9FA29" w:rsidR="00326438" w:rsidRDefault="00326438" w:rsidP="009C4A52">
            <w:pPr>
              <w:spacing w:line="259" w:lineRule="auto"/>
            </w:pPr>
            <w:r>
              <w:rPr>
                <w:b/>
              </w:rPr>
              <w:t>Pre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0B25D" w14:textId="16F52804" w:rsidR="00326438" w:rsidRDefault="00326438" w:rsidP="009C4A52">
            <w:p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should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clear</w:t>
            </w:r>
            <w:r w:rsidR="00125FB7" w:rsidRPr="00125FB7">
              <w:t xml:space="preserve"> </w:t>
            </w:r>
            <w:r>
              <w:t>image</w:t>
            </w:r>
            <w:r w:rsidR="00125FB7" w:rsidRPr="00125FB7">
              <w:t xml:space="preserve"> </w:t>
            </w:r>
            <w:r>
              <w:t>that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visible</w:t>
            </w:r>
            <w:r w:rsidR="00125FB7" w:rsidRPr="00125FB7">
              <w:t xml:space="preserve"> </w:t>
            </w:r>
            <w:r>
              <w:t>o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camera.</w:t>
            </w:r>
          </w:p>
        </w:tc>
      </w:tr>
      <w:tr w:rsidR="00326438" w14:paraId="42E991BE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EAEBA" w14:textId="449F4827" w:rsidR="00326438" w:rsidRDefault="00326438" w:rsidP="009C4A52">
            <w:pPr>
              <w:spacing w:line="259" w:lineRule="auto"/>
            </w:pPr>
            <w:r>
              <w:rPr>
                <w:b/>
              </w:rPr>
              <w:t>Post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21D44" w14:textId="0BD01E3D" w:rsidR="00326438" w:rsidRDefault="00326438" w:rsidP="009C4A52">
            <w:pPr>
              <w:spacing w:line="259" w:lineRule="auto"/>
            </w:pPr>
            <w:r>
              <w:t>Imag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successfully</w:t>
            </w:r>
            <w:r w:rsidR="00125FB7" w:rsidRPr="00125FB7">
              <w:t xml:space="preserve"> </w:t>
            </w:r>
            <w:r>
              <w:t>converted</w:t>
            </w:r>
            <w:r w:rsidR="00125FB7" w:rsidRPr="00125FB7">
              <w:t xml:space="preserve"> </w:t>
            </w:r>
            <w:r>
              <w:t>into</w:t>
            </w:r>
            <w:r w:rsidR="00125FB7" w:rsidRPr="00125FB7">
              <w:t xml:space="preserve"> </w:t>
            </w:r>
            <w:r>
              <w:t>digital</w:t>
            </w:r>
            <w:r w:rsidR="00125FB7" w:rsidRPr="00125FB7">
              <w:t xml:space="preserve"> </w:t>
            </w:r>
            <w:r>
              <w:t>text.</w:t>
            </w:r>
          </w:p>
        </w:tc>
      </w:tr>
      <w:tr w:rsidR="00326438" w14:paraId="26049382" w14:textId="77777777" w:rsidTr="00B37A62">
        <w:trPr>
          <w:trHeight w:val="225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91046" w14:textId="6C2E2EBB" w:rsidR="00326438" w:rsidRDefault="00326438" w:rsidP="009C4A52">
            <w:pPr>
              <w:spacing w:line="259" w:lineRule="auto"/>
            </w:pPr>
            <w:r>
              <w:rPr>
                <w:b/>
              </w:rPr>
              <w:t>Normal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216A2" w14:textId="444DB037" w:rsidR="00326438" w:rsidRDefault="00326438" w:rsidP="003544DB">
            <w:pPr>
              <w:pStyle w:val="TableofFigures"/>
              <w:numPr>
                <w:ilvl w:val="0"/>
                <w:numId w:val="12"/>
              </w:num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application.</w:t>
            </w:r>
            <w:r w:rsidR="00125FB7" w:rsidRPr="00125FB7">
              <w:t xml:space="preserve"> </w:t>
            </w:r>
          </w:p>
          <w:p w14:paraId="706B3072" w14:textId="223872BA" w:rsidR="00326438" w:rsidRDefault="00326438" w:rsidP="003544DB">
            <w:pPr>
              <w:pStyle w:val="TableofFigures"/>
              <w:numPr>
                <w:ilvl w:val="0"/>
                <w:numId w:val="12"/>
              </w:num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OCR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option.</w:t>
            </w:r>
          </w:p>
          <w:p w14:paraId="5B2E7F52" w14:textId="32CAC622" w:rsidR="00326438" w:rsidRDefault="00326438" w:rsidP="003544DB">
            <w:pPr>
              <w:pStyle w:val="TableofFigures"/>
              <w:numPr>
                <w:ilvl w:val="0"/>
                <w:numId w:val="12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ask</w:t>
            </w:r>
            <w:r w:rsidR="00125FB7" w:rsidRPr="00125FB7">
              <w:t xml:space="preserve"> </w:t>
            </w:r>
            <w:r>
              <w:t>for</w:t>
            </w:r>
            <w:r w:rsidR="00125FB7" w:rsidRPr="00125FB7">
              <w:t xml:space="preserve"> </w:t>
            </w:r>
            <w:r>
              <w:t>option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camera</w:t>
            </w:r>
            <w:r w:rsidR="00125FB7" w:rsidRPr="00125FB7">
              <w:t xml:space="preserve"> </w:t>
            </w:r>
            <w:r>
              <w:t>or</w:t>
            </w:r>
            <w:r w:rsidR="00125FB7" w:rsidRPr="00125FB7">
              <w:t xml:space="preserve"> </w:t>
            </w:r>
            <w:r>
              <w:t>upload</w:t>
            </w:r>
            <w:r w:rsidR="00125FB7" w:rsidRPr="00125FB7">
              <w:t xml:space="preserve"> </w:t>
            </w:r>
            <w:r>
              <w:t>image.</w:t>
            </w:r>
          </w:p>
          <w:p w14:paraId="21D75B03" w14:textId="11DF5BF0" w:rsidR="00326438" w:rsidRDefault="00326438" w:rsidP="003544DB">
            <w:pPr>
              <w:pStyle w:val="TableofFigures"/>
              <w:numPr>
                <w:ilvl w:val="0"/>
                <w:numId w:val="12"/>
              </w:numPr>
              <w:spacing w:after="18"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image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convert</w:t>
            </w:r>
            <w:r w:rsidR="00125FB7" w:rsidRPr="00125FB7">
              <w:t xml:space="preserve"> </w:t>
            </w:r>
            <w:r>
              <w:t>it.</w:t>
            </w:r>
            <w:r w:rsidR="00125FB7" w:rsidRPr="00125FB7">
              <w:t xml:space="preserve"> </w:t>
            </w:r>
          </w:p>
          <w:p w14:paraId="5DCB3CFB" w14:textId="3A3A64E8" w:rsidR="00326438" w:rsidRDefault="00326438" w:rsidP="003544DB">
            <w:pPr>
              <w:numPr>
                <w:ilvl w:val="0"/>
                <w:numId w:val="12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imag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display</w:t>
            </w:r>
            <w:r w:rsidR="00125FB7" w:rsidRPr="00125FB7">
              <w:t xml:space="preserve"> </w:t>
            </w:r>
            <w:r>
              <w:t>results</w:t>
            </w:r>
            <w:r w:rsidR="00125FB7" w:rsidRPr="00125FB7">
              <w:t xml:space="preserve"> </w:t>
            </w:r>
            <w:r>
              <w:t>o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screen.</w:t>
            </w:r>
            <w:r w:rsidR="00125FB7" w:rsidRPr="00125FB7">
              <w:rPr>
                <w:rFonts w:ascii="Segoe UI" w:eastAsia="Segoe UI" w:hAnsi="Segoe UI" w:cs="Segoe UI"/>
              </w:rPr>
              <w:t xml:space="preserve"> </w:t>
            </w:r>
          </w:p>
          <w:p w14:paraId="58EF608B" w14:textId="74B1CF66" w:rsidR="00326438" w:rsidRDefault="00326438" w:rsidP="003544DB">
            <w:pPr>
              <w:pStyle w:val="TableofFigures"/>
              <w:numPr>
                <w:ilvl w:val="0"/>
                <w:numId w:val="12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ave</w:t>
            </w:r>
            <w:r w:rsidR="00125FB7" w:rsidRPr="00125FB7">
              <w:t xml:space="preserve"> </w:t>
            </w:r>
            <w:r>
              <w:t>result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database.</w:t>
            </w:r>
          </w:p>
          <w:p w14:paraId="72579BE5" w14:textId="77777777" w:rsidR="00326438" w:rsidRDefault="00326438" w:rsidP="009C4A52">
            <w:pPr>
              <w:spacing w:line="259" w:lineRule="auto"/>
              <w:ind w:left="360"/>
            </w:pPr>
          </w:p>
        </w:tc>
      </w:tr>
      <w:tr w:rsidR="00326438" w14:paraId="4CFF80E4" w14:textId="77777777" w:rsidTr="00B37A62">
        <w:trPr>
          <w:trHeight w:val="111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BAAAF" w14:textId="4305DEB0" w:rsidR="00326438" w:rsidRDefault="00326438" w:rsidP="009C4A52">
            <w:pPr>
              <w:spacing w:line="259" w:lineRule="auto"/>
            </w:pPr>
            <w:r>
              <w:rPr>
                <w:b/>
              </w:rPr>
              <w:t>Alternativ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s:</w:t>
            </w:r>
            <w:r w:rsidR="00125FB7" w:rsidRPr="00125FB7">
              <w:rPr>
                <w:b/>
                <w:color w:val="BFBFBF"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FC7DA" w14:textId="13DD1B57" w:rsidR="00326438" w:rsidRDefault="00326438" w:rsidP="009C4A52">
            <w:pPr>
              <w:pStyle w:val="TableofFigures"/>
              <w:numPr>
                <w:ilvl w:val="0"/>
                <w:numId w:val="5"/>
              </w:numPr>
              <w:spacing w:after="18" w:line="259" w:lineRule="auto"/>
            </w:pPr>
            <w:r>
              <w:t>If</w:t>
            </w:r>
            <w:r w:rsidR="00125FB7" w:rsidRPr="00125FB7">
              <w:t xml:space="preserve"> </w:t>
            </w:r>
            <w:r>
              <w:t>selected</w:t>
            </w:r>
            <w:r w:rsidR="00125FB7" w:rsidRPr="00125FB7">
              <w:t xml:space="preserve"> </w:t>
            </w:r>
            <w:r>
              <w:t>imag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clear,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displays</w:t>
            </w:r>
            <w:r w:rsidR="00125FB7" w:rsidRPr="00125FB7">
              <w:t xml:space="preserve"> </w:t>
            </w:r>
            <w:r>
              <w:t>a</w:t>
            </w:r>
            <w:r w:rsidR="00125FB7" w:rsidRPr="00125FB7">
              <w:t xml:space="preserve"> </w:t>
            </w:r>
            <w:r>
              <w:t>message</w:t>
            </w:r>
            <w:r w:rsidR="00125FB7" w:rsidRPr="00125FB7">
              <w:t xml:space="preserve"> </w:t>
            </w:r>
            <w:r>
              <w:t>“please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image</w:t>
            </w:r>
            <w:r w:rsidR="00125FB7" w:rsidRPr="00125FB7">
              <w:t xml:space="preserve"> </w:t>
            </w:r>
            <w:r>
              <w:t>again”.</w:t>
            </w:r>
            <w:r w:rsidR="00125FB7" w:rsidRPr="00125FB7">
              <w:t xml:space="preserve"> </w:t>
            </w:r>
          </w:p>
          <w:p w14:paraId="57D2CC96" w14:textId="6C6F9C0E" w:rsidR="00326438" w:rsidRDefault="00326438" w:rsidP="009C4A52">
            <w:pPr>
              <w:spacing w:line="277" w:lineRule="auto"/>
              <w:ind w:left="360"/>
            </w:pPr>
            <w:r>
              <w:t>5.</w:t>
            </w:r>
            <w:r w:rsidR="00125FB7" w:rsidRPr="00125FB7">
              <w:t xml:space="preserve"> </w:t>
            </w:r>
            <w:r>
              <w:t>If</w:t>
            </w:r>
            <w:r w:rsidR="00125FB7" w:rsidRPr="00125FB7">
              <w:t xml:space="preserve"> </w:t>
            </w:r>
            <w:r>
              <w:t>mobile</w:t>
            </w:r>
            <w:r w:rsidR="00125FB7" w:rsidRPr="00125FB7">
              <w:t xml:space="preserve"> </w:t>
            </w:r>
            <w:r>
              <w:t>camera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working</w:t>
            </w:r>
            <w:r w:rsidR="00125FB7" w:rsidRPr="00125FB7">
              <w:t xml:space="preserve"> </w:t>
            </w:r>
            <w:r>
              <w:t>properly,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show</w:t>
            </w:r>
            <w:r w:rsidR="00125FB7" w:rsidRPr="00125FB7">
              <w:t xml:space="preserve"> </w:t>
            </w:r>
            <w:r>
              <w:t>any</w:t>
            </w:r>
            <w:r w:rsidR="00125FB7" w:rsidRPr="00125FB7">
              <w:t xml:space="preserve"> </w:t>
            </w:r>
            <w:r>
              <w:t>results.</w:t>
            </w:r>
            <w:r w:rsidR="00125FB7" w:rsidRPr="00125FB7">
              <w:t xml:space="preserve"> </w:t>
            </w:r>
          </w:p>
        </w:tc>
      </w:tr>
      <w:tr w:rsidR="00326438" w14:paraId="51DD1212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081F9" w14:textId="1B201952" w:rsidR="00326438" w:rsidRDefault="00326438" w:rsidP="009C4A52">
            <w:pPr>
              <w:spacing w:line="259" w:lineRule="auto"/>
            </w:pPr>
            <w:r>
              <w:rPr>
                <w:b/>
              </w:rPr>
              <w:t>Exce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86EA74" w14:textId="4E8CAA6F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  <w:tr w:rsidR="00326438" w14:paraId="15B5C991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B2F25" w14:textId="2B24B98E" w:rsidR="00326438" w:rsidRDefault="00326438" w:rsidP="009C4A52">
            <w:pPr>
              <w:spacing w:line="259" w:lineRule="auto"/>
            </w:pPr>
            <w:r>
              <w:rPr>
                <w:b/>
              </w:rPr>
              <w:t>Business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ules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C5E22" w14:textId="42649B03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 </w:t>
            </w:r>
          </w:p>
          <w:p w14:paraId="345400F7" w14:textId="724FC6EF" w:rsidR="00326438" w:rsidRDefault="00125FB7" w:rsidP="009C4A52">
            <w:pPr>
              <w:spacing w:line="259" w:lineRule="auto"/>
            </w:pPr>
            <w:r w:rsidRPr="00125FB7">
              <w:t xml:space="preserve"> </w:t>
            </w:r>
          </w:p>
        </w:tc>
      </w:tr>
      <w:tr w:rsidR="00326438" w14:paraId="5E92F976" w14:textId="77777777" w:rsidTr="00B37A62">
        <w:trPr>
          <w:trHeight w:val="288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27E3D" w14:textId="1B1BDBCE" w:rsidR="00326438" w:rsidRDefault="00326438" w:rsidP="009C4A52">
            <w:pPr>
              <w:spacing w:line="259" w:lineRule="auto"/>
            </w:pPr>
            <w:r>
              <w:rPr>
                <w:b/>
              </w:rPr>
              <w:t>Assum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1DDB3" w14:textId="345F9B1C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  <w:bookmarkEnd w:id="89"/>
    </w:tbl>
    <w:p w14:paraId="4779111D" w14:textId="77777777" w:rsidR="00326438" w:rsidRDefault="00326438" w:rsidP="009C4A52"/>
    <w:p w14:paraId="0A9258EF" w14:textId="77777777" w:rsidR="00326438" w:rsidRDefault="00326438" w:rsidP="009C4A52"/>
    <w:p w14:paraId="2B6A82AC" w14:textId="1D7FF2E9" w:rsidR="00326438" w:rsidRDefault="00125FB7" w:rsidP="003544DB">
      <w:pPr>
        <w:pStyle w:val="TableofFigures"/>
        <w:widowControl w:val="0"/>
        <w:numPr>
          <w:ilvl w:val="2"/>
          <w:numId w:val="9"/>
        </w:numPr>
        <w:tabs>
          <w:tab w:val="left" w:pos="1738"/>
        </w:tabs>
        <w:autoSpaceDE w:val="0"/>
        <w:autoSpaceDN w:val="0"/>
        <w:outlineLvl w:val="2"/>
        <w:rPr>
          <w:b/>
          <w:bCs/>
          <w:sz w:val="28"/>
          <w:szCs w:val="28"/>
          <w:lang w:bidi="en-US"/>
        </w:rPr>
      </w:pPr>
      <w:r w:rsidRPr="00125FB7">
        <w:rPr>
          <w:b/>
          <w:bCs/>
          <w:szCs w:val="28"/>
          <w:lang w:bidi="en-US"/>
        </w:rPr>
        <w:t xml:space="preserve"> </w:t>
      </w:r>
      <w:bookmarkStart w:id="90" w:name="_Toc121864133"/>
      <w:bookmarkStart w:id="91" w:name="_Hlk121705804"/>
      <w:r w:rsidR="00326438">
        <w:rPr>
          <w:b/>
          <w:bCs/>
          <w:sz w:val="28"/>
          <w:szCs w:val="28"/>
          <w:lang w:bidi="en-US"/>
        </w:rPr>
        <w:t>QR</w:t>
      </w:r>
      <w:r w:rsidRPr="00125FB7">
        <w:rPr>
          <w:b/>
          <w:bCs/>
          <w:szCs w:val="28"/>
          <w:lang w:bidi="en-US"/>
        </w:rPr>
        <w:t xml:space="preserve"> </w:t>
      </w:r>
      <w:r w:rsidR="00326438">
        <w:rPr>
          <w:b/>
          <w:bCs/>
          <w:sz w:val="28"/>
          <w:szCs w:val="28"/>
          <w:lang w:bidi="en-US"/>
        </w:rPr>
        <w:t>Scanner</w:t>
      </w:r>
      <w:r w:rsidRPr="00125FB7">
        <w:rPr>
          <w:b/>
          <w:bCs/>
          <w:szCs w:val="28"/>
          <w:lang w:bidi="en-US"/>
        </w:rPr>
        <w:t xml:space="preserve"> </w:t>
      </w:r>
      <w:r w:rsidR="00326438" w:rsidRPr="00326438">
        <w:rPr>
          <w:b/>
          <w:bCs/>
          <w:sz w:val="28"/>
          <w:szCs w:val="28"/>
          <w:lang w:bidi="en-US"/>
        </w:rPr>
        <w:t>Use</w:t>
      </w:r>
      <w:r w:rsidRPr="00125FB7">
        <w:rPr>
          <w:b/>
          <w:bCs/>
          <w:szCs w:val="28"/>
          <w:lang w:bidi="en-US"/>
        </w:rPr>
        <w:t xml:space="preserve"> </w:t>
      </w:r>
      <w:r w:rsidR="00326438" w:rsidRPr="00326438">
        <w:rPr>
          <w:b/>
          <w:bCs/>
          <w:sz w:val="28"/>
          <w:szCs w:val="28"/>
          <w:lang w:bidi="en-US"/>
        </w:rPr>
        <w:t>Case</w:t>
      </w:r>
      <w:bookmarkEnd w:id="90"/>
      <w:r w:rsidRPr="00125FB7">
        <w:rPr>
          <w:b/>
          <w:bCs/>
          <w:szCs w:val="28"/>
          <w:lang w:bidi="en-US"/>
        </w:rPr>
        <w:t xml:space="preserve"> </w:t>
      </w:r>
      <w:bookmarkEnd w:id="91"/>
    </w:p>
    <w:p w14:paraId="3023BCA7" w14:textId="77777777" w:rsidR="00326438" w:rsidRPr="00326438" w:rsidRDefault="00326438" w:rsidP="009C4A52"/>
    <w:tbl>
      <w:tblPr>
        <w:tblStyle w:val="TableGrid0"/>
        <w:tblW w:w="9633" w:type="dxa"/>
        <w:tblInd w:w="-108" w:type="dxa"/>
        <w:tblCellMar>
          <w:top w:w="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1795"/>
        <w:gridCol w:w="7838"/>
      </w:tblGrid>
      <w:tr w:rsidR="00326438" w14:paraId="05CE46EE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92709" w14:textId="31B68542" w:rsidR="00326438" w:rsidRDefault="00326438" w:rsidP="009C4A52">
            <w:pPr>
              <w:spacing w:line="259" w:lineRule="auto"/>
            </w:pPr>
            <w:bookmarkStart w:id="92" w:name="_Hlk121705927"/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ID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B7258" w14:textId="77777777" w:rsidR="00326438" w:rsidRDefault="00326438" w:rsidP="009C4A52">
            <w:pPr>
              <w:spacing w:line="259" w:lineRule="auto"/>
            </w:pPr>
            <w:r>
              <w:t>UC-05</w:t>
            </w:r>
          </w:p>
        </w:tc>
      </w:tr>
      <w:tr w:rsidR="00326438" w14:paraId="358135AB" w14:textId="77777777" w:rsidTr="00B37A62">
        <w:trPr>
          <w:trHeight w:val="56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3CB56" w14:textId="50AD5A9F" w:rsidR="00326438" w:rsidRDefault="00326438" w:rsidP="009C4A52">
            <w:pPr>
              <w:tabs>
                <w:tab w:val="right" w:pos="1639"/>
              </w:tabs>
              <w:spacing w:line="259" w:lineRule="auto"/>
            </w:pPr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</w:p>
          <w:p w14:paraId="3C1C88E5" w14:textId="64339749" w:rsidR="00326438" w:rsidRDefault="00326438" w:rsidP="009C4A52">
            <w:pPr>
              <w:spacing w:line="259" w:lineRule="auto"/>
            </w:pPr>
            <w:r>
              <w:rPr>
                <w:b/>
              </w:rPr>
              <w:t>Name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C8D30" w14:textId="6A2164C7" w:rsidR="00326438" w:rsidRDefault="00326438" w:rsidP="009C4A52">
            <w:pPr>
              <w:spacing w:line="259" w:lineRule="auto"/>
            </w:pPr>
            <w:r>
              <w:t>QR</w:t>
            </w:r>
            <w:r w:rsidR="00125FB7" w:rsidRPr="00125FB7">
              <w:t xml:space="preserve"> </w:t>
            </w:r>
            <w:r>
              <w:t>scanner</w:t>
            </w:r>
          </w:p>
        </w:tc>
      </w:tr>
      <w:tr w:rsidR="00326438" w14:paraId="766EF172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F4A2AF" w14:textId="680E9409" w:rsidR="00326438" w:rsidRDefault="00326438" w:rsidP="009C4A52">
            <w:pPr>
              <w:spacing w:line="259" w:lineRule="auto"/>
            </w:pPr>
            <w:r>
              <w:rPr>
                <w:b/>
              </w:rPr>
              <w:t>Actor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11EAF1" w14:textId="71AF0EBB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</w:p>
        </w:tc>
      </w:tr>
      <w:tr w:rsidR="00326438" w14:paraId="39010510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190B6" w14:textId="01CD7AA8" w:rsidR="00326438" w:rsidRDefault="00326438" w:rsidP="009C4A52">
            <w:pPr>
              <w:spacing w:line="259" w:lineRule="auto"/>
            </w:pPr>
            <w:r>
              <w:rPr>
                <w:b/>
              </w:rPr>
              <w:t>Description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957FB" w14:textId="2FAACCDD" w:rsidR="00326438" w:rsidRDefault="00326438" w:rsidP="009C4A52">
            <w:p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QR</w:t>
            </w:r>
            <w:r w:rsidR="00125FB7" w:rsidRPr="00125FB7">
              <w:t xml:space="preserve"> </w:t>
            </w:r>
            <w:r>
              <w:t>code</w:t>
            </w:r>
            <w:r w:rsidR="00125FB7" w:rsidRPr="00125FB7">
              <w:t xml:space="preserve"> </w:t>
            </w:r>
            <w:r>
              <w:t>option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display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option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camera.</w:t>
            </w:r>
            <w:r w:rsidR="00125FB7" w:rsidRPr="00125FB7">
              <w:t xml:space="preserve"> </w:t>
            </w: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choose</w:t>
            </w:r>
            <w:r w:rsidR="00125FB7" w:rsidRPr="00125FB7">
              <w:t xml:space="preserve"> </w:t>
            </w:r>
            <w:r>
              <w:t>option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code.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QR</w:t>
            </w:r>
            <w:r w:rsidR="00125FB7" w:rsidRPr="00125FB7">
              <w:t xml:space="preserve"> </w:t>
            </w:r>
            <w:r>
              <w:t>cod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show</w:t>
            </w:r>
            <w:r w:rsidR="00125FB7" w:rsidRPr="00125FB7">
              <w:t xml:space="preserve"> </w:t>
            </w:r>
            <w:r>
              <w:t>results</w:t>
            </w:r>
            <w:r w:rsidR="00125FB7" w:rsidRPr="00125FB7">
              <w:t xml:space="preserve"> </w:t>
            </w:r>
            <w:r>
              <w:t>o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screen.</w:t>
            </w:r>
          </w:p>
        </w:tc>
      </w:tr>
      <w:tr w:rsidR="00326438" w14:paraId="31A712A4" w14:textId="77777777" w:rsidTr="00B37A62">
        <w:trPr>
          <w:trHeight w:val="703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BF839" w14:textId="07CF1B5A" w:rsidR="00326438" w:rsidRDefault="00326438" w:rsidP="009C4A52">
            <w:pPr>
              <w:spacing w:line="259" w:lineRule="auto"/>
            </w:pPr>
            <w:r>
              <w:rPr>
                <w:b/>
              </w:rPr>
              <w:lastRenderedPageBreak/>
              <w:t>Goal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DE927F" w14:textId="178F08B1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  <w:r>
              <w:t>want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QR</w:t>
            </w:r>
            <w:r w:rsidR="00125FB7" w:rsidRPr="00125FB7">
              <w:t xml:space="preserve"> </w:t>
            </w:r>
            <w:r>
              <w:t>code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get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details.</w:t>
            </w:r>
          </w:p>
        </w:tc>
      </w:tr>
      <w:tr w:rsidR="00326438" w14:paraId="01F13A28" w14:textId="77777777" w:rsidTr="00B37A62">
        <w:trPr>
          <w:trHeight w:val="451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2E4D5" w14:textId="5E99587C" w:rsidR="00326438" w:rsidRDefault="00326438" w:rsidP="009C4A52">
            <w:pPr>
              <w:spacing w:line="259" w:lineRule="auto"/>
            </w:pPr>
            <w:r>
              <w:rPr>
                <w:b/>
              </w:rPr>
              <w:t>Pre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1B59E" w14:textId="0A81AB84" w:rsidR="00326438" w:rsidRDefault="00326438" w:rsidP="009C4A52">
            <w:p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should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code</w:t>
            </w:r>
            <w:r w:rsidR="00125FB7" w:rsidRPr="00125FB7">
              <w:t xml:space="preserve"> </w:t>
            </w:r>
            <w:r>
              <w:t>with</w:t>
            </w:r>
            <w:r w:rsidR="00125FB7" w:rsidRPr="00125FB7">
              <w:t xml:space="preserve"> </w:t>
            </w:r>
            <w:r>
              <w:t>clear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working</w:t>
            </w:r>
            <w:r w:rsidR="00125FB7" w:rsidRPr="00125FB7">
              <w:t xml:space="preserve"> </w:t>
            </w:r>
            <w:r>
              <w:t>camera.</w:t>
            </w:r>
          </w:p>
        </w:tc>
      </w:tr>
      <w:tr w:rsidR="00326438" w14:paraId="5A8F7DAC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0B626" w14:textId="5B39BD1A" w:rsidR="00326438" w:rsidRDefault="00326438" w:rsidP="009C4A52">
            <w:pPr>
              <w:spacing w:line="259" w:lineRule="auto"/>
            </w:pPr>
            <w:r>
              <w:rPr>
                <w:b/>
              </w:rPr>
              <w:t>Post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88A54" w14:textId="37859E97" w:rsidR="00326438" w:rsidRDefault="00326438" w:rsidP="009C4A52">
            <w:pPr>
              <w:spacing w:line="259" w:lineRule="auto"/>
            </w:pPr>
            <w:r>
              <w:t>QR</w:t>
            </w:r>
            <w:r w:rsidR="00125FB7" w:rsidRPr="00125FB7">
              <w:t xml:space="preserve"> </w:t>
            </w:r>
            <w:r>
              <w:t>cod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successfully</w:t>
            </w:r>
            <w:r w:rsidR="00125FB7" w:rsidRPr="00125FB7">
              <w:t xml:space="preserve"> </w:t>
            </w:r>
            <w:r>
              <w:t>scanned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results</w:t>
            </w:r>
            <w:r w:rsidR="00125FB7" w:rsidRPr="00125FB7">
              <w:t xml:space="preserve"> </w:t>
            </w:r>
            <w:r>
              <w:t>are</w:t>
            </w:r>
            <w:r w:rsidR="00125FB7" w:rsidRPr="00125FB7">
              <w:t xml:space="preserve"> </w:t>
            </w:r>
            <w:r>
              <w:t>displayed.</w:t>
            </w:r>
          </w:p>
        </w:tc>
      </w:tr>
      <w:tr w:rsidR="00326438" w14:paraId="4D4F5FE5" w14:textId="77777777" w:rsidTr="00B37A62">
        <w:trPr>
          <w:trHeight w:val="225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5226D" w14:textId="4D583103" w:rsidR="00326438" w:rsidRDefault="00326438" w:rsidP="009C4A52">
            <w:pPr>
              <w:spacing w:line="259" w:lineRule="auto"/>
            </w:pPr>
            <w:r>
              <w:rPr>
                <w:b/>
              </w:rPr>
              <w:t>Normal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67B81" w14:textId="57AF16EA" w:rsidR="00326438" w:rsidRDefault="00326438" w:rsidP="003544DB">
            <w:pPr>
              <w:pStyle w:val="TableofFigures"/>
              <w:numPr>
                <w:ilvl w:val="0"/>
                <w:numId w:val="13"/>
              </w:num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application.</w:t>
            </w:r>
            <w:r w:rsidR="00125FB7" w:rsidRPr="00125FB7">
              <w:t xml:space="preserve"> </w:t>
            </w:r>
          </w:p>
          <w:p w14:paraId="1C0CB76B" w14:textId="70C53CBD" w:rsidR="00326438" w:rsidRDefault="00326438" w:rsidP="003544DB">
            <w:pPr>
              <w:pStyle w:val="TableofFigures"/>
              <w:numPr>
                <w:ilvl w:val="0"/>
                <w:numId w:val="13"/>
              </w:num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QR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option.</w:t>
            </w:r>
          </w:p>
          <w:p w14:paraId="2EE53626" w14:textId="71116B29" w:rsidR="00326438" w:rsidRDefault="00326438" w:rsidP="003544DB">
            <w:pPr>
              <w:pStyle w:val="TableofFigures"/>
              <w:numPr>
                <w:ilvl w:val="0"/>
                <w:numId w:val="13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ask</w:t>
            </w:r>
            <w:r w:rsidR="00125FB7" w:rsidRPr="00125FB7">
              <w:t xml:space="preserve"> </w:t>
            </w:r>
            <w:r>
              <w:t>for</w:t>
            </w:r>
            <w:r w:rsidR="00125FB7" w:rsidRPr="00125FB7">
              <w:t xml:space="preserve"> </w:t>
            </w:r>
            <w:r>
              <w:t>option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camera.</w:t>
            </w:r>
          </w:p>
          <w:p w14:paraId="2A5B2513" w14:textId="28143031" w:rsidR="00326438" w:rsidRDefault="00326438" w:rsidP="003544DB">
            <w:pPr>
              <w:pStyle w:val="TableofFigures"/>
              <w:numPr>
                <w:ilvl w:val="0"/>
                <w:numId w:val="13"/>
              </w:numPr>
              <w:spacing w:after="18"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code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convert</w:t>
            </w:r>
            <w:r w:rsidR="00125FB7" w:rsidRPr="00125FB7">
              <w:t xml:space="preserve"> </w:t>
            </w:r>
            <w:r>
              <w:t>it.</w:t>
            </w:r>
            <w:r w:rsidR="00125FB7" w:rsidRPr="00125FB7">
              <w:t xml:space="preserve"> </w:t>
            </w:r>
          </w:p>
          <w:p w14:paraId="05AA1882" w14:textId="64F2F6CA" w:rsidR="00326438" w:rsidRDefault="00326438" w:rsidP="003544DB">
            <w:pPr>
              <w:numPr>
                <w:ilvl w:val="0"/>
                <w:numId w:val="13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QR</w:t>
            </w:r>
            <w:r w:rsidR="00125FB7" w:rsidRPr="00125FB7">
              <w:t xml:space="preserve"> </w:t>
            </w:r>
            <w:r>
              <w:t>cod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display</w:t>
            </w:r>
            <w:r w:rsidR="00125FB7" w:rsidRPr="00125FB7">
              <w:t xml:space="preserve"> </w:t>
            </w:r>
            <w:r>
              <w:t>results</w:t>
            </w:r>
            <w:r w:rsidR="00125FB7" w:rsidRPr="00125FB7">
              <w:t xml:space="preserve"> </w:t>
            </w:r>
            <w:r>
              <w:t>o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screen.</w:t>
            </w:r>
            <w:r w:rsidR="00125FB7" w:rsidRPr="00125FB7">
              <w:rPr>
                <w:rFonts w:ascii="Segoe UI" w:eastAsia="Segoe UI" w:hAnsi="Segoe UI" w:cs="Segoe UI"/>
              </w:rPr>
              <w:t xml:space="preserve"> </w:t>
            </w:r>
          </w:p>
          <w:p w14:paraId="697AD518" w14:textId="77777777" w:rsidR="00326438" w:rsidRDefault="00326438" w:rsidP="009C4A52">
            <w:pPr>
              <w:spacing w:line="259" w:lineRule="auto"/>
              <w:ind w:left="360"/>
            </w:pPr>
          </w:p>
          <w:p w14:paraId="284DD775" w14:textId="77777777" w:rsidR="00326438" w:rsidRDefault="00326438" w:rsidP="009C4A52">
            <w:pPr>
              <w:spacing w:line="259" w:lineRule="auto"/>
              <w:ind w:left="360"/>
            </w:pPr>
          </w:p>
        </w:tc>
      </w:tr>
      <w:tr w:rsidR="00326438" w14:paraId="52084EA2" w14:textId="77777777" w:rsidTr="00B37A62">
        <w:trPr>
          <w:trHeight w:val="111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EBD76" w14:textId="0148AF44" w:rsidR="00326438" w:rsidRDefault="00326438" w:rsidP="009C4A52">
            <w:pPr>
              <w:spacing w:line="259" w:lineRule="auto"/>
            </w:pPr>
            <w:r>
              <w:rPr>
                <w:b/>
              </w:rPr>
              <w:t>Alternativ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s:</w:t>
            </w:r>
            <w:r w:rsidR="00125FB7" w:rsidRPr="00125FB7">
              <w:rPr>
                <w:b/>
                <w:color w:val="BFBFBF"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75FF0" w14:textId="3B395B8B" w:rsidR="00326438" w:rsidRDefault="00326438" w:rsidP="009C4A52">
            <w:pPr>
              <w:pStyle w:val="TableofFigures"/>
              <w:numPr>
                <w:ilvl w:val="0"/>
                <w:numId w:val="5"/>
              </w:numPr>
              <w:spacing w:after="18" w:line="259" w:lineRule="auto"/>
            </w:pPr>
            <w:r>
              <w:t>If</w:t>
            </w:r>
            <w:r w:rsidR="00125FB7" w:rsidRPr="00125FB7">
              <w:t xml:space="preserve"> </w:t>
            </w:r>
            <w:r>
              <w:t>mobile</w:t>
            </w:r>
            <w:r w:rsidR="00125FB7" w:rsidRPr="00125FB7">
              <w:t xml:space="preserve"> </w:t>
            </w:r>
            <w:r>
              <w:t>camera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working</w:t>
            </w:r>
            <w:r w:rsidR="00125FB7" w:rsidRPr="00125FB7">
              <w:t xml:space="preserve"> </w:t>
            </w:r>
            <w:r>
              <w:t>properly,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show</w:t>
            </w:r>
            <w:r w:rsidR="00125FB7" w:rsidRPr="00125FB7">
              <w:t xml:space="preserve"> </w:t>
            </w:r>
            <w:r>
              <w:t>any</w:t>
            </w:r>
            <w:r w:rsidR="00125FB7" w:rsidRPr="00125FB7">
              <w:t xml:space="preserve"> </w:t>
            </w:r>
            <w:r>
              <w:t>results.</w:t>
            </w:r>
            <w:r w:rsidR="00125FB7" w:rsidRPr="00125FB7">
              <w:t xml:space="preserve"> </w:t>
            </w:r>
          </w:p>
        </w:tc>
      </w:tr>
      <w:tr w:rsidR="00326438" w14:paraId="1A4AC924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D6B87" w14:textId="33785CE1" w:rsidR="00326438" w:rsidRDefault="00326438" w:rsidP="009C4A52">
            <w:pPr>
              <w:spacing w:line="259" w:lineRule="auto"/>
            </w:pPr>
            <w:r>
              <w:rPr>
                <w:b/>
              </w:rPr>
              <w:t>Exce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2E93E" w14:textId="4EBD9FE7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  <w:tr w:rsidR="00326438" w14:paraId="2CA49898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326D8" w14:textId="08D7A6ED" w:rsidR="00326438" w:rsidRDefault="00326438" w:rsidP="009C4A52">
            <w:pPr>
              <w:spacing w:line="259" w:lineRule="auto"/>
            </w:pPr>
            <w:r>
              <w:rPr>
                <w:b/>
              </w:rPr>
              <w:t>Business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ules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61238" w14:textId="3FA494B0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 </w:t>
            </w:r>
          </w:p>
          <w:p w14:paraId="10B5E1D0" w14:textId="305F6CD6" w:rsidR="00326438" w:rsidRDefault="00125FB7" w:rsidP="009C4A52">
            <w:pPr>
              <w:spacing w:line="259" w:lineRule="auto"/>
            </w:pPr>
            <w:r w:rsidRPr="00125FB7">
              <w:t xml:space="preserve"> </w:t>
            </w:r>
          </w:p>
        </w:tc>
      </w:tr>
      <w:tr w:rsidR="00326438" w14:paraId="4BD3AE78" w14:textId="77777777" w:rsidTr="00B37A62">
        <w:trPr>
          <w:trHeight w:val="288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EC341" w14:textId="264EF8B1" w:rsidR="00326438" w:rsidRDefault="00326438" w:rsidP="009C4A52">
            <w:pPr>
              <w:spacing w:line="259" w:lineRule="auto"/>
            </w:pPr>
            <w:r>
              <w:rPr>
                <w:b/>
              </w:rPr>
              <w:t>Assum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56BC1" w14:textId="37154D24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  <w:bookmarkEnd w:id="92"/>
    </w:tbl>
    <w:p w14:paraId="12D905E4" w14:textId="77777777" w:rsidR="00326438" w:rsidRDefault="00326438" w:rsidP="009C4A52">
      <w:pPr>
        <w:rPr>
          <w:lang w:bidi="en-US"/>
        </w:rPr>
      </w:pPr>
    </w:p>
    <w:p w14:paraId="2AC3BC91" w14:textId="77777777" w:rsidR="009845BE" w:rsidRPr="00326438" w:rsidRDefault="009845BE" w:rsidP="009C4A52">
      <w:pPr>
        <w:rPr>
          <w:lang w:bidi="en-US"/>
        </w:rPr>
      </w:pPr>
    </w:p>
    <w:p w14:paraId="3225DE1E" w14:textId="1A5C676F" w:rsidR="00326438" w:rsidRDefault="00125FB7" w:rsidP="003544DB">
      <w:pPr>
        <w:pStyle w:val="TableofFigures"/>
        <w:widowControl w:val="0"/>
        <w:numPr>
          <w:ilvl w:val="2"/>
          <w:numId w:val="9"/>
        </w:numPr>
        <w:tabs>
          <w:tab w:val="left" w:pos="1738"/>
        </w:tabs>
        <w:autoSpaceDE w:val="0"/>
        <w:autoSpaceDN w:val="0"/>
        <w:outlineLvl w:val="2"/>
        <w:rPr>
          <w:rFonts w:cs="Times New Roman"/>
          <w:b/>
          <w:bCs/>
          <w:lang w:bidi="en-US"/>
        </w:rPr>
      </w:pPr>
      <w:r w:rsidRPr="00125FB7">
        <w:rPr>
          <w:b/>
          <w:bCs/>
          <w:szCs w:val="28"/>
          <w:lang w:bidi="en-US"/>
        </w:rPr>
        <w:t xml:space="preserve"> </w:t>
      </w:r>
      <w:bookmarkStart w:id="93" w:name="_Toc121864134"/>
      <w:r w:rsidR="00326438" w:rsidRPr="009845BE">
        <w:rPr>
          <w:b/>
          <w:bCs/>
          <w:sz w:val="28"/>
          <w:szCs w:val="28"/>
          <w:lang w:bidi="en-US"/>
        </w:rPr>
        <w:t>OCR</w:t>
      </w:r>
      <w:r w:rsidRPr="00125FB7">
        <w:rPr>
          <w:b/>
          <w:bCs/>
          <w:szCs w:val="28"/>
          <w:lang w:bidi="en-US"/>
        </w:rPr>
        <w:t xml:space="preserve"> </w:t>
      </w:r>
      <w:r w:rsidR="00326438" w:rsidRPr="009845BE">
        <w:rPr>
          <w:b/>
          <w:bCs/>
          <w:sz w:val="28"/>
          <w:szCs w:val="28"/>
          <w:lang w:bidi="en-US"/>
        </w:rPr>
        <w:t>Use</w:t>
      </w:r>
      <w:r w:rsidRPr="00125FB7">
        <w:rPr>
          <w:b/>
          <w:bCs/>
          <w:szCs w:val="28"/>
          <w:lang w:bidi="en-US"/>
        </w:rPr>
        <w:t xml:space="preserve"> </w:t>
      </w:r>
      <w:r w:rsidR="00326438" w:rsidRPr="009845BE">
        <w:rPr>
          <w:b/>
          <w:bCs/>
          <w:sz w:val="28"/>
          <w:szCs w:val="28"/>
          <w:lang w:bidi="en-US"/>
        </w:rPr>
        <w:t>Case</w:t>
      </w:r>
      <w:bookmarkEnd w:id="93"/>
      <w:r w:rsidR="00326438">
        <w:rPr>
          <w:rFonts w:cs="Times New Roman"/>
          <w:b/>
          <w:bCs/>
          <w:lang w:bidi="en-US"/>
        </w:rPr>
        <w:tab/>
      </w:r>
    </w:p>
    <w:p w14:paraId="7A020C03" w14:textId="719339EF" w:rsidR="00326438" w:rsidRPr="00326438" w:rsidRDefault="00326438" w:rsidP="001B5BE3">
      <w:pPr>
        <w:pStyle w:val="TableofFigures"/>
        <w:rPr>
          <w:lang w:bidi="en-US"/>
        </w:rPr>
      </w:pPr>
    </w:p>
    <w:tbl>
      <w:tblPr>
        <w:tblStyle w:val="TableGrid0"/>
        <w:tblW w:w="9633" w:type="dxa"/>
        <w:tblInd w:w="-108" w:type="dxa"/>
        <w:tblCellMar>
          <w:top w:w="7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1795"/>
        <w:gridCol w:w="7838"/>
      </w:tblGrid>
      <w:tr w:rsidR="00326438" w14:paraId="1A86ABF7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3B7C4" w14:textId="79C678F9" w:rsidR="00326438" w:rsidRDefault="00326438" w:rsidP="009C4A52">
            <w:pPr>
              <w:spacing w:line="259" w:lineRule="auto"/>
            </w:pPr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ID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DAA9A" w14:textId="77777777" w:rsidR="00326438" w:rsidRDefault="00326438" w:rsidP="009C4A52">
            <w:pPr>
              <w:spacing w:line="259" w:lineRule="auto"/>
            </w:pPr>
            <w:r>
              <w:t>UC-06</w:t>
            </w:r>
          </w:p>
        </w:tc>
      </w:tr>
      <w:tr w:rsidR="00326438" w14:paraId="5C98C8FA" w14:textId="77777777" w:rsidTr="00B37A62">
        <w:trPr>
          <w:trHeight w:val="56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FEA4A" w14:textId="592C01B6" w:rsidR="00326438" w:rsidRDefault="00326438" w:rsidP="009C4A52">
            <w:pPr>
              <w:tabs>
                <w:tab w:val="right" w:pos="1639"/>
              </w:tabs>
              <w:spacing w:line="259" w:lineRule="auto"/>
            </w:pPr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</w:p>
          <w:p w14:paraId="354BDE44" w14:textId="3020CCB7" w:rsidR="00326438" w:rsidRDefault="00326438" w:rsidP="009C4A52">
            <w:pPr>
              <w:spacing w:line="259" w:lineRule="auto"/>
            </w:pPr>
            <w:r>
              <w:rPr>
                <w:b/>
              </w:rPr>
              <w:t>Name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AB82F" w14:textId="264CE30B" w:rsidR="00326438" w:rsidRDefault="00326438" w:rsidP="009C4A52">
            <w:pPr>
              <w:spacing w:line="259" w:lineRule="auto"/>
            </w:pPr>
            <w:r>
              <w:t>Report</w:t>
            </w:r>
            <w:r w:rsidR="00125FB7" w:rsidRPr="00125FB7">
              <w:t xml:space="preserve"> </w:t>
            </w:r>
          </w:p>
        </w:tc>
      </w:tr>
      <w:tr w:rsidR="00326438" w14:paraId="389C2CF7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2F9DB" w14:textId="450D31C8" w:rsidR="00326438" w:rsidRDefault="00326438" w:rsidP="009C4A52">
            <w:pPr>
              <w:spacing w:line="259" w:lineRule="auto"/>
            </w:pPr>
            <w:r>
              <w:rPr>
                <w:b/>
              </w:rPr>
              <w:t>Actor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183B00" w14:textId="595411F2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</w:p>
        </w:tc>
      </w:tr>
      <w:tr w:rsidR="00326438" w14:paraId="5C73145E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75E1E3" w14:textId="28A9E21D" w:rsidR="00326438" w:rsidRDefault="00326438" w:rsidP="009C4A52">
            <w:pPr>
              <w:spacing w:line="259" w:lineRule="auto"/>
            </w:pPr>
            <w:r>
              <w:rPr>
                <w:b/>
              </w:rPr>
              <w:t>Description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7995A" w14:textId="1FB1465B" w:rsidR="00326438" w:rsidRDefault="00326438" w:rsidP="009C4A52">
            <w:p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Report</w:t>
            </w:r>
            <w:r w:rsidR="00125FB7" w:rsidRPr="00125FB7">
              <w:t xml:space="preserve"> </w:t>
            </w:r>
            <w:r>
              <w:t>option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display</w:t>
            </w:r>
            <w:r w:rsidR="00125FB7" w:rsidRPr="00125FB7">
              <w:t xml:space="preserve"> </w:t>
            </w:r>
            <w:r>
              <w:t>screen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details.</w:t>
            </w:r>
            <w:r w:rsidR="00125FB7" w:rsidRPr="00125FB7">
              <w:t xml:space="preserve"> </w:t>
            </w: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details.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ave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databas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prepare</w:t>
            </w:r>
            <w:r w:rsidR="00125FB7" w:rsidRPr="00125FB7">
              <w:t xml:space="preserve"> </w:t>
            </w:r>
            <w:r>
              <w:t>weekly</w:t>
            </w:r>
            <w:r w:rsidR="00125FB7" w:rsidRPr="00125FB7">
              <w:t xml:space="preserve"> </w:t>
            </w:r>
            <w:r>
              <w:t>report</w:t>
            </w:r>
            <w:r w:rsidR="00125FB7" w:rsidRPr="00125FB7">
              <w:t xml:space="preserve"> </w:t>
            </w:r>
            <w:r>
              <w:t>for</w:t>
            </w:r>
            <w:r w:rsidR="00125FB7" w:rsidRPr="00125FB7">
              <w:t xml:space="preserve"> </w:t>
            </w:r>
            <w:r>
              <w:t>that</w:t>
            </w:r>
            <w:r w:rsidR="00125FB7" w:rsidRPr="00125FB7">
              <w:t xml:space="preserve"> </w:t>
            </w:r>
            <w:r>
              <w:t>medicine.</w:t>
            </w:r>
          </w:p>
        </w:tc>
      </w:tr>
      <w:tr w:rsidR="00326438" w14:paraId="7FD09BC8" w14:textId="77777777" w:rsidTr="00B37A62">
        <w:trPr>
          <w:trHeight w:val="703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151F5" w14:textId="5E42802B" w:rsidR="00326438" w:rsidRDefault="00326438" w:rsidP="009C4A52">
            <w:pPr>
              <w:spacing w:line="259" w:lineRule="auto"/>
            </w:pPr>
            <w:r>
              <w:rPr>
                <w:b/>
              </w:rPr>
              <w:t>Goal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20ED9" w14:textId="36C20E4E" w:rsidR="00326438" w:rsidRDefault="00326438" w:rsidP="009C4A52">
            <w:pPr>
              <w:spacing w:line="259" w:lineRule="auto"/>
            </w:pPr>
            <w:r>
              <w:t>Patient</w:t>
            </w:r>
            <w:r w:rsidR="00125FB7" w:rsidRPr="00125FB7">
              <w:t xml:space="preserve"> </w:t>
            </w:r>
            <w:r>
              <w:t>want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generate</w:t>
            </w:r>
            <w:r w:rsidR="00125FB7" w:rsidRPr="00125FB7">
              <w:t xml:space="preserve"> </w:t>
            </w:r>
            <w:r>
              <w:t>weekly</w:t>
            </w:r>
            <w:r w:rsidR="00125FB7" w:rsidRPr="00125FB7">
              <w:t xml:space="preserve"> </w:t>
            </w:r>
            <w:r>
              <w:t>progress</w:t>
            </w:r>
            <w:r w:rsidR="00125FB7" w:rsidRPr="00125FB7">
              <w:t xml:space="preserve"> </w:t>
            </w:r>
            <w:r>
              <w:t>report.</w:t>
            </w:r>
          </w:p>
        </w:tc>
      </w:tr>
      <w:tr w:rsidR="00326438" w14:paraId="120EB692" w14:textId="77777777" w:rsidTr="00B37A62">
        <w:trPr>
          <w:trHeight w:val="451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538BA" w14:textId="4C776CA8" w:rsidR="00326438" w:rsidRDefault="00326438" w:rsidP="009C4A52">
            <w:pPr>
              <w:spacing w:line="259" w:lineRule="auto"/>
            </w:pPr>
            <w:r>
              <w:rPr>
                <w:b/>
              </w:rPr>
              <w:t>Pre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DEECB" w14:textId="09E27D88" w:rsidR="00326438" w:rsidRDefault="00326438" w:rsidP="009C4A52">
            <w:p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should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reminder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get</w:t>
            </w:r>
            <w:r w:rsidR="00125FB7" w:rsidRPr="00125FB7">
              <w:t xml:space="preserve"> </w:t>
            </w:r>
            <w:r>
              <w:t>weekly</w:t>
            </w:r>
            <w:r w:rsidR="00125FB7" w:rsidRPr="00125FB7">
              <w:t xml:space="preserve"> </w:t>
            </w:r>
            <w:r>
              <w:t>report.</w:t>
            </w:r>
          </w:p>
        </w:tc>
      </w:tr>
      <w:tr w:rsidR="00326438" w14:paraId="62C26137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EAF4B" w14:textId="1D50615E" w:rsidR="00326438" w:rsidRDefault="00326438" w:rsidP="009C4A52">
            <w:pPr>
              <w:spacing w:line="259" w:lineRule="auto"/>
            </w:pPr>
            <w:r>
              <w:rPr>
                <w:b/>
              </w:rPr>
              <w:t>Postcondi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7A92F" w14:textId="5371C911" w:rsidR="00326438" w:rsidRDefault="00326438" w:rsidP="009C4A52">
            <w:pPr>
              <w:spacing w:line="259" w:lineRule="auto"/>
            </w:pPr>
            <w:r>
              <w:t>Weekly</w:t>
            </w:r>
            <w:r w:rsidR="00125FB7" w:rsidRPr="00125FB7">
              <w:t xml:space="preserve"> </w:t>
            </w:r>
            <w:r>
              <w:t>progress</w:t>
            </w:r>
            <w:r w:rsidR="00125FB7" w:rsidRPr="00125FB7">
              <w:t xml:space="preserve"> </w:t>
            </w:r>
            <w:r>
              <w:t>report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progres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be</w:t>
            </w:r>
            <w:r w:rsidR="00125FB7" w:rsidRPr="00125FB7">
              <w:t xml:space="preserve"> </w:t>
            </w:r>
            <w:r>
              <w:t>generated</w:t>
            </w:r>
            <w:r w:rsidR="00125FB7" w:rsidRPr="00125FB7">
              <w:t xml:space="preserve"> </w:t>
            </w:r>
            <w:r>
              <w:t>successfully.</w:t>
            </w:r>
          </w:p>
        </w:tc>
      </w:tr>
      <w:tr w:rsidR="00326438" w14:paraId="7085AC89" w14:textId="77777777" w:rsidTr="00B37A62">
        <w:trPr>
          <w:trHeight w:val="225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85F9C" w14:textId="300659A1" w:rsidR="00326438" w:rsidRDefault="00326438" w:rsidP="009C4A52">
            <w:pPr>
              <w:spacing w:line="259" w:lineRule="auto"/>
            </w:pPr>
            <w:r>
              <w:rPr>
                <w:b/>
              </w:rPr>
              <w:lastRenderedPageBreak/>
              <w:t>Normal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18BB58" w14:textId="723CC62F" w:rsidR="00326438" w:rsidRDefault="00326438" w:rsidP="003544DB">
            <w:pPr>
              <w:pStyle w:val="TableofFigures"/>
              <w:numPr>
                <w:ilvl w:val="0"/>
                <w:numId w:val="14"/>
              </w:num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application.</w:t>
            </w:r>
            <w:r w:rsidR="00125FB7" w:rsidRPr="00125FB7">
              <w:t xml:space="preserve"> </w:t>
            </w:r>
          </w:p>
          <w:p w14:paraId="4FD7C003" w14:textId="44AEC828" w:rsidR="00326438" w:rsidRDefault="00326438" w:rsidP="003544DB">
            <w:pPr>
              <w:pStyle w:val="TableofFigures"/>
              <w:numPr>
                <w:ilvl w:val="0"/>
                <w:numId w:val="14"/>
              </w:numPr>
              <w:spacing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report</w:t>
            </w:r>
            <w:r w:rsidR="00125FB7" w:rsidRPr="00125FB7">
              <w:t xml:space="preserve"> </w:t>
            </w:r>
            <w:r>
              <w:t>option.</w:t>
            </w:r>
          </w:p>
          <w:p w14:paraId="22EE10E7" w14:textId="608A65CA" w:rsidR="00326438" w:rsidRDefault="00326438" w:rsidP="003544DB">
            <w:pPr>
              <w:pStyle w:val="TableofFigures"/>
              <w:numPr>
                <w:ilvl w:val="0"/>
                <w:numId w:val="14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ask</w:t>
            </w:r>
            <w:r w:rsidR="00125FB7" w:rsidRPr="00125FB7">
              <w:t xml:space="preserve"> </w:t>
            </w:r>
            <w:r>
              <w:t>for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reminder.</w:t>
            </w:r>
          </w:p>
          <w:p w14:paraId="220B3EEB" w14:textId="140BB75F" w:rsidR="00326438" w:rsidRDefault="00326438" w:rsidP="003544DB">
            <w:pPr>
              <w:pStyle w:val="TableofFigures"/>
              <w:numPr>
                <w:ilvl w:val="0"/>
                <w:numId w:val="14"/>
              </w:numPr>
              <w:spacing w:after="18" w:line="259" w:lineRule="auto"/>
            </w:pPr>
            <w:r>
              <w:t>User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add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reminder.</w:t>
            </w:r>
            <w:r w:rsidR="00125FB7" w:rsidRPr="00125FB7">
              <w:t xml:space="preserve"> </w:t>
            </w:r>
          </w:p>
          <w:p w14:paraId="24797E69" w14:textId="15D90F80" w:rsidR="00326438" w:rsidRDefault="00326438" w:rsidP="003544DB">
            <w:pPr>
              <w:numPr>
                <w:ilvl w:val="0"/>
                <w:numId w:val="14"/>
              </w:numPr>
              <w:spacing w:line="259" w:lineRule="auto"/>
            </w:pP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save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database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report</w:t>
            </w:r>
            <w:r w:rsidR="00125FB7" w:rsidRPr="00125FB7">
              <w:t xml:space="preserve"> </w:t>
            </w:r>
            <w:r>
              <w:t>get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progress.</w:t>
            </w:r>
            <w:r w:rsidR="00125FB7" w:rsidRPr="00125FB7">
              <w:rPr>
                <w:rFonts w:ascii="Segoe UI" w:eastAsia="Segoe UI" w:hAnsi="Segoe UI" w:cs="Segoe UI"/>
              </w:rPr>
              <w:t xml:space="preserve"> </w:t>
            </w:r>
          </w:p>
          <w:p w14:paraId="63F34F18" w14:textId="77777777" w:rsidR="00326438" w:rsidRDefault="00326438" w:rsidP="009C4A52">
            <w:pPr>
              <w:spacing w:line="259" w:lineRule="auto"/>
              <w:ind w:left="360"/>
            </w:pPr>
          </w:p>
          <w:p w14:paraId="082E3A77" w14:textId="77777777" w:rsidR="00326438" w:rsidRDefault="00326438" w:rsidP="009C4A52">
            <w:pPr>
              <w:spacing w:line="259" w:lineRule="auto"/>
              <w:ind w:left="360"/>
            </w:pPr>
          </w:p>
        </w:tc>
      </w:tr>
      <w:tr w:rsidR="00326438" w14:paraId="79C83964" w14:textId="77777777" w:rsidTr="00B37A62">
        <w:trPr>
          <w:trHeight w:val="1114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904A5" w14:textId="1C4C98FC" w:rsidR="00326438" w:rsidRDefault="00326438" w:rsidP="009C4A52">
            <w:pPr>
              <w:spacing w:line="259" w:lineRule="auto"/>
            </w:pPr>
            <w:r>
              <w:rPr>
                <w:b/>
              </w:rPr>
              <w:t>Alternativ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Flows:</w:t>
            </w:r>
            <w:r w:rsidR="00125FB7" w:rsidRPr="00125FB7">
              <w:rPr>
                <w:b/>
                <w:color w:val="BFBFBF"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417F7" w14:textId="4D7F0902" w:rsidR="00326438" w:rsidRDefault="00326438" w:rsidP="009C4A52">
            <w:pPr>
              <w:pStyle w:val="TableofFigures"/>
              <w:numPr>
                <w:ilvl w:val="0"/>
                <w:numId w:val="3"/>
              </w:numPr>
              <w:spacing w:after="18" w:line="259" w:lineRule="auto"/>
            </w:pPr>
            <w:r>
              <w:t>If</w:t>
            </w:r>
            <w:r w:rsidR="00125FB7" w:rsidRPr="00125FB7">
              <w:t xml:space="preserve"> </w:t>
            </w:r>
            <w:r>
              <w:t>user</w:t>
            </w:r>
            <w:r w:rsidR="00125FB7" w:rsidRPr="00125FB7">
              <w:t xml:space="preserve"> </w:t>
            </w:r>
            <w:r>
              <w:t>does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save</w:t>
            </w:r>
            <w:r w:rsidR="00125FB7" w:rsidRPr="00125FB7">
              <w:t xml:space="preserve"> </w:t>
            </w:r>
            <w:r>
              <w:t>medicine</w:t>
            </w:r>
            <w:r w:rsidR="00125FB7" w:rsidRPr="00125FB7">
              <w:t xml:space="preserve"> </w:t>
            </w:r>
            <w:r>
              <w:t>details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report,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not</w:t>
            </w:r>
            <w:r w:rsidR="00125FB7" w:rsidRPr="00125FB7">
              <w:t xml:space="preserve"> </w:t>
            </w:r>
            <w:r>
              <w:t>generate</w:t>
            </w:r>
            <w:r w:rsidR="00125FB7" w:rsidRPr="00125FB7">
              <w:t xml:space="preserve"> </w:t>
            </w:r>
            <w:r>
              <w:t>report.</w:t>
            </w:r>
          </w:p>
        </w:tc>
      </w:tr>
      <w:tr w:rsidR="00326438" w14:paraId="3FE8B88E" w14:textId="77777777" w:rsidTr="00B37A62">
        <w:trPr>
          <w:trHeight w:val="286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4EA94B" w14:textId="3D3AFC7A" w:rsidR="00326438" w:rsidRDefault="00326438" w:rsidP="009C4A52">
            <w:pPr>
              <w:spacing w:line="259" w:lineRule="auto"/>
            </w:pPr>
            <w:r>
              <w:rPr>
                <w:b/>
              </w:rPr>
              <w:t>Exce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14E62" w14:textId="35B0A4C0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  <w:tr w:rsidR="00326438" w14:paraId="4DE49071" w14:textId="77777777" w:rsidTr="00B37A62">
        <w:trPr>
          <w:trHeight w:val="562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CE6D7" w14:textId="67F26D75" w:rsidR="00326438" w:rsidRDefault="00326438" w:rsidP="009C4A52">
            <w:pPr>
              <w:spacing w:line="259" w:lineRule="auto"/>
            </w:pPr>
            <w:r>
              <w:rPr>
                <w:b/>
              </w:rPr>
              <w:t>Business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ules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0BC58" w14:textId="2C40A9FF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 </w:t>
            </w:r>
          </w:p>
          <w:p w14:paraId="4AB64792" w14:textId="23F196DB" w:rsidR="00326438" w:rsidRDefault="00125FB7" w:rsidP="009C4A52">
            <w:pPr>
              <w:spacing w:line="259" w:lineRule="auto"/>
            </w:pPr>
            <w:r w:rsidRPr="00125FB7">
              <w:t xml:space="preserve"> </w:t>
            </w:r>
          </w:p>
        </w:tc>
      </w:tr>
      <w:tr w:rsidR="00326438" w14:paraId="19B6CD96" w14:textId="77777777" w:rsidTr="00B37A62">
        <w:trPr>
          <w:trHeight w:val="288"/>
        </w:trPr>
        <w:tc>
          <w:tcPr>
            <w:tcW w:w="1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6282D" w14:textId="3DECDD79" w:rsidR="00326438" w:rsidRDefault="00326438" w:rsidP="009C4A52">
            <w:pPr>
              <w:spacing w:line="259" w:lineRule="auto"/>
            </w:pPr>
            <w:r>
              <w:rPr>
                <w:b/>
              </w:rPr>
              <w:t>Assumptions:</w:t>
            </w:r>
            <w:r w:rsidR="00125FB7" w:rsidRPr="00125FB7">
              <w:rPr>
                <w:b/>
              </w:rPr>
              <w:t xml:space="preserve"> </w:t>
            </w:r>
          </w:p>
        </w:tc>
        <w:tc>
          <w:tcPr>
            <w:tcW w:w="78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01A1E" w14:textId="6E10ABF4" w:rsidR="00326438" w:rsidRDefault="00326438" w:rsidP="009C4A52">
            <w:pPr>
              <w:spacing w:line="259" w:lineRule="auto"/>
            </w:pPr>
            <w:r>
              <w:t>None</w:t>
            </w:r>
            <w:r w:rsidR="00125FB7" w:rsidRPr="00125FB7">
              <w:t xml:space="preserve"> </w:t>
            </w:r>
          </w:p>
        </w:tc>
      </w:tr>
    </w:tbl>
    <w:p w14:paraId="14F9C16C" w14:textId="77777777" w:rsidR="00C9587A" w:rsidRDefault="00C9587A" w:rsidP="00C9587A">
      <w:p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  <w:bookmarkStart w:id="94" w:name="_Toc18647"/>
    </w:p>
    <w:p w14:paraId="4C7DFC1D" w14:textId="77777777" w:rsidR="00C9587A" w:rsidRDefault="00C9587A" w:rsidP="00C9587A">
      <w:p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</w:p>
    <w:p w14:paraId="183DC100" w14:textId="77777777" w:rsidR="00C9587A" w:rsidRDefault="00C9587A" w:rsidP="00C9587A">
      <w:p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</w:p>
    <w:p w14:paraId="1421D606" w14:textId="77777777" w:rsidR="00C9587A" w:rsidRDefault="00C9587A" w:rsidP="00C9587A">
      <w:p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</w:p>
    <w:p w14:paraId="711C606B" w14:textId="77777777" w:rsidR="00C9587A" w:rsidRDefault="00C9587A" w:rsidP="00C9587A">
      <w:p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</w:p>
    <w:p w14:paraId="68ABEA92" w14:textId="77777777" w:rsidR="00C9587A" w:rsidRDefault="00C9587A" w:rsidP="00C9587A">
      <w:p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</w:p>
    <w:p w14:paraId="2652CD11" w14:textId="77777777" w:rsidR="00C9587A" w:rsidRDefault="00C9587A" w:rsidP="00C9587A">
      <w:p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</w:p>
    <w:p w14:paraId="5191B97A" w14:textId="77777777" w:rsidR="00C9587A" w:rsidRDefault="00C9587A" w:rsidP="00C9587A">
      <w:p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</w:p>
    <w:p w14:paraId="5E854EEA" w14:textId="77777777" w:rsidR="00C9587A" w:rsidRDefault="00C9587A" w:rsidP="00C9587A">
      <w:p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</w:p>
    <w:p w14:paraId="3B315FCB" w14:textId="77777777" w:rsidR="00FC3978" w:rsidRDefault="00FC3978" w:rsidP="00FC3978">
      <w:pPr>
        <w:pStyle w:val="BodyText"/>
      </w:pPr>
    </w:p>
    <w:p w14:paraId="7034C117" w14:textId="77777777" w:rsidR="00FC3978" w:rsidRDefault="00FC3978" w:rsidP="00FC3978">
      <w:pPr>
        <w:pStyle w:val="BodyText"/>
      </w:pPr>
    </w:p>
    <w:p w14:paraId="32E08119" w14:textId="77777777" w:rsidR="00FC3978" w:rsidRDefault="00FC3978" w:rsidP="00FC3978">
      <w:pPr>
        <w:pStyle w:val="BodyText"/>
      </w:pPr>
    </w:p>
    <w:p w14:paraId="69C56BBB" w14:textId="38226F66" w:rsidR="00FC3978" w:rsidRDefault="00FC3978" w:rsidP="00FC3978">
      <w:pPr>
        <w:pStyle w:val="BodyText"/>
      </w:pPr>
    </w:p>
    <w:p w14:paraId="1C187359" w14:textId="710DE842" w:rsidR="001B5BE3" w:rsidRDefault="001B5BE3" w:rsidP="00FC3978">
      <w:pPr>
        <w:pStyle w:val="BodyText"/>
      </w:pPr>
    </w:p>
    <w:p w14:paraId="3D941E64" w14:textId="765ECA40" w:rsidR="001B5BE3" w:rsidRDefault="001B5BE3" w:rsidP="00FC3978">
      <w:pPr>
        <w:pStyle w:val="BodyText"/>
      </w:pPr>
    </w:p>
    <w:p w14:paraId="2D81F6FB" w14:textId="6DECCD3A" w:rsidR="001B5BE3" w:rsidRDefault="001B5BE3" w:rsidP="00FC3978">
      <w:pPr>
        <w:pStyle w:val="BodyText"/>
      </w:pPr>
    </w:p>
    <w:p w14:paraId="308A264D" w14:textId="3EEC381B" w:rsidR="001B5BE3" w:rsidRDefault="001B5BE3" w:rsidP="00FC3978">
      <w:pPr>
        <w:pStyle w:val="BodyText"/>
      </w:pPr>
    </w:p>
    <w:p w14:paraId="07313F60" w14:textId="77777777" w:rsidR="001B5BE3" w:rsidRDefault="001B5BE3" w:rsidP="00FC3978">
      <w:pPr>
        <w:pStyle w:val="BodyText"/>
      </w:pPr>
    </w:p>
    <w:p w14:paraId="55C2C1FE" w14:textId="77777777" w:rsidR="00FC3978" w:rsidRPr="00FC3978" w:rsidRDefault="00FC3978" w:rsidP="00FC3978">
      <w:pPr>
        <w:pStyle w:val="BodyText"/>
      </w:pPr>
    </w:p>
    <w:p w14:paraId="2B991E0B" w14:textId="246E1408" w:rsidR="00BF4ED6" w:rsidRPr="00C9587A" w:rsidRDefault="000A15D9" w:rsidP="003544DB">
      <w:pPr>
        <w:pStyle w:val="TableofFigures"/>
        <w:numPr>
          <w:ilvl w:val="1"/>
          <w:numId w:val="9"/>
        </w:numPr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</w:pPr>
      <w:r w:rsidRPr="00C9587A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lastRenderedPageBreak/>
        <w:t>Gant</w:t>
      </w:r>
      <w:r w:rsidR="00125FB7" w:rsidRPr="00125FB7">
        <w:rPr>
          <w:rFonts w:cs="Times New Roman"/>
          <w:b/>
          <w:bCs/>
          <w:szCs w:val="28"/>
          <w:shd w:val="clear" w:color="auto" w:fill="FFFFFF"/>
          <w:lang w:bidi="en-US"/>
        </w:rPr>
        <w:t xml:space="preserve"> </w:t>
      </w:r>
      <w:r w:rsidRPr="00C9587A">
        <w:rPr>
          <w:rFonts w:cs="Times New Roman"/>
          <w:b/>
          <w:bCs/>
          <w:sz w:val="28"/>
          <w:szCs w:val="28"/>
          <w:shd w:val="clear" w:color="auto" w:fill="FFFFFF"/>
          <w:lang w:bidi="en-US"/>
        </w:rPr>
        <w:t>chart:</w:t>
      </w:r>
    </w:p>
    <w:tbl>
      <w:tblPr>
        <w:tblStyle w:val="TableGrid0"/>
        <w:tblpPr w:leftFromText="180" w:rightFromText="180" w:horzAnchor="margin" w:tblpXSpec="center" w:tblpY="555"/>
        <w:tblW w:w="11372" w:type="dxa"/>
        <w:tblInd w:w="0" w:type="dxa"/>
        <w:tblCellMar>
          <w:top w:w="6" w:type="dxa"/>
          <w:left w:w="91" w:type="dxa"/>
          <w:bottom w:w="155" w:type="dxa"/>
          <w:right w:w="44" w:type="dxa"/>
        </w:tblCellMar>
        <w:tblLook w:val="04A0" w:firstRow="1" w:lastRow="0" w:firstColumn="1" w:lastColumn="0" w:noHBand="0" w:noVBand="1"/>
      </w:tblPr>
      <w:tblGrid>
        <w:gridCol w:w="1444"/>
        <w:gridCol w:w="982"/>
        <w:gridCol w:w="944"/>
        <w:gridCol w:w="946"/>
        <w:gridCol w:w="1061"/>
        <w:gridCol w:w="976"/>
        <w:gridCol w:w="1048"/>
        <w:gridCol w:w="960"/>
        <w:gridCol w:w="996"/>
        <w:gridCol w:w="1031"/>
        <w:gridCol w:w="984"/>
      </w:tblGrid>
      <w:tr w:rsidR="009845BE" w:rsidRPr="008F50A9" w14:paraId="49C96F50" w14:textId="77777777" w:rsidTr="00C9587A">
        <w:trPr>
          <w:trHeight w:val="432"/>
        </w:trPr>
        <w:tc>
          <w:tcPr>
            <w:tcW w:w="14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24DA3" w14:textId="77777777" w:rsidR="008F50A9" w:rsidRPr="008F50A9" w:rsidRDefault="008F50A9" w:rsidP="000A15D9">
            <w:r w:rsidRPr="008F50A9">
              <w:t>Features</w:t>
            </w:r>
          </w:p>
        </w:tc>
        <w:tc>
          <w:tcPr>
            <w:tcW w:w="192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B091E30" w14:textId="77777777" w:rsidR="008F50A9" w:rsidRPr="008F50A9" w:rsidRDefault="008F50A9" w:rsidP="000A15D9"/>
        </w:tc>
        <w:tc>
          <w:tcPr>
            <w:tcW w:w="94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7D7E536" w14:textId="77777777" w:rsidR="008F50A9" w:rsidRPr="008F50A9" w:rsidRDefault="008F50A9" w:rsidP="000A15D9"/>
        </w:tc>
        <w:tc>
          <w:tcPr>
            <w:tcW w:w="106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813749" w14:textId="77777777" w:rsidR="008F50A9" w:rsidRPr="008F50A9" w:rsidRDefault="008F50A9" w:rsidP="000A15D9"/>
        </w:tc>
        <w:tc>
          <w:tcPr>
            <w:tcW w:w="2984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2D039" w14:textId="77777777" w:rsidR="008F50A9" w:rsidRPr="008F50A9" w:rsidRDefault="008F50A9" w:rsidP="000A15D9">
            <w:r w:rsidRPr="008F50A9">
              <w:t>2021-2022</w:t>
            </w:r>
          </w:p>
        </w:tc>
        <w:tc>
          <w:tcPr>
            <w:tcW w:w="99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6AF958" w14:textId="77777777" w:rsidR="008F50A9" w:rsidRPr="008F50A9" w:rsidRDefault="008F50A9" w:rsidP="000A15D9"/>
        </w:tc>
        <w:tc>
          <w:tcPr>
            <w:tcW w:w="103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C6842" w14:textId="77777777" w:rsidR="008F50A9" w:rsidRPr="008F50A9" w:rsidRDefault="008F50A9" w:rsidP="000A15D9"/>
        </w:tc>
        <w:tc>
          <w:tcPr>
            <w:tcW w:w="9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26863CD" w14:textId="77777777" w:rsidR="008F50A9" w:rsidRPr="008F50A9" w:rsidRDefault="008F50A9" w:rsidP="000A15D9"/>
        </w:tc>
      </w:tr>
      <w:tr w:rsidR="00C9587A" w:rsidRPr="008F50A9" w14:paraId="780FF323" w14:textId="77777777" w:rsidTr="00C9587A">
        <w:trPr>
          <w:trHeight w:val="438"/>
        </w:trPr>
        <w:tc>
          <w:tcPr>
            <w:tcW w:w="1444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0209C" w14:textId="77777777" w:rsidR="00C9587A" w:rsidRPr="008F50A9" w:rsidRDefault="00C9587A" w:rsidP="000A15D9"/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FE4A1" w14:textId="77777777" w:rsidR="00C9587A" w:rsidRPr="008F50A9" w:rsidRDefault="00C9587A" w:rsidP="000A15D9">
            <w:r w:rsidRPr="008F50A9">
              <w:t>Dec</w:t>
            </w:r>
          </w:p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2B3CE" w14:textId="77777777" w:rsidR="00C9587A" w:rsidRPr="008F50A9" w:rsidRDefault="00C9587A" w:rsidP="000A15D9">
            <w:r w:rsidRPr="008F50A9">
              <w:t>Jan</w:t>
            </w:r>
          </w:p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8ABF8" w14:textId="77777777" w:rsidR="00C9587A" w:rsidRPr="008F50A9" w:rsidRDefault="00C9587A" w:rsidP="000A15D9">
            <w:r w:rsidRPr="008F50A9">
              <w:t>Feb</w:t>
            </w:r>
          </w:p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A2389" w14:textId="77777777" w:rsidR="00C9587A" w:rsidRPr="008F50A9" w:rsidRDefault="00C9587A" w:rsidP="000A15D9">
            <w:r w:rsidRPr="008F50A9">
              <w:t>Mar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1FB76" w14:textId="77777777" w:rsidR="00C9587A" w:rsidRPr="008F50A9" w:rsidRDefault="00C9587A" w:rsidP="000A15D9">
            <w:r w:rsidRPr="008F50A9">
              <w:t>Apr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8BCA7" w14:textId="77777777" w:rsidR="00C9587A" w:rsidRPr="008F50A9" w:rsidRDefault="00C9587A" w:rsidP="000A15D9">
            <w:r w:rsidRPr="008F50A9">
              <w:t>May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A23E4" w14:textId="77777777" w:rsidR="00C9587A" w:rsidRPr="008F50A9" w:rsidRDefault="00C9587A" w:rsidP="000A15D9">
            <w:r w:rsidRPr="008F50A9">
              <w:t>Jun</w:t>
            </w:r>
          </w:p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FB7C5" w14:textId="77777777" w:rsidR="00C9587A" w:rsidRPr="008F50A9" w:rsidRDefault="00C9587A" w:rsidP="000A15D9">
            <w:r w:rsidRPr="008F50A9">
              <w:t>Oct</w:t>
            </w:r>
          </w:p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9E786" w14:textId="77777777" w:rsidR="00C9587A" w:rsidRPr="008F50A9" w:rsidRDefault="00C9587A" w:rsidP="000A15D9">
            <w:r w:rsidRPr="008F50A9">
              <w:t>Nov</w:t>
            </w:r>
          </w:p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83A2F8" w14:textId="77777777" w:rsidR="00C9587A" w:rsidRPr="008F50A9" w:rsidRDefault="00C9587A" w:rsidP="000A15D9">
            <w:r w:rsidRPr="008F50A9">
              <w:t>Dec</w:t>
            </w:r>
          </w:p>
        </w:tc>
      </w:tr>
      <w:tr w:rsidR="00C9587A" w:rsidRPr="008F50A9" w14:paraId="11861CB2" w14:textId="77777777" w:rsidTr="00C9587A">
        <w:trPr>
          <w:trHeight w:val="431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F7DFA" w14:textId="4B441A59" w:rsidR="00C9587A" w:rsidRPr="008F50A9" w:rsidRDefault="00C9587A" w:rsidP="000A15D9">
            <w:r w:rsidRPr="008F50A9">
              <w:t>Proposal</w:t>
            </w:r>
            <w:r w:rsidR="00125FB7" w:rsidRPr="00125FB7">
              <w:t xml:space="preserve"> </w:t>
            </w:r>
            <w:r w:rsidRPr="008F50A9">
              <w:t>Writing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7CC0A7D3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338DA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D8A596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553A5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6A6DA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BBEBB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0D4FE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F7CB92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97BD3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203B0D" w14:textId="77777777" w:rsidR="00C9587A" w:rsidRPr="008F50A9" w:rsidRDefault="00C9587A" w:rsidP="000A15D9"/>
        </w:tc>
      </w:tr>
      <w:tr w:rsidR="00C9587A" w:rsidRPr="008F50A9" w14:paraId="7751706A" w14:textId="77777777" w:rsidTr="00C9587A">
        <w:trPr>
          <w:trHeight w:val="850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078A44" w14:textId="77777777" w:rsidR="00C9587A" w:rsidRPr="008F50A9" w:rsidRDefault="00C9587A" w:rsidP="000A15D9">
            <w:r w:rsidRPr="008F50A9">
              <w:t>Requirement</w:t>
            </w:r>
          </w:p>
          <w:p w14:paraId="795035FB" w14:textId="77777777" w:rsidR="00C9587A" w:rsidRPr="008F50A9" w:rsidRDefault="00C9587A" w:rsidP="000A15D9">
            <w:r w:rsidRPr="008F50A9">
              <w:t>Analysis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  <w:vAlign w:val="bottom"/>
          </w:tcPr>
          <w:p w14:paraId="1533D1E0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  <w:vAlign w:val="bottom"/>
          </w:tcPr>
          <w:p w14:paraId="0007433D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1AB2BDD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0EBE99AD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11A4189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7510DBF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891E38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06592F47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6775DAF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C51C077" w14:textId="77777777" w:rsidR="00C9587A" w:rsidRPr="008F50A9" w:rsidRDefault="00C9587A" w:rsidP="000A15D9"/>
        </w:tc>
      </w:tr>
      <w:tr w:rsidR="00C9587A" w:rsidRPr="008F50A9" w14:paraId="0413F010" w14:textId="77777777" w:rsidTr="00C9587A">
        <w:trPr>
          <w:trHeight w:val="850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5294E3" w14:textId="105B0D6D" w:rsidR="00C9587A" w:rsidRPr="008F50A9" w:rsidRDefault="00C9587A" w:rsidP="000A15D9">
            <w:r w:rsidRPr="008F50A9">
              <w:t>Black</w:t>
            </w:r>
            <w:r w:rsidR="00125FB7" w:rsidRPr="00125FB7">
              <w:t xml:space="preserve"> </w:t>
            </w:r>
            <w:r w:rsidRPr="008F50A9">
              <w:t>Box</w:t>
            </w:r>
            <w:r w:rsidR="00125FB7" w:rsidRPr="00125FB7">
              <w:t xml:space="preserve"> </w:t>
            </w:r>
            <w:r w:rsidRPr="008F50A9">
              <w:t>Testing</w:t>
            </w:r>
            <w:r w:rsidR="00125FB7" w:rsidRPr="00125FB7">
              <w:t xml:space="preserve"> </w:t>
            </w:r>
            <w:r w:rsidRPr="008F50A9">
              <w:t>for</w:t>
            </w:r>
            <w:r w:rsidR="00125FB7" w:rsidRPr="00125FB7">
              <w:t xml:space="preserve"> </w:t>
            </w:r>
            <w:r w:rsidRPr="008F50A9">
              <w:t>Interface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D267E0B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8BE1A99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  <w:vAlign w:val="bottom"/>
          </w:tcPr>
          <w:p w14:paraId="600F5F09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  <w:vAlign w:val="bottom"/>
          </w:tcPr>
          <w:p w14:paraId="48BDB4FC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0D503C9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76FF007F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FC2F71B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58EA118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BC71134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0EEBB88F" w14:textId="77777777" w:rsidR="00C9587A" w:rsidRPr="008F50A9" w:rsidRDefault="00C9587A" w:rsidP="000A15D9"/>
        </w:tc>
      </w:tr>
      <w:tr w:rsidR="00C9587A" w:rsidRPr="008F50A9" w14:paraId="2E70205F" w14:textId="77777777" w:rsidTr="00C9587A">
        <w:trPr>
          <w:trHeight w:val="432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ED4C70" w14:textId="0A525EAF" w:rsidR="00C9587A" w:rsidRPr="008F50A9" w:rsidRDefault="00C9587A" w:rsidP="000A15D9">
            <w:r w:rsidRPr="008F50A9">
              <w:t>Database</w:t>
            </w:r>
            <w:r w:rsidR="00125FB7" w:rsidRPr="00125FB7">
              <w:t xml:space="preserve"> </w:t>
            </w:r>
            <w:r w:rsidRPr="008F50A9">
              <w:t>Design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A2820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21963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4A28F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D3F9D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24EE2096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4D6F5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7653F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3FF7A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3C99C6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43272" w14:textId="77777777" w:rsidR="00C9587A" w:rsidRPr="008F50A9" w:rsidRDefault="00C9587A" w:rsidP="000A15D9"/>
        </w:tc>
      </w:tr>
      <w:tr w:rsidR="00C9587A" w:rsidRPr="008F50A9" w14:paraId="4C19797E" w14:textId="77777777" w:rsidTr="00C9587A">
        <w:trPr>
          <w:trHeight w:val="437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6B800" w14:textId="4E66A962" w:rsidR="00C9587A" w:rsidRPr="008F50A9" w:rsidRDefault="00C9587A" w:rsidP="000A15D9">
            <w:r w:rsidRPr="008F50A9">
              <w:t>Building</w:t>
            </w:r>
            <w:r w:rsidR="00125FB7" w:rsidRPr="00125FB7">
              <w:t xml:space="preserve"> </w:t>
            </w:r>
            <w:r w:rsidRPr="008F50A9">
              <w:t>Database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DA986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D4521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51FFD1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FE64B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60C29E57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25415A4E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22EFD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4172C8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D3873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B6CCB" w14:textId="77777777" w:rsidR="00C9587A" w:rsidRPr="008F50A9" w:rsidRDefault="00C9587A" w:rsidP="000A15D9"/>
        </w:tc>
      </w:tr>
      <w:tr w:rsidR="00C9587A" w:rsidRPr="008F50A9" w14:paraId="2656F30A" w14:textId="77777777" w:rsidTr="00C9587A">
        <w:trPr>
          <w:trHeight w:val="432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6B723" w14:textId="7950282E" w:rsidR="00C9587A" w:rsidRPr="008F50A9" w:rsidRDefault="00C9587A" w:rsidP="000A15D9">
            <w:r w:rsidRPr="008F50A9">
              <w:t>Test</w:t>
            </w:r>
            <w:r w:rsidR="00125FB7" w:rsidRPr="00125FB7">
              <w:t xml:space="preserve"> </w:t>
            </w:r>
            <w:r w:rsidRPr="008F50A9">
              <w:t>Database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C5D76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A1DA2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2F984F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2F1FB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9F782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5BD92173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50FD8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DADDA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2382F9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47130" w14:textId="77777777" w:rsidR="00C9587A" w:rsidRPr="008F50A9" w:rsidRDefault="00C9587A" w:rsidP="000A15D9"/>
        </w:tc>
      </w:tr>
      <w:tr w:rsidR="00C9587A" w:rsidRPr="008F50A9" w14:paraId="029846AE" w14:textId="77777777" w:rsidTr="00C9587A">
        <w:trPr>
          <w:trHeight w:val="437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68DBD" w14:textId="27CAE096" w:rsidR="00C9587A" w:rsidRPr="008F50A9" w:rsidRDefault="00C9587A" w:rsidP="000A15D9">
            <w:r w:rsidRPr="008F50A9">
              <w:t>Build</w:t>
            </w:r>
            <w:r w:rsidR="00125FB7" w:rsidRPr="00125FB7">
              <w:t xml:space="preserve"> </w:t>
            </w:r>
            <w:r w:rsidRPr="008F50A9">
              <w:t>System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873F6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10357837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6E519345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4A8BAE3C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6BA80A7D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8A73D52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2E83973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11F0AF45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5980B046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38F74ED6" w14:textId="77777777" w:rsidR="00C9587A" w:rsidRPr="008F50A9" w:rsidRDefault="00C9587A" w:rsidP="000A15D9"/>
        </w:tc>
      </w:tr>
      <w:tr w:rsidR="00C9587A" w:rsidRPr="008F50A9" w14:paraId="36560444" w14:textId="77777777" w:rsidTr="00C9587A">
        <w:trPr>
          <w:trHeight w:val="845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C3A02" w14:textId="0A4219CC" w:rsidR="00C9587A" w:rsidRPr="008F50A9" w:rsidRDefault="00C9587A" w:rsidP="000A15D9">
            <w:r w:rsidRPr="008F50A9">
              <w:t>Integration</w:t>
            </w:r>
            <w:r w:rsidR="00125FB7" w:rsidRPr="00125FB7">
              <w:t xml:space="preserve"> </w:t>
            </w:r>
            <w:r w:rsidRPr="008F50A9">
              <w:t>of</w:t>
            </w:r>
            <w:r w:rsidR="00125FB7" w:rsidRPr="00125FB7">
              <w:t xml:space="preserve"> </w:t>
            </w:r>
            <w:r w:rsidRPr="008F50A9">
              <w:t>system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9AA2C6D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077504D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C5079BB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bottom"/>
          </w:tcPr>
          <w:p w14:paraId="765ADA04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bottom"/>
          </w:tcPr>
          <w:p w14:paraId="166AB88D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bottom"/>
          </w:tcPr>
          <w:p w14:paraId="1736BEAF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  <w:vAlign w:val="bottom"/>
          </w:tcPr>
          <w:p w14:paraId="2A3E01AA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  <w:vAlign w:val="bottom"/>
          </w:tcPr>
          <w:p w14:paraId="27D2922E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  <w:vAlign w:val="bottom"/>
          </w:tcPr>
          <w:p w14:paraId="543EA3C2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021D3A66" w14:textId="77777777" w:rsidR="00C9587A" w:rsidRPr="008F50A9" w:rsidRDefault="00C9587A" w:rsidP="000A15D9"/>
        </w:tc>
      </w:tr>
      <w:tr w:rsidR="00C9587A" w:rsidRPr="008F50A9" w14:paraId="7FC85C71" w14:textId="77777777" w:rsidTr="00C9587A">
        <w:trPr>
          <w:trHeight w:val="437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E7ACD" w14:textId="698D85FA" w:rsidR="00C9587A" w:rsidRPr="008F50A9" w:rsidRDefault="00C9587A" w:rsidP="000A15D9">
            <w:r w:rsidRPr="008F50A9">
              <w:t>System</w:t>
            </w:r>
            <w:r w:rsidR="00125FB7" w:rsidRPr="00125FB7">
              <w:t xml:space="preserve"> </w:t>
            </w:r>
            <w:r w:rsidRPr="008F50A9">
              <w:t>testing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9C9A4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950C6" w14:textId="77777777" w:rsidR="00C9587A" w:rsidRPr="009845BE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CC9E9D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BEDA8F9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77864A5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0BA0874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BE2FCF1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5E0E893C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6EB39AE9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7B4ACDDC" w14:textId="77777777" w:rsidR="00C9587A" w:rsidRPr="008F50A9" w:rsidRDefault="00C9587A" w:rsidP="000A15D9"/>
        </w:tc>
      </w:tr>
      <w:tr w:rsidR="00C9587A" w:rsidRPr="008F50A9" w14:paraId="3E5637EA" w14:textId="77777777" w:rsidTr="00C9587A">
        <w:trPr>
          <w:trHeight w:val="845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F4E11" w14:textId="7C4E3FB9" w:rsidR="00C9587A" w:rsidRPr="008F50A9" w:rsidRDefault="00C9587A" w:rsidP="000A15D9">
            <w:r w:rsidRPr="008F50A9">
              <w:t>Black</w:t>
            </w:r>
            <w:r w:rsidR="00125FB7" w:rsidRPr="00125FB7">
              <w:t xml:space="preserve"> </w:t>
            </w:r>
            <w:r w:rsidRPr="008F50A9">
              <w:t>Box</w:t>
            </w:r>
            <w:r w:rsidR="00125FB7" w:rsidRPr="00125FB7">
              <w:t xml:space="preserve"> </w:t>
            </w:r>
            <w:r w:rsidRPr="008F50A9">
              <w:t>Testing</w:t>
            </w:r>
            <w:r w:rsidR="00125FB7" w:rsidRPr="00125FB7">
              <w:t xml:space="preserve"> </w:t>
            </w:r>
            <w:r w:rsidRPr="008F50A9">
              <w:t>of</w:t>
            </w:r>
            <w:r w:rsidR="00125FB7" w:rsidRPr="00125FB7">
              <w:t xml:space="preserve"> </w:t>
            </w:r>
            <w:r w:rsidRPr="008F50A9">
              <w:t>System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8B2B51F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0ADB4307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8A71213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bottom"/>
          </w:tcPr>
          <w:p w14:paraId="5C6D3506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  <w:vAlign w:val="bottom"/>
          </w:tcPr>
          <w:p w14:paraId="64980404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bottom"/>
          </w:tcPr>
          <w:p w14:paraId="36DEE951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bottom"/>
          </w:tcPr>
          <w:p w14:paraId="20A9966E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bottom"/>
          </w:tcPr>
          <w:p w14:paraId="24FCB0CF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  <w:vAlign w:val="bottom"/>
          </w:tcPr>
          <w:p w14:paraId="0D17CD8B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53506E4" w14:textId="77777777" w:rsidR="00C9587A" w:rsidRPr="008F50A9" w:rsidRDefault="00C9587A" w:rsidP="000A15D9"/>
        </w:tc>
      </w:tr>
      <w:tr w:rsidR="00C9587A" w:rsidRPr="008F50A9" w14:paraId="1E32D6D0" w14:textId="77777777" w:rsidTr="00C9587A">
        <w:trPr>
          <w:trHeight w:val="437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BD2BE" w14:textId="64784CA5" w:rsidR="00C9587A" w:rsidRPr="008F50A9" w:rsidRDefault="00C9587A" w:rsidP="000A15D9">
            <w:r w:rsidRPr="008F50A9">
              <w:t>Final</w:t>
            </w:r>
            <w:r w:rsidR="00125FB7" w:rsidRPr="00125FB7">
              <w:t xml:space="preserve"> </w:t>
            </w:r>
            <w:r w:rsidRPr="008F50A9">
              <w:t>Report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0887C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0BF23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35F15D22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078EBCC5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09EC75C3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F6E630D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58DABFD0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5AFD8373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4AA8BA67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4603E346" w14:textId="77777777" w:rsidR="00C9587A" w:rsidRPr="008F50A9" w:rsidRDefault="00C9587A" w:rsidP="000A15D9"/>
        </w:tc>
      </w:tr>
      <w:tr w:rsidR="00C9587A" w:rsidRPr="008F50A9" w14:paraId="343B20F0" w14:textId="77777777" w:rsidTr="00C9587A">
        <w:trPr>
          <w:trHeight w:val="677"/>
        </w:trPr>
        <w:tc>
          <w:tcPr>
            <w:tcW w:w="1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7AFFF" w14:textId="77777777" w:rsidR="00C9587A" w:rsidRPr="008F50A9" w:rsidRDefault="00C9587A" w:rsidP="000A15D9">
            <w:r w:rsidRPr="008F50A9">
              <w:t>Presentation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 w:themeFill="text2"/>
          </w:tcPr>
          <w:p w14:paraId="67D79995" w14:textId="77777777" w:rsidR="00C9587A" w:rsidRPr="008F50A9" w:rsidRDefault="00C9587A" w:rsidP="000A15D9"/>
        </w:tc>
        <w:tc>
          <w:tcPr>
            <w:tcW w:w="9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BE210" w14:textId="77777777" w:rsidR="00C9587A" w:rsidRPr="008F50A9" w:rsidRDefault="00C9587A" w:rsidP="000A15D9"/>
        </w:tc>
        <w:tc>
          <w:tcPr>
            <w:tcW w:w="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C6019" w14:textId="77777777" w:rsidR="00C9587A" w:rsidRPr="008F50A9" w:rsidRDefault="00C9587A" w:rsidP="000A15D9"/>
        </w:tc>
        <w:tc>
          <w:tcPr>
            <w:tcW w:w="1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F6238" w14:textId="77777777" w:rsidR="00C9587A" w:rsidRPr="008F50A9" w:rsidRDefault="00C9587A" w:rsidP="000A15D9"/>
        </w:tc>
        <w:tc>
          <w:tcPr>
            <w:tcW w:w="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7CE97" w14:textId="77777777" w:rsidR="00C9587A" w:rsidRPr="008F50A9" w:rsidRDefault="00C9587A" w:rsidP="000A15D9"/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3D654D" w14:textId="77777777" w:rsidR="00C9587A" w:rsidRPr="008F50A9" w:rsidRDefault="00C9587A" w:rsidP="000A15D9"/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40AC6" w14:textId="77777777" w:rsidR="00C9587A" w:rsidRPr="008F50A9" w:rsidRDefault="00C9587A" w:rsidP="000A15D9"/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E1290" w14:textId="77777777" w:rsidR="00C9587A" w:rsidRPr="008F50A9" w:rsidRDefault="00C9587A" w:rsidP="000A15D9"/>
        </w:tc>
        <w:tc>
          <w:tcPr>
            <w:tcW w:w="1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A1B06D7" w14:textId="77777777" w:rsidR="00C9587A" w:rsidRPr="008F50A9" w:rsidRDefault="00C9587A" w:rsidP="000A15D9"/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44546A"/>
          </w:tcPr>
          <w:p w14:paraId="39E22891" w14:textId="77777777" w:rsidR="00C9587A" w:rsidRPr="008F50A9" w:rsidRDefault="00C9587A" w:rsidP="000A15D9"/>
        </w:tc>
      </w:tr>
    </w:tbl>
    <w:p w14:paraId="5B6B5DFE" w14:textId="77777777" w:rsidR="00BF4ED6" w:rsidRDefault="00BF4ED6" w:rsidP="009845BE">
      <w:pPr>
        <w:pStyle w:val="Heading2"/>
        <w:numPr>
          <w:ilvl w:val="0"/>
          <w:numId w:val="0"/>
        </w:numPr>
        <w:spacing w:before="0"/>
      </w:pPr>
    </w:p>
    <w:p w14:paraId="4101CC10" w14:textId="77777777" w:rsidR="00BF4ED6" w:rsidRDefault="00BF4ED6" w:rsidP="009845BE">
      <w:pPr>
        <w:pStyle w:val="Heading2"/>
        <w:numPr>
          <w:ilvl w:val="0"/>
          <w:numId w:val="0"/>
        </w:numPr>
        <w:spacing w:before="0"/>
      </w:pPr>
    </w:p>
    <w:p w14:paraId="7CFE6623" w14:textId="77777777" w:rsidR="008F50A9" w:rsidRDefault="008F50A9" w:rsidP="009845BE"/>
    <w:p w14:paraId="46A1553C" w14:textId="77777777" w:rsidR="008F50A9" w:rsidRDefault="008F50A9" w:rsidP="009845BE"/>
    <w:p w14:paraId="364FB6D7" w14:textId="77777777" w:rsidR="008F50A9" w:rsidRDefault="008F50A9" w:rsidP="009845BE"/>
    <w:p w14:paraId="2B2619FE" w14:textId="77777777" w:rsidR="008F50A9" w:rsidRDefault="008F50A9" w:rsidP="009845BE"/>
    <w:p w14:paraId="6FBFEE7A" w14:textId="77777777" w:rsidR="008F50A9" w:rsidRDefault="008F50A9" w:rsidP="009845BE"/>
    <w:p w14:paraId="312CA9EB" w14:textId="77777777" w:rsidR="008F50A9" w:rsidRDefault="008F50A9" w:rsidP="009845BE"/>
    <w:p w14:paraId="197F6FEB" w14:textId="77777777" w:rsidR="008F50A9" w:rsidRDefault="008F50A9" w:rsidP="009845BE"/>
    <w:p w14:paraId="48F55227" w14:textId="77777777" w:rsidR="00847B22" w:rsidRDefault="00847B22" w:rsidP="009845BE"/>
    <w:p w14:paraId="065D7C76" w14:textId="77777777" w:rsidR="000A15D9" w:rsidRDefault="000A15D9" w:rsidP="000A15D9">
      <w:pPr>
        <w:pStyle w:val="BodyText"/>
        <w:rPr>
          <w:lang w:bidi="ar-SA"/>
        </w:rPr>
      </w:pPr>
    </w:p>
    <w:p w14:paraId="4B7C699F" w14:textId="77777777" w:rsidR="000A15D9" w:rsidRDefault="000A15D9" w:rsidP="000A15D9">
      <w:pPr>
        <w:pStyle w:val="BodyText"/>
        <w:rPr>
          <w:lang w:bidi="ar-SA"/>
        </w:rPr>
      </w:pPr>
    </w:p>
    <w:p w14:paraId="7EECDFC9" w14:textId="77777777" w:rsidR="000A15D9" w:rsidRDefault="000A15D9" w:rsidP="000A15D9">
      <w:pPr>
        <w:pStyle w:val="BodyText"/>
        <w:rPr>
          <w:lang w:bidi="ar-SA"/>
        </w:rPr>
      </w:pPr>
    </w:p>
    <w:p w14:paraId="605218DB" w14:textId="77777777" w:rsidR="000A15D9" w:rsidRDefault="000A15D9" w:rsidP="000A15D9">
      <w:pPr>
        <w:pStyle w:val="BodyText"/>
        <w:rPr>
          <w:lang w:bidi="ar-SA"/>
        </w:rPr>
      </w:pPr>
    </w:p>
    <w:p w14:paraId="489066B2" w14:textId="77777777" w:rsidR="000A15D9" w:rsidRPr="000A15D9" w:rsidRDefault="000A15D9" w:rsidP="000A15D9">
      <w:pPr>
        <w:pStyle w:val="BodyText"/>
        <w:rPr>
          <w:lang w:bidi="ar-SA"/>
        </w:rPr>
      </w:pPr>
    </w:p>
    <w:p w14:paraId="66C08C09" w14:textId="77777777" w:rsidR="00847B22" w:rsidRDefault="00847B22" w:rsidP="009845BE"/>
    <w:p w14:paraId="03C91927" w14:textId="77777777" w:rsidR="008F50A9" w:rsidRDefault="008F50A9" w:rsidP="009C4A52"/>
    <w:p w14:paraId="54D6A583" w14:textId="77777777" w:rsidR="00953418" w:rsidRPr="00953418" w:rsidRDefault="00953418" w:rsidP="009C4A52"/>
    <w:p w14:paraId="49988335" w14:textId="73D96A50" w:rsidR="00BF4ED6" w:rsidRPr="005D62F7" w:rsidRDefault="00BF4ED6" w:rsidP="009845BE">
      <w:pPr>
        <w:jc w:val="center"/>
        <w:rPr>
          <w:rFonts w:cs="Times New Roman"/>
          <w:b/>
          <w:sz w:val="36"/>
          <w:szCs w:val="36"/>
        </w:rPr>
      </w:pPr>
      <w:r w:rsidRPr="005D62F7">
        <w:rPr>
          <w:rFonts w:cs="Times New Roman"/>
          <w:b/>
          <w:sz w:val="36"/>
          <w:szCs w:val="36"/>
        </w:rPr>
        <w:t>CHAPTER</w:t>
      </w:r>
      <w:r w:rsidR="00125FB7" w:rsidRPr="005D62F7">
        <w:rPr>
          <w:rFonts w:cs="Times New Roman"/>
          <w:b/>
          <w:sz w:val="36"/>
          <w:szCs w:val="36"/>
        </w:rPr>
        <w:t xml:space="preserve"> </w:t>
      </w:r>
      <w:r w:rsidRPr="005D62F7">
        <w:rPr>
          <w:rFonts w:cs="Times New Roman"/>
          <w:b/>
          <w:sz w:val="36"/>
          <w:szCs w:val="36"/>
        </w:rPr>
        <w:t>4</w:t>
      </w:r>
    </w:p>
    <w:p w14:paraId="7AEE6250" w14:textId="38D45842" w:rsidR="00BF4ED6" w:rsidRPr="005D62F7" w:rsidRDefault="009845BE" w:rsidP="009845BE">
      <w:pPr>
        <w:jc w:val="center"/>
        <w:rPr>
          <w:rFonts w:cs="Times New Roman"/>
          <w:b/>
          <w:sz w:val="36"/>
          <w:szCs w:val="36"/>
        </w:rPr>
      </w:pPr>
      <w:r w:rsidRPr="005D62F7">
        <w:rPr>
          <w:rFonts w:cs="Times New Roman"/>
          <w:b/>
          <w:sz w:val="36"/>
          <w:szCs w:val="36"/>
        </w:rPr>
        <w:t>SYSTEM</w:t>
      </w:r>
      <w:r w:rsidR="00125FB7" w:rsidRPr="005D62F7">
        <w:rPr>
          <w:rFonts w:cs="Times New Roman"/>
          <w:b/>
          <w:sz w:val="36"/>
          <w:szCs w:val="36"/>
        </w:rPr>
        <w:t xml:space="preserve"> </w:t>
      </w:r>
      <w:r w:rsidRPr="005D62F7">
        <w:rPr>
          <w:rFonts w:cs="Times New Roman"/>
          <w:b/>
          <w:sz w:val="36"/>
          <w:szCs w:val="36"/>
        </w:rPr>
        <w:t>MODELING</w:t>
      </w:r>
    </w:p>
    <w:p w14:paraId="263EA401" w14:textId="77777777" w:rsidR="00BF4ED6" w:rsidRDefault="00BF4ED6" w:rsidP="009845BE">
      <w:pPr>
        <w:pStyle w:val="Heading2"/>
        <w:numPr>
          <w:ilvl w:val="0"/>
          <w:numId w:val="0"/>
        </w:numPr>
        <w:spacing w:before="0"/>
      </w:pPr>
    </w:p>
    <w:p w14:paraId="4C268777" w14:textId="77777777" w:rsidR="00BF4ED6" w:rsidRDefault="00BF4ED6" w:rsidP="009845BE">
      <w:pPr>
        <w:pStyle w:val="Heading2"/>
        <w:numPr>
          <w:ilvl w:val="0"/>
          <w:numId w:val="0"/>
        </w:numPr>
        <w:spacing w:before="0"/>
      </w:pPr>
    </w:p>
    <w:p w14:paraId="7D27B68B" w14:textId="77777777" w:rsidR="00847B22" w:rsidRPr="00847B22" w:rsidRDefault="00847B22" w:rsidP="009C4A52"/>
    <w:p w14:paraId="7792FC49" w14:textId="77777777" w:rsidR="00BF4ED6" w:rsidRDefault="00BF4ED6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5CE57E38" w14:textId="77777777" w:rsidR="0056393C" w:rsidRDefault="0056393C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6B28145D" w14:textId="77777777" w:rsidR="0056393C" w:rsidRDefault="0056393C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7BA234CF" w14:textId="77777777" w:rsidR="00C9587A" w:rsidRDefault="00C9587A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18D0E150" w14:textId="77777777" w:rsidR="00C9587A" w:rsidRDefault="00C9587A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20607422" w14:textId="77777777" w:rsidR="00C9587A" w:rsidRDefault="00C9587A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2F540D6D" w14:textId="77777777" w:rsidR="00C9587A" w:rsidRDefault="00C9587A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4693D69B" w14:textId="77777777" w:rsidR="00C9587A" w:rsidRDefault="00C9587A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309CC124" w14:textId="77777777" w:rsidR="00C9587A" w:rsidRDefault="00C9587A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08AA4AD6" w14:textId="77777777" w:rsidR="0056393C" w:rsidRDefault="0056393C" w:rsidP="009C4A52">
      <w:pPr>
        <w:rPr>
          <w:rFonts w:asciiTheme="majorHAnsi" w:eastAsiaTheme="majorEastAsia" w:hAnsiTheme="majorHAnsi" w:cstheme="majorBidi"/>
          <w:caps/>
          <w:sz w:val="28"/>
          <w:szCs w:val="28"/>
        </w:rPr>
      </w:pPr>
    </w:p>
    <w:p w14:paraId="0805B588" w14:textId="77777777" w:rsidR="000A15D9" w:rsidRPr="000A15D9" w:rsidRDefault="000A15D9" w:rsidP="000A15D9">
      <w:pPr>
        <w:pStyle w:val="BodyText"/>
        <w:rPr>
          <w:lang w:bidi="ar-SA"/>
        </w:rPr>
      </w:pPr>
    </w:p>
    <w:p w14:paraId="700A30F5" w14:textId="1C2B7357" w:rsidR="00BF4ED6" w:rsidRPr="00445577" w:rsidRDefault="00BF4ED6" w:rsidP="009C4A52">
      <w:pPr>
        <w:numPr>
          <w:ilvl w:val="1"/>
          <w:numId w:val="16"/>
        </w:numPr>
        <w:rPr>
          <w:rFonts w:cs="Times New Roman"/>
          <w:b/>
          <w:bCs/>
          <w:sz w:val="28"/>
          <w:szCs w:val="28"/>
          <w:lang w:bidi="en-US"/>
        </w:rPr>
      </w:pPr>
      <w:r w:rsidRPr="00C9587A">
        <w:rPr>
          <w:rFonts w:cs="Times New Roman"/>
          <w:b/>
          <w:bCs/>
          <w:sz w:val="28"/>
          <w:szCs w:val="28"/>
          <w:lang w:bidi="en-US"/>
        </w:rPr>
        <w:lastRenderedPageBreak/>
        <w:t>Introduction</w:t>
      </w:r>
    </w:p>
    <w:p w14:paraId="283A0AF9" w14:textId="018F883A" w:rsidR="00C9587A" w:rsidRPr="00445577" w:rsidRDefault="00BF4ED6" w:rsidP="00445577">
      <w:pPr>
        <w:spacing w:line="360" w:lineRule="auto"/>
        <w:jc w:val="both"/>
      </w:pPr>
      <w:r w:rsidRPr="00CB22D4">
        <w:t>In</w:t>
      </w:r>
      <w:r w:rsidR="00125FB7" w:rsidRPr="00CB22D4">
        <w:t xml:space="preserve"> </w:t>
      </w:r>
      <w:r w:rsidRPr="00CB22D4">
        <w:t>this</w:t>
      </w:r>
      <w:r w:rsidR="00125FB7" w:rsidRPr="00CB22D4">
        <w:t xml:space="preserve"> </w:t>
      </w:r>
      <w:r w:rsidRPr="00CB22D4">
        <w:t>chapter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developed</w:t>
      </w:r>
      <w:r w:rsidR="00125FB7" w:rsidRPr="00CB22D4">
        <w:t xml:space="preserve"> </w:t>
      </w:r>
      <w:r w:rsidRPr="00CB22D4">
        <w:t>system’s</w:t>
      </w:r>
      <w:r w:rsidR="00125FB7" w:rsidRPr="00CB22D4">
        <w:t xml:space="preserve"> </w:t>
      </w:r>
      <w:r w:rsidRPr="00CB22D4">
        <w:t>modeling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performed</w:t>
      </w:r>
      <w:r w:rsidR="00125FB7" w:rsidRPr="00CB22D4">
        <w:t xml:space="preserve"> </w:t>
      </w:r>
      <w:r w:rsidRPr="00CB22D4">
        <w:t>with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help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design,</w:t>
      </w:r>
      <w:r w:rsidR="00125FB7" w:rsidRPr="00CB22D4">
        <w:t xml:space="preserve"> </w:t>
      </w:r>
      <w:r w:rsidRPr="00CB22D4">
        <w:t>design</w:t>
      </w:r>
      <w:r w:rsidR="00125FB7" w:rsidRPr="00CB22D4">
        <w:t xml:space="preserve"> </w:t>
      </w:r>
      <w:r w:rsidRPr="00CB22D4">
        <w:t>approach,</w:t>
      </w:r>
      <w:r w:rsidR="00125FB7" w:rsidRPr="00CB22D4">
        <w:t xml:space="preserve"> </w:t>
      </w:r>
      <w:r w:rsidRPr="00CB22D4">
        <w:t>interface</w:t>
      </w:r>
      <w:r w:rsidR="00125FB7" w:rsidRPr="00CB22D4">
        <w:t xml:space="preserve"> </w:t>
      </w:r>
      <w:r w:rsidRPr="00CB22D4">
        <w:t>design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4+1</w:t>
      </w:r>
      <w:r w:rsidR="00125FB7" w:rsidRPr="00CB22D4">
        <w:t xml:space="preserve"> </w:t>
      </w:r>
      <w:r w:rsidRPr="00CB22D4">
        <w:t>view</w:t>
      </w:r>
      <w:r w:rsidR="00125FB7" w:rsidRPr="00CB22D4">
        <w:t xml:space="preserve"> </w:t>
      </w:r>
      <w:r w:rsidRPr="00CB22D4">
        <w:t>model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architecture.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process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developing</w:t>
      </w:r>
      <w:r w:rsidR="00125FB7" w:rsidRPr="00CB22D4">
        <w:t xml:space="preserve"> </w:t>
      </w:r>
      <w:r w:rsidRPr="00CB22D4">
        <w:t>abstract</w:t>
      </w:r>
      <w:r w:rsidR="00125FB7" w:rsidRPr="00CB22D4">
        <w:t xml:space="preserve"> </w:t>
      </w:r>
      <w:r w:rsidRPr="00CB22D4">
        <w:t>models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known</w:t>
      </w:r>
      <w:r w:rsidR="00125FB7" w:rsidRPr="00CB22D4">
        <w:t xml:space="preserve"> </w:t>
      </w:r>
      <w:r w:rsidRPr="00CB22D4">
        <w:t>as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modeling,</w:t>
      </w:r>
      <w:r w:rsidR="00125FB7" w:rsidRPr="00CB22D4">
        <w:t xml:space="preserve"> </w:t>
      </w:r>
      <w:r w:rsidRPr="00CB22D4">
        <w:t>with</w:t>
      </w:r>
      <w:r w:rsidR="00125FB7" w:rsidRPr="00CB22D4">
        <w:t xml:space="preserve"> </w:t>
      </w:r>
      <w:r w:rsidRPr="00CB22D4">
        <w:t>every</w:t>
      </w:r>
      <w:r w:rsidR="00125FB7" w:rsidRPr="00CB22D4">
        <w:t xml:space="preserve"> </w:t>
      </w:r>
      <w:r w:rsidRPr="00CB22D4">
        <w:t>model</w:t>
      </w:r>
      <w:r w:rsidR="00125FB7" w:rsidRPr="00CB22D4">
        <w:t xml:space="preserve"> </w:t>
      </w:r>
      <w:r w:rsidRPr="00CB22D4">
        <w:t>shows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different</w:t>
      </w:r>
      <w:r w:rsidR="00125FB7" w:rsidRPr="00CB22D4">
        <w:t xml:space="preserve"> </w:t>
      </w:r>
      <w:r w:rsidRPr="00CB22D4">
        <w:t>view</w:t>
      </w:r>
      <w:r w:rsidR="00125FB7" w:rsidRPr="00CB22D4">
        <w:t xml:space="preserve"> </w:t>
      </w:r>
      <w:r w:rsidRPr="00CB22D4">
        <w:t>or</w:t>
      </w:r>
      <w:r w:rsidR="00125FB7" w:rsidRPr="00CB22D4">
        <w:t xml:space="preserve"> </w:t>
      </w:r>
      <w:r w:rsidRPr="00CB22D4">
        <w:t>perspective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ystem.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modeling</w:t>
      </w:r>
      <w:r w:rsidR="00125FB7" w:rsidRPr="00CB22D4">
        <w:t xml:space="preserve"> </w:t>
      </w:r>
      <w:r w:rsidRPr="00CB22D4">
        <w:t>here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indicate</w:t>
      </w:r>
      <w:r w:rsidR="00125FB7" w:rsidRPr="00CB22D4">
        <w:t xml:space="preserve"> </w:t>
      </w:r>
      <w:r w:rsidRPr="00CB22D4">
        <w:t>this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using</w:t>
      </w:r>
      <w:r w:rsidR="00125FB7" w:rsidRPr="00CB22D4">
        <w:t xml:space="preserve"> </w:t>
      </w:r>
      <w:r w:rsidRPr="00CB22D4">
        <w:t>some</w:t>
      </w:r>
      <w:r w:rsidR="00125FB7" w:rsidRPr="00CB22D4">
        <w:t xml:space="preserve"> </w:t>
      </w:r>
      <w:r w:rsidRPr="00CB22D4">
        <w:t>kind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graphical</w:t>
      </w:r>
      <w:r w:rsidR="00125FB7" w:rsidRPr="00CB22D4">
        <w:t xml:space="preserve"> </w:t>
      </w:r>
      <w:r w:rsidRPr="00CB22D4">
        <w:t>notation,</w:t>
      </w:r>
      <w:r w:rsidR="00125FB7" w:rsidRPr="00CB22D4">
        <w:t xml:space="preserve"> </w:t>
      </w:r>
      <w:r w:rsidRPr="00CB22D4">
        <w:t>which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based</w:t>
      </w:r>
      <w:r w:rsidR="00125FB7" w:rsidRPr="00CB22D4">
        <w:t xml:space="preserve"> </w:t>
      </w:r>
      <w:r w:rsidRPr="00CB22D4">
        <w:t>on</w:t>
      </w:r>
      <w:r w:rsidR="00125FB7" w:rsidRPr="00CB22D4">
        <w:t xml:space="preserve"> </w:t>
      </w:r>
      <w:r w:rsidRPr="00CB22D4">
        <w:t>notations</w:t>
      </w:r>
      <w:r w:rsidR="00125FB7" w:rsidRPr="00CB22D4">
        <w:t xml:space="preserve"> </w:t>
      </w:r>
      <w:r w:rsidRPr="00CB22D4">
        <w:t>in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Unified</w:t>
      </w:r>
      <w:r w:rsidR="00125FB7" w:rsidRPr="00CB22D4">
        <w:t xml:space="preserve"> </w:t>
      </w:r>
      <w:r w:rsidRPr="00CB22D4">
        <w:t>Modeling</w:t>
      </w:r>
      <w:r w:rsidR="00125FB7" w:rsidRPr="00CB22D4">
        <w:t xml:space="preserve"> </w:t>
      </w:r>
      <w:r w:rsidRPr="00CB22D4">
        <w:t>Language</w:t>
      </w:r>
      <w:r w:rsidR="00125FB7" w:rsidRPr="00CB22D4">
        <w:t xml:space="preserve"> </w:t>
      </w:r>
      <w:r w:rsidRPr="00CB22D4">
        <w:t>(UML).</w:t>
      </w:r>
    </w:p>
    <w:p w14:paraId="55C3AED9" w14:textId="10165D67" w:rsidR="00BF4ED6" w:rsidRPr="00C9587A" w:rsidRDefault="00BF4ED6" w:rsidP="003544DB">
      <w:pPr>
        <w:widowControl w:val="0"/>
        <w:numPr>
          <w:ilvl w:val="2"/>
          <w:numId w:val="16"/>
        </w:numPr>
        <w:tabs>
          <w:tab w:val="left" w:pos="1738"/>
        </w:tabs>
        <w:autoSpaceDE w:val="0"/>
        <w:autoSpaceDN w:val="0"/>
        <w:outlineLvl w:val="2"/>
        <w:rPr>
          <w:b/>
          <w:bCs/>
          <w:sz w:val="28"/>
          <w:szCs w:val="28"/>
          <w:lang w:bidi="en-US"/>
        </w:rPr>
      </w:pPr>
      <w:bookmarkStart w:id="95" w:name="_bookmark148"/>
      <w:bookmarkStart w:id="96" w:name="_Toc121864135"/>
      <w:bookmarkEnd w:id="95"/>
      <w:r w:rsidRPr="00BF4ED6">
        <w:rPr>
          <w:b/>
          <w:bCs/>
          <w:sz w:val="28"/>
          <w:szCs w:val="28"/>
          <w:lang w:bidi="en-US"/>
        </w:rPr>
        <w:t>Top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BF4ED6">
        <w:rPr>
          <w:b/>
          <w:bCs/>
          <w:sz w:val="28"/>
          <w:szCs w:val="28"/>
          <w:lang w:bidi="en-US"/>
        </w:rPr>
        <w:t>down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BF4ED6">
        <w:rPr>
          <w:b/>
          <w:bCs/>
          <w:sz w:val="28"/>
          <w:szCs w:val="28"/>
          <w:lang w:bidi="en-US"/>
        </w:rPr>
        <w:t>Design</w:t>
      </w:r>
      <w:r w:rsidR="00125FB7" w:rsidRPr="00125FB7">
        <w:rPr>
          <w:b/>
          <w:bCs/>
          <w:spacing w:val="-1"/>
          <w:szCs w:val="28"/>
          <w:lang w:bidi="en-US"/>
        </w:rPr>
        <w:t xml:space="preserve"> </w:t>
      </w:r>
      <w:r w:rsidRPr="00BF4ED6">
        <w:rPr>
          <w:b/>
          <w:bCs/>
          <w:sz w:val="28"/>
          <w:szCs w:val="28"/>
          <w:lang w:bidi="en-US"/>
        </w:rPr>
        <w:t>Approach</w:t>
      </w:r>
      <w:bookmarkEnd w:id="96"/>
    </w:p>
    <w:p w14:paraId="58FF8184" w14:textId="5B2E7184" w:rsidR="00C9587A" w:rsidRPr="00445577" w:rsidRDefault="00BF4ED6" w:rsidP="00445577">
      <w:pPr>
        <w:spacing w:line="360" w:lineRule="auto"/>
        <w:jc w:val="both"/>
      </w:pPr>
      <w:r w:rsidRPr="00CB22D4">
        <w:t>In</w:t>
      </w:r>
      <w:r w:rsidR="00125FB7" w:rsidRPr="00CB22D4">
        <w:t xml:space="preserve"> </w:t>
      </w:r>
      <w:r w:rsidRPr="00CB22D4">
        <w:t>Top-Down</w:t>
      </w:r>
      <w:r w:rsidR="00125FB7" w:rsidRPr="00CB22D4">
        <w:t xml:space="preserve"> </w:t>
      </w:r>
      <w:r w:rsidRPr="00CB22D4">
        <w:t>design</w:t>
      </w:r>
      <w:r w:rsidR="00125FB7" w:rsidRPr="00CB22D4">
        <w:t xml:space="preserve"> </w:t>
      </w:r>
      <w:r w:rsidRPr="00CB22D4">
        <w:t>approach,</w:t>
      </w:r>
      <w:r w:rsidR="00125FB7" w:rsidRPr="00CB22D4">
        <w:t xml:space="preserve"> </w:t>
      </w:r>
      <w:r w:rsidRPr="00CB22D4">
        <w:t>all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requirements</w:t>
      </w:r>
      <w:r w:rsidR="00125FB7" w:rsidRPr="00CB22D4">
        <w:t xml:space="preserve"> </w:t>
      </w:r>
      <w:r w:rsidRPr="00CB22D4">
        <w:t>are</w:t>
      </w:r>
      <w:r w:rsidR="00125FB7" w:rsidRPr="00CB22D4">
        <w:t xml:space="preserve"> </w:t>
      </w:r>
      <w:r w:rsidRPr="00CB22D4">
        <w:t>gathered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listed,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then</w:t>
      </w:r>
      <w:r w:rsidR="00125FB7" w:rsidRPr="00CB22D4">
        <w:t xml:space="preserve"> </w:t>
      </w:r>
      <w:r w:rsidRPr="00CB22D4">
        <w:t>divided</w:t>
      </w:r>
      <w:r w:rsidR="00125FB7" w:rsidRPr="00CB22D4">
        <w:t xml:space="preserve"> </w:t>
      </w:r>
      <w:r w:rsidRPr="00CB22D4">
        <w:t>into</w:t>
      </w:r>
      <w:r w:rsidR="00125FB7" w:rsidRPr="00CB22D4">
        <w:t xml:space="preserve"> </w:t>
      </w:r>
      <w:r w:rsidRPr="00CB22D4">
        <w:t>modules</w:t>
      </w:r>
      <w:r w:rsidR="00125FB7" w:rsidRPr="00CB22D4">
        <w:t xml:space="preserve"> </w:t>
      </w:r>
      <w:r w:rsidRPr="00CB22D4">
        <w:t>based</w:t>
      </w:r>
      <w:r w:rsidR="00125FB7" w:rsidRPr="00CB22D4">
        <w:t xml:space="preserve"> </w:t>
      </w:r>
      <w:r w:rsidRPr="00CB22D4">
        <w:t>on</w:t>
      </w:r>
      <w:r w:rsidR="00125FB7" w:rsidRPr="00CB22D4">
        <w:t xml:space="preserve"> </w:t>
      </w:r>
      <w:r w:rsidRPr="00CB22D4">
        <w:t>requirements.</w:t>
      </w:r>
      <w:r w:rsidR="00125FB7" w:rsidRPr="00CB22D4">
        <w:t xml:space="preserve"> </w:t>
      </w:r>
      <w:r w:rsidRPr="00CB22D4">
        <w:t>Top</w:t>
      </w:r>
      <w:r w:rsidR="00125FB7" w:rsidRPr="00CB22D4">
        <w:t xml:space="preserve"> </w:t>
      </w:r>
      <w:r w:rsidRPr="00CB22D4">
        <w:t>down</w:t>
      </w:r>
      <w:r w:rsidR="00125FB7" w:rsidRPr="00CB22D4">
        <w:t xml:space="preserve"> </w:t>
      </w:r>
      <w:r w:rsidRPr="00CB22D4">
        <w:t>design</w:t>
      </w:r>
      <w:r w:rsidR="00125FB7" w:rsidRPr="00CB22D4">
        <w:t xml:space="preserve"> </w:t>
      </w:r>
      <w:r w:rsidRPr="00CB22D4">
        <w:t>approach</w:t>
      </w:r>
      <w:r w:rsidR="00125FB7" w:rsidRPr="00CB22D4">
        <w:t xml:space="preserve"> </w:t>
      </w:r>
      <w:r w:rsidRPr="00CB22D4">
        <w:t>allows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tructural</w:t>
      </w:r>
      <w:r w:rsidR="00125FB7" w:rsidRPr="00CB22D4">
        <w:t xml:space="preserve"> </w:t>
      </w:r>
      <w:r w:rsidRPr="00CB22D4">
        <w:t>control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="00C9587A" w:rsidRPr="00CB22D4">
        <w:t>system</w:t>
      </w:r>
      <w:r w:rsidR="00125FB7" w:rsidRPr="00CB22D4">
        <w:t xml:space="preserve"> </w:t>
      </w:r>
      <w:r w:rsidR="00C9587A" w:rsidRPr="00CB22D4">
        <w:t>and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used</w:t>
      </w:r>
      <w:r w:rsidR="00125FB7" w:rsidRPr="00CB22D4">
        <w:t xml:space="preserve"> </w:t>
      </w:r>
      <w:r w:rsidRPr="00CB22D4">
        <w:t>where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requirem</w:t>
      </w:r>
      <w:r w:rsidR="00C9587A" w:rsidRPr="00CB22D4">
        <w:t>ents</w:t>
      </w:r>
      <w:r w:rsidR="00125FB7" w:rsidRPr="00CB22D4">
        <w:t xml:space="preserve"> </w:t>
      </w:r>
      <w:r w:rsidR="00C9587A" w:rsidRPr="00CB22D4">
        <w:t>are</w:t>
      </w:r>
      <w:r w:rsidR="00125FB7" w:rsidRPr="00CB22D4">
        <w:t xml:space="preserve"> </w:t>
      </w:r>
      <w:r w:rsidR="00C9587A" w:rsidRPr="00CB22D4">
        <w:t>not</w:t>
      </w:r>
      <w:r w:rsidR="00125FB7" w:rsidRPr="00CB22D4">
        <w:t xml:space="preserve"> </w:t>
      </w:r>
      <w:r w:rsidR="00C9587A" w:rsidRPr="00CB22D4">
        <w:t>properly</w:t>
      </w:r>
      <w:r w:rsidR="00125FB7" w:rsidRPr="00CB22D4">
        <w:t xml:space="preserve"> </w:t>
      </w:r>
      <w:r w:rsidR="00445577">
        <w:t>available.</w:t>
      </w:r>
    </w:p>
    <w:p w14:paraId="5D187965" w14:textId="0E7ECE15" w:rsidR="00BF4ED6" w:rsidRPr="00C9587A" w:rsidRDefault="00BF4ED6" w:rsidP="003544DB">
      <w:pPr>
        <w:widowControl w:val="0"/>
        <w:numPr>
          <w:ilvl w:val="2"/>
          <w:numId w:val="16"/>
        </w:numPr>
        <w:tabs>
          <w:tab w:val="left" w:pos="1738"/>
        </w:tabs>
        <w:autoSpaceDE w:val="0"/>
        <w:autoSpaceDN w:val="0"/>
        <w:jc w:val="both"/>
        <w:outlineLvl w:val="2"/>
        <w:rPr>
          <w:b/>
          <w:bCs/>
          <w:sz w:val="28"/>
          <w:szCs w:val="28"/>
          <w:lang w:bidi="en-US"/>
        </w:rPr>
      </w:pPr>
      <w:bookmarkStart w:id="97" w:name="_bookmark149"/>
      <w:bookmarkStart w:id="98" w:name="_Toc121864136"/>
      <w:bookmarkEnd w:id="97"/>
      <w:r w:rsidRPr="00BF4ED6">
        <w:rPr>
          <w:b/>
          <w:bCs/>
          <w:sz w:val="28"/>
          <w:szCs w:val="28"/>
          <w:lang w:bidi="en-US"/>
        </w:rPr>
        <w:t>Bottom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BF4ED6">
        <w:rPr>
          <w:b/>
          <w:bCs/>
          <w:sz w:val="28"/>
          <w:szCs w:val="28"/>
          <w:lang w:bidi="en-US"/>
        </w:rPr>
        <w:t>up</w:t>
      </w:r>
      <w:r w:rsidR="00125FB7" w:rsidRPr="00125FB7">
        <w:rPr>
          <w:b/>
          <w:bCs/>
          <w:szCs w:val="28"/>
          <w:lang w:bidi="en-US"/>
        </w:rPr>
        <w:t xml:space="preserve"> </w:t>
      </w:r>
      <w:r w:rsidRPr="00BF4ED6">
        <w:rPr>
          <w:b/>
          <w:bCs/>
          <w:sz w:val="28"/>
          <w:szCs w:val="28"/>
          <w:lang w:bidi="en-US"/>
        </w:rPr>
        <w:t>Design</w:t>
      </w:r>
      <w:r w:rsidR="00125FB7" w:rsidRPr="00125FB7">
        <w:rPr>
          <w:b/>
          <w:bCs/>
          <w:spacing w:val="-6"/>
          <w:szCs w:val="28"/>
          <w:lang w:bidi="en-US"/>
        </w:rPr>
        <w:t xml:space="preserve"> </w:t>
      </w:r>
      <w:r w:rsidRPr="00BF4ED6">
        <w:rPr>
          <w:b/>
          <w:bCs/>
          <w:sz w:val="28"/>
          <w:szCs w:val="28"/>
          <w:lang w:bidi="en-US"/>
        </w:rPr>
        <w:t>Approach</w:t>
      </w:r>
      <w:bookmarkEnd w:id="98"/>
    </w:p>
    <w:p w14:paraId="0EF60CBC" w14:textId="1D3D4C23" w:rsidR="00BF4ED6" w:rsidRPr="00CB22D4" w:rsidRDefault="00BF4ED6" w:rsidP="00CB22D4">
      <w:pPr>
        <w:spacing w:line="360" w:lineRule="auto"/>
        <w:jc w:val="both"/>
      </w:pPr>
      <w:r w:rsidRPr="00CB22D4">
        <w:t>Bottom</w:t>
      </w:r>
      <w:r w:rsidR="00125FB7" w:rsidRPr="00CB22D4">
        <w:t xml:space="preserve"> </w:t>
      </w:r>
      <w:r w:rsidRPr="00CB22D4">
        <w:t>up</w:t>
      </w:r>
      <w:r w:rsidR="00125FB7" w:rsidRPr="00CB22D4">
        <w:t xml:space="preserve"> </w:t>
      </w:r>
      <w:r w:rsidRPr="00CB22D4">
        <w:t>design</w:t>
      </w:r>
      <w:r w:rsidR="00125FB7" w:rsidRPr="00CB22D4">
        <w:t xml:space="preserve"> </w:t>
      </w:r>
      <w:r w:rsidRPr="00CB22D4">
        <w:t>approach</w:t>
      </w:r>
      <w:r w:rsidR="00125FB7" w:rsidRPr="00CB22D4">
        <w:t xml:space="preserve"> </w:t>
      </w:r>
      <w:r w:rsidRPr="00CB22D4">
        <w:t>requires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very</w:t>
      </w:r>
      <w:r w:rsidR="00125FB7" w:rsidRPr="00CB22D4">
        <w:t xml:space="preserve"> </w:t>
      </w:r>
      <w:r w:rsidRPr="00CB22D4">
        <w:t>basic</w:t>
      </w:r>
      <w:r w:rsidR="00125FB7" w:rsidRPr="00CB22D4">
        <w:t xml:space="preserve"> </w:t>
      </w:r>
      <w:r w:rsidRPr="00CB22D4">
        <w:t>knowledge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component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module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leads</w:t>
      </w:r>
      <w:r w:rsidR="00125FB7" w:rsidRPr="00CB22D4">
        <w:t xml:space="preserve"> </w:t>
      </w:r>
      <w:r w:rsidRPr="00CB22D4">
        <w:t>towards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product.</w:t>
      </w:r>
      <w:r w:rsidR="00125FB7" w:rsidRPr="00CB22D4">
        <w:t xml:space="preserve"> </w:t>
      </w:r>
      <w:r w:rsidRPr="00CB22D4">
        <w:t>In</w:t>
      </w:r>
      <w:r w:rsidR="00125FB7" w:rsidRPr="00CB22D4">
        <w:t xml:space="preserve"> </w:t>
      </w:r>
      <w:r w:rsidRPr="00CB22D4">
        <w:t>this</w:t>
      </w:r>
      <w:r w:rsidR="00125FB7" w:rsidRPr="00CB22D4">
        <w:t xml:space="preserve"> </w:t>
      </w:r>
      <w:r w:rsidRPr="00CB22D4">
        <w:t>approach,</w:t>
      </w:r>
      <w:r w:rsidR="00125FB7" w:rsidRPr="00CB22D4">
        <w:t xml:space="preserve"> </w:t>
      </w:r>
      <w:r w:rsidRPr="00CB22D4">
        <w:t>we</w:t>
      </w:r>
      <w:r w:rsidR="00125FB7" w:rsidRPr="00CB22D4">
        <w:t xml:space="preserve"> </w:t>
      </w:r>
      <w:r w:rsidRPr="00CB22D4">
        <w:t>have</w:t>
      </w:r>
      <w:r w:rsidR="00125FB7" w:rsidRPr="00CB22D4">
        <w:t xml:space="preserve"> </w:t>
      </w:r>
      <w:r w:rsidRPr="00CB22D4">
        <w:t>all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basic</w:t>
      </w:r>
      <w:r w:rsidR="00125FB7" w:rsidRPr="00CB22D4">
        <w:t xml:space="preserve"> </w:t>
      </w:r>
      <w:r w:rsidRPr="00CB22D4">
        <w:t>components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known,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we</w:t>
      </w:r>
      <w:r w:rsidR="00125FB7" w:rsidRPr="00CB22D4">
        <w:t xml:space="preserve"> </w:t>
      </w:r>
      <w:r w:rsidRPr="00CB22D4">
        <w:t>develop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integrate</w:t>
      </w:r>
      <w:r w:rsidR="00125FB7" w:rsidRPr="00CB22D4">
        <w:t xml:space="preserve"> </w:t>
      </w:r>
      <w:r w:rsidRPr="00CB22D4">
        <w:t>them</w:t>
      </w:r>
      <w:r w:rsidR="00125FB7" w:rsidRPr="00CB22D4">
        <w:t xml:space="preserve"> </w:t>
      </w:r>
      <w:r w:rsidRPr="00CB22D4">
        <w:t>which</w:t>
      </w:r>
      <w:r w:rsidR="00125FB7" w:rsidRPr="00CB22D4">
        <w:t xml:space="preserve"> </w:t>
      </w:r>
      <w:r w:rsidRPr="00CB22D4">
        <w:t>leads</w:t>
      </w:r>
      <w:r w:rsidR="00125FB7" w:rsidRPr="00CB22D4">
        <w:t xml:space="preserve"> </w:t>
      </w:r>
      <w:r w:rsidRPr="00CB22D4">
        <w:t>towards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product.</w:t>
      </w:r>
      <w:r w:rsidR="00125FB7" w:rsidRPr="00CB22D4">
        <w:t xml:space="preserve"> </w:t>
      </w:r>
      <w:r w:rsidRPr="00CB22D4">
        <w:t>In</w:t>
      </w:r>
      <w:r w:rsidR="00125FB7" w:rsidRPr="00CB22D4">
        <w:t xml:space="preserve"> </w:t>
      </w:r>
      <w:r w:rsidRPr="00CB22D4">
        <w:t>bottom</w:t>
      </w:r>
      <w:r w:rsidR="00125FB7" w:rsidRPr="00CB22D4">
        <w:t xml:space="preserve"> </w:t>
      </w:r>
      <w:r w:rsidRPr="00CB22D4">
        <w:t>up</w:t>
      </w:r>
      <w:r w:rsidR="00125FB7" w:rsidRPr="00CB22D4">
        <w:t xml:space="preserve"> </w:t>
      </w:r>
      <w:r w:rsidRPr="00CB22D4">
        <w:t>approach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="00CB22D4" w:rsidRPr="00CB22D4">
        <w:t>low-level</w:t>
      </w:r>
      <w:r w:rsidR="00125FB7" w:rsidRPr="00CB22D4">
        <w:t xml:space="preserve"> </w:t>
      </w:r>
      <w:r w:rsidRPr="00CB22D4">
        <w:t>modules</w:t>
      </w:r>
      <w:r w:rsidR="00125FB7" w:rsidRPr="00CB22D4">
        <w:t xml:space="preserve"> </w:t>
      </w:r>
      <w:r w:rsidRPr="00CB22D4">
        <w:t>should</w:t>
      </w:r>
      <w:r w:rsidR="00125FB7" w:rsidRPr="00CB22D4">
        <w:t xml:space="preserve"> </w:t>
      </w:r>
      <w:r w:rsidRPr="00CB22D4">
        <w:t>be</w:t>
      </w:r>
      <w:r w:rsidR="00125FB7" w:rsidRPr="00CB22D4">
        <w:t xml:space="preserve"> </w:t>
      </w:r>
      <w:r w:rsidRPr="00CB22D4">
        <w:t>designed</w:t>
      </w:r>
      <w:r w:rsidR="00125FB7" w:rsidRPr="00CB22D4">
        <w:t xml:space="preserve"> </w:t>
      </w:r>
      <w:r w:rsidRPr="00CB22D4">
        <w:t>before</w:t>
      </w:r>
      <w:r w:rsidR="00125FB7" w:rsidRPr="00CB22D4">
        <w:t xml:space="preserve"> </w:t>
      </w:r>
      <w:r w:rsidRPr="00CB22D4">
        <w:t>moving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design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high</w:t>
      </w:r>
      <w:r w:rsidR="00125FB7" w:rsidRPr="00CB22D4">
        <w:t xml:space="preserve"> </w:t>
      </w:r>
      <w:r w:rsidRPr="00CB22D4">
        <w:t>modules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ystem.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top</w:t>
      </w:r>
      <w:r w:rsidR="00125FB7" w:rsidRPr="00CB22D4">
        <w:t xml:space="preserve"> </w:t>
      </w:r>
      <w:r w:rsidRPr="00CB22D4">
        <w:t>down</w:t>
      </w:r>
      <w:r w:rsidR="00125FB7" w:rsidRPr="00CB22D4">
        <w:t xml:space="preserve"> </w:t>
      </w:r>
      <w:r w:rsidRPr="00CB22D4">
        <w:t>design</w:t>
      </w:r>
      <w:r w:rsidR="00125FB7" w:rsidRPr="00CB22D4">
        <w:t xml:space="preserve"> </w:t>
      </w:r>
      <w:r w:rsidRPr="00CB22D4">
        <w:t>approach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adopted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develo</w:t>
      </w:r>
      <w:r w:rsidR="00246777" w:rsidRPr="00CB22D4">
        <w:t>p</w:t>
      </w:r>
      <w:r w:rsidR="00125FB7" w:rsidRPr="00CB22D4">
        <w:t xml:space="preserve"> </w:t>
      </w:r>
      <w:r w:rsidR="00246777" w:rsidRPr="00CB22D4">
        <w:t>the</w:t>
      </w:r>
      <w:r w:rsidR="00125FB7" w:rsidRPr="00CB22D4">
        <w:t xml:space="preserve"> </w:t>
      </w:r>
      <w:r w:rsidR="00246777" w:rsidRPr="00CB22D4">
        <w:t>syste</w:t>
      </w:r>
      <w:r w:rsidR="008F50A9" w:rsidRPr="00CB22D4">
        <w:t>m</w:t>
      </w:r>
      <w:r w:rsidR="00CB22D4">
        <w:t>.</w:t>
      </w:r>
    </w:p>
    <w:p w14:paraId="10533123" w14:textId="77777777" w:rsidR="008F50A9" w:rsidRDefault="008F50A9" w:rsidP="009C4A52">
      <w:pPr>
        <w:widowControl w:val="0"/>
        <w:autoSpaceDE w:val="0"/>
        <w:autoSpaceDN w:val="0"/>
        <w:spacing w:line="360" w:lineRule="auto"/>
        <w:ind w:left="1018" w:right="1374"/>
        <w:rPr>
          <w:lang w:bidi="en-US"/>
        </w:rPr>
      </w:pPr>
    </w:p>
    <w:p w14:paraId="6290BEF7" w14:textId="77777777" w:rsidR="008F50A9" w:rsidRPr="00BF4ED6" w:rsidRDefault="008F50A9" w:rsidP="009C4A52">
      <w:pPr>
        <w:widowControl w:val="0"/>
        <w:autoSpaceDE w:val="0"/>
        <w:autoSpaceDN w:val="0"/>
        <w:spacing w:line="360" w:lineRule="auto"/>
        <w:ind w:right="1374"/>
        <w:rPr>
          <w:lang w:bidi="en-US"/>
        </w:rPr>
        <w:sectPr w:rsidR="008F50A9" w:rsidRPr="00BF4ED6" w:rsidSect="00644D6D">
          <w:pgSz w:w="11910" w:h="16840"/>
          <w:pgMar w:top="1440" w:right="1440" w:bottom="1440" w:left="1440" w:header="0" w:footer="1068" w:gutter="0"/>
          <w:cols w:space="720"/>
          <w:docGrid w:linePitch="299"/>
        </w:sectPr>
      </w:pPr>
    </w:p>
    <w:p w14:paraId="65FAECDC" w14:textId="77777777" w:rsidR="00BF4ED6" w:rsidRDefault="00BF4ED6" w:rsidP="00C9587A">
      <w:pPr>
        <w:pStyle w:val="Heading2"/>
        <w:numPr>
          <w:ilvl w:val="0"/>
          <w:numId w:val="0"/>
        </w:numPr>
        <w:spacing w:before="0"/>
      </w:pPr>
    </w:p>
    <w:p w14:paraId="665D99AC" w14:textId="64BFD652" w:rsidR="00B37A62" w:rsidRPr="00C9587A" w:rsidRDefault="00B37A62" w:rsidP="003544DB">
      <w:pPr>
        <w:numPr>
          <w:ilvl w:val="1"/>
          <w:numId w:val="16"/>
        </w:numPr>
        <w:rPr>
          <w:rFonts w:cs="Times New Roman"/>
          <w:b/>
          <w:bCs/>
          <w:sz w:val="28"/>
          <w:szCs w:val="28"/>
          <w:lang w:bidi="en-US"/>
        </w:rPr>
      </w:pPr>
      <w:r w:rsidRPr="00C9587A">
        <w:rPr>
          <w:rFonts w:cs="Times New Roman"/>
          <w:b/>
          <w:bCs/>
          <w:sz w:val="28"/>
          <w:szCs w:val="28"/>
          <w:lang w:bidi="en-US"/>
        </w:rPr>
        <w:t>Architectural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C9587A">
        <w:rPr>
          <w:rFonts w:cs="Times New Roman"/>
          <w:b/>
          <w:bCs/>
          <w:sz w:val="28"/>
          <w:szCs w:val="28"/>
          <w:lang w:bidi="en-US"/>
        </w:rPr>
        <w:t>design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 </w:t>
      </w:r>
      <w:bookmarkEnd w:id="94"/>
    </w:p>
    <w:p w14:paraId="2FDD4EF3" w14:textId="77777777" w:rsidR="00B37A62" w:rsidRDefault="00B37A62" w:rsidP="009C4A52">
      <w:pPr>
        <w:ind w:left="3429"/>
      </w:pPr>
      <w:r>
        <w:rPr>
          <w:noProof/>
        </w:rPr>
        <mc:AlternateContent>
          <mc:Choice Requires="wpg">
            <w:drawing>
              <wp:inline distT="0" distB="0" distL="0" distR="0" wp14:anchorId="0DEE95A1" wp14:editId="14EEE83B">
                <wp:extent cx="1646766" cy="4613437"/>
                <wp:effectExtent l="0" t="0" r="0" b="0"/>
                <wp:docPr id="13917" name="Group 139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46766" cy="4613437"/>
                          <a:chOff x="0" y="0"/>
                          <a:chExt cx="1646766" cy="4613437"/>
                        </a:xfrm>
                      </wpg:grpSpPr>
                      <wps:wsp>
                        <wps:cNvPr id="451" name="Shape 451"/>
                        <wps:cNvSpPr/>
                        <wps:spPr>
                          <a:xfrm>
                            <a:off x="113683" y="3650435"/>
                            <a:ext cx="1364197" cy="91260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4197" h="912602">
                                <a:moveTo>
                                  <a:pt x="0" y="136889"/>
                                </a:moveTo>
                                <a:lnTo>
                                  <a:pt x="0" y="775707"/>
                                </a:lnTo>
                                <a:cubicBezTo>
                                  <a:pt x="0" y="851315"/>
                                  <a:pt x="305396" y="912602"/>
                                  <a:pt x="682111" y="912602"/>
                                </a:cubicBezTo>
                                <a:cubicBezTo>
                                  <a:pt x="1058838" y="912602"/>
                                  <a:pt x="1364197" y="851315"/>
                                  <a:pt x="1364197" y="775707"/>
                                </a:cubicBezTo>
                                <a:lnTo>
                                  <a:pt x="1364197" y="136889"/>
                                </a:lnTo>
                                <a:cubicBezTo>
                                  <a:pt x="1364197" y="61296"/>
                                  <a:pt x="1058838" y="0"/>
                                  <a:pt x="682111" y="0"/>
                                </a:cubicBezTo>
                                <a:cubicBezTo>
                                  <a:pt x="305396" y="0"/>
                                  <a:pt x="0" y="61296"/>
                                  <a:pt x="0" y="136889"/>
                                </a:cubicBezTo>
                                <a:close/>
                              </a:path>
                            </a:pathLst>
                          </a:custGeom>
                          <a:ln w="3032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52" name="Shape 452"/>
                        <wps:cNvSpPr/>
                        <wps:spPr>
                          <a:xfrm>
                            <a:off x="113683" y="3787324"/>
                            <a:ext cx="1364197" cy="13688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4197" h="136889">
                                <a:moveTo>
                                  <a:pt x="0" y="0"/>
                                </a:moveTo>
                                <a:cubicBezTo>
                                  <a:pt x="0" y="75606"/>
                                  <a:pt x="305396" y="136889"/>
                                  <a:pt x="682111" y="136889"/>
                                </a:cubicBezTo>
                                <a:cubicBezTo>
                                  <a:pt x="1058838" y="136889"/>
                                  <a:pt x="1364197" y="75606"/>
                                  <a:pt x="1364197" y="0"/>
                                </a:cubicBezTo>
                              </a:path>
                            </a:pathLst>
                          </a:custGeom>
                          <a:ln w="3032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53" name="Shape 453"/>
                        <wps:cNvSpPr/>
                        <wps:spPr>
                          <a:xfrm>
                            <a:off x="113683" y="3855769"/>
                            <a:ext cx="1364197" cy="13688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4197" h="136889">
                                <a:moveTo>
                                  <a:pt x="0" y="0"/>
                                </a:moveTo>
                                <a:cubicBezTo>
                                  <a:pt x="0" y="75606"/>
                                  <a:pt x="305396" y="136889"/>
                                  <a:pt x="682111" y="136889"/>
                                </a:cubicBezTo>
                                <a:cubicBezTo>
                                  <a:pt x="1058838" y="136889"/>
                                  <a:pt x="1364197" y="75606"/>
                                  <a:pt x="1364197" y="0"/>
                                </a:cubicBezTo>
                              </a:path>
                            </a:pathLst>
                          </a:custGeom>
                          <a:ln w="3032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54" name="Shape 454"/>
                        <wps:cNvSpPr/>
                        <wps:spPr>
                          <a:xfrm>
                            <a:off x="113683" y="3924213"/>
                            <a:ext cx="1364197" cy="13688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4197" h="136889">
                                <a:moveTo>
                                  <a:pt x="0" y="0"/>
                                </a:moveTo>
                                <a:cubicBezTo>
                                  <a:pt x="0" y="75606"/>
                                  <a:pt x="305396" y="136889"/>
                                  <a:pt x="682111" y="136889"/>
                                </a:cubicBezTo>
                                <a:cubicBezTo>
                                  <a:pt x="1058838" y="136889"/>
                                  <a:pt x="1364197" y="75606"/>
                                  <a:pt x="1364197" y="0"/>
                                </a:cubicBezTo>
                              </a:path>
                            </a:pathLst>
                          </a:custGeom>
                          <a:ln w="3032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55" name="Rectangle 455"/>
                        <wps:cNvSpPr/>
                        <wps:spPr>
                          <a:xfrm>
                            <a:off x="479913" y="4268750"/>
                            <a:ext cx="844913" cy="14165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B230A72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sz w:val="16"/>
                                </w:rPr>
                                <w:t>Database Laye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57" name="Shape 457"/>
                        <wps:cNvSpPr/>
                        <wps:spPr>
                          <a:xfrm>
                            <a:off x="0" y="1825192"/>
                            <a:ext cx="1591592" cy="9125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591592" h="912596">
                                <a:moveTo>
                                  <a:pt x="0" y="912596"/>
                                </a:moveTo>
                                <a:lnTo>
                                  <a:pt x="1591592" y="912596"/>
                                </a:lnTo>
                                <a:lnTo>
                                  <a:pt x="1591592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3032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58" name="Rectangle 458"/>
                        <wps:cNvSpPr/>
                        <wps:spPr>
                          <a:xfrm>
                            <a:off x="349491" y="2226846"/>
                            <a:ext cx="1182394" cy="1678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F069AD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sz w:val="20"/>
                                </w:rPr>
                                <w:t>Application Laye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60" name="Shape 460"/>
                        <wps:cNvSpPr/>
                        <wps:spPr>
                          <a:xfrm>
                            <a:off x="0" y="0"/>
                            <a:ext cx="1591592" cy="9125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591592" h="912596">
                                <a:moveTo>
                                  <a:pt x="0" y="912596"/>
                                </a:moveTo>
                                <a:lnTo>
                                  <a:pt x="1591592" y="912596"/>
                                </a:lnTo>
                                <a:lnTo>
                                  <a:pt x="1591592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3032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61" name="Rectangle 461"/>
                        <wps:cNvSpPr/>
                        <wps:spPr>
                          <a:xfrm>
                            <a:off x="311280" y="321802"/>
                            <a:ext cx="1285032" cy="1678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491849A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sz w:val="20"/>
                                </w:rPr>
                                <w:t>Presentation Laye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62" name="Rectangle 462"/>
                        <wps:cNvSpPr/>
                        <wps:spPr>
                          <a:xfrm>
                            <a:off x="391176" y="474282"/>
                            <a:ext cx="49759" cy="1678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FD80E24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sz w:val="20"/>
                                </w:rPr>
                                <w:t>(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63" name="Rectangle 463"/>
                        <wps:cNvSpPr/>
                        <wps:spPr>
                          <a:xfrm>
                            <a:off x="429702" y="474282"/>
                            <a:ext cx="968413" cy="1678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3F61E01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sz w:val="20"/>
                                </w:rPr>
                                <w:t>User Interfac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64" name="Rectangle 464"/>
                        <wps:cNvSpPr/>
                        <wps:spPr>
                          <a:xfrm>
                            <a:off x="1162656" y="474282"/>
                            <a:ext cx="49759" cy="1678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ACA5D4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sz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66" name="Shape 466"/>
                        <wps:cNvSpPr/>
                        <wps:spPr>
                          <a:xfrm>
                            <a:off x="568423" y="912596"/>
                            <a:ext cx="454741" cy="9125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4741" h="912596">
                                <a:moveTo>
                                  <a:pt x="227370" y="0"/>
                                </a:moveTo>
                                <a:lnTo>
                                  <a:pt x="454741" y="114074"/>
                                </a:lnTo>
                                <a:lnTo>
                                  <a:pt x="341056" y="114074"/>
                                </a:lnTo>
                                <a:lnTo>
                                  <a:pt x="341056" y="798521"/>
                                </a:lnTo>
                                <a:lnTo>
                                  <a:pt x="454741" y="798521"/>
                                </a:lnTo>
                                <a:lnTo>
                                  <a:pt x="227370" y="912596"/>
                                </a:lnTo>
                                <a:lnTo>
                                  <a:pt x="0" y="798521"/>
                                </a:lnTo>
                                <a:lnTo>
                                  <a:pt x="113685" y="798521"/>
                                </a:lnTo>
                                <a:lnTo>
                                  <a:pt x="113685" y="114074"/>
                                </a:lnTo>
                                <a:lnTo>
                                  <a:pt x="0" y="114074"/>
                                </a:lnTo>
                                <a:lnTo>
                                  <a:pt x="22737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DDE2CD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68" name="Shape 468"/>
                        <wps:cNvSpPr/>
                        <wps:spPr>
                          <a:xfrm>
                            <a:off x="568423" y="912596"/>
                            <a:ext cx="454741" cy="9125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4741" h="912596">
                                <a:moveTo>
                                  <a:pt x="341056" y="114074"/>
                                </a:moveTo>
                                <a:lnTo>
                                  <a:pt x="454741" y="114074"/>
                                </a:lnTo>
                                <a:lnTo>
                                  <a:pt x="227370" y="0"/>
                                </a:lnTo>
                                <a:lnTo>
                                  <a:pt x="0" y="114074"/>
                                </a:lnTo>
                                <a:lnTo>
                                  <a:pt x="113685" y="114074"/>
                                </a:lnTo>
                                <a:lnTo>
                                  <a:pt x="113685" y="798521"/>
                                </a:lnTo>
                                <a:lnTo>
                                  <a:pt x="0" y="798521"/>
                                </a:lnTo>
                                <a:lnTo>
                                  <a:pt x="227370" y="912596"/>
                                </a:lnTo>
                                <a:lnTo>
                                  <a:pt x="454741" y="798521"/>
                                </a:lnTo>
                                <a:lnTo>
                                  <a:pt x="341056" y="798521"/>
                                </a:lnTo>
                                <a:lnTo>
                                  <a:pt x="341056" y="114074"/>
                                </a:lnTo>
                                <a:close/>
                              </a:path>
                            </a:pathLst>
                          </a:custGeom>
                          <a:ln w="3032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70" name="Shape 470"/>
                        <wps:cNvSpPr/>
                        <wps:spPr>
                          <a:xfrm>
                            <a:off x="568423" y="2737788"/>
                            <a:ext cx="454741" cy="91265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4741" h="912659">
                                <a:moveTo>
                                  <a:pt x="227370" y="0"/>
                                </a:moveTo>
                                <a:lnTo>
                                  <a:pt x="454741" y="114074"/>
                                </a:lnTo>
                                <a:lnTo>
                                  <a:pt x="341056" y="114074"/>
                                </a:lnTo>
                                <a:lnTo>
                                  <a:pt x="341056" y="798585"/>
                                </a:lnTo>
                                <a:lnTo>
                                  <a:pt x="454741" y="798585"/>
                                </a:lnTo>
                                <a:lnTo>
                                  <a:pt x="227370" y="912659"/>
                                </a:lnTo>
                                <a:lnTo>
                                  <a:pt x="0" y="798585"/>
                                </a:lnTo>
                                <a:lnTo>
                                  <a:pt x="113685" y="798585"/>
                                </a:lnTo>
                                <a:lnTo>
                                  <a:pt x="113685" y="114074"/>
                                </a:lnTo>
                                <a:lnTo>
                                  <a:pt x="0" y="114074"/>
                                </a:lnTo>
                                <a:lnTo>
                                  <a:pt x="22737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DDE2CD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72" name="Shape 472"/>
                        <wps:cNvSpPr/>
                        <wps:spPr>
                          <a:xfrm>
                            <a:off x="568423" y="2737788"/>
                            <a:ext cx="454741" cy="91265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4741" h="912659">
                                <a:moveTo>
                                  <a:pt x="341056" y="114074"/>
                                </a:moveTo>
                                <a:lnTo>
                                  <a:pt x="454741" y="114074"/>
                                </a:lnTo>
                                <a:lnTo>
                                  <a:pt x="227370" y="0"/>
                                </a:lnTo>
                                <a:lnTo>
                                  <a:pt x="0" y="114074"/>
                                </a:lnTo>
                                <a:lnTo>
                                  <a:pt x="113685" y="114074"/>
                                </a:lnTo>
                                <a:lnTo>
                                  <a:pt x="113685" y="798585"/>
                                </a:lnTo>
                                <a:lnTo>
                                  <a:pt x="0" y="798585"/>
                                </a:lnTo>
                                <a:lnTo>
                                  <a:pt x="227370" y="912659"/>
                                </a:lnTo>
                                <a:lnTo>
                                  <a:pt x="454741" y="798585"/>
                                </a:lnTo>
                                <a:lnTo>
                                  <a:pt x="341056" y="798585"/>
                                </a:lnTo>
                                <a:lnTo>
                                  <a:pt x="341056" y="114074"/>
                                </a:lnTo>
                                <a:close/>
                              </a:path>
                            </a:pathLst>
                          </a:custGeom>
                          <a:ln w="3032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473" name="Rectangle 473"/>
                        <wps:cNvSpPr/>
                        <wps:spPr>
                          <a:xfrm>
                            <a:off x="1608666" y="4474803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5988B22" w14:textId="77777777" w:rsidR="00F80519" w:rsidRDefault="00F80519" w:rsidP="00B37A62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DEE95A1" id="Group 13917" o:spid="_x0000_s1293" style="width:129.65pt;height:363.25pt;mso-position-horizontal-relative:char;mso-position-vertical-relative:line" coordsize="16467,46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">
                <v:shape id="Shape 451" o:spid="_x0000_s1294" style="position:absolute;left:1136;top:36504;width:13642;height:9126;visibility:visible;mso-wrap-style:square;v-text-anchor:top" coordsize="1364197,9126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" path="m,136889l,775707v,75608,305396,136895,682111,136895c1058838,912602,1364197,851315,1364197,775707r,-638818c1364197,61296,1058838,,682111,,305396,,,61296,,136889xe" filled="f" strokeweight=".08422mm">
                  <v:stroke endcap="round"/>
                  <v:path arrowok="t" textboxrect="0,0,1364197,912602"/>
                </v:shape>
                <v:shape id="Shape 452" o:spid="_x0000_s1295" style="position:absolute;left:1136;top:37873;width:13642;height:1369;visibility:visible;mso-wrap-style:square;v-text-anchor:top" coordsize="1364197,1368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" path="m,c,75606,305396,136889,682111,136889v376727,,682086,-61283,682086,-136889e" filled="f" strokeweight=".08422mm">
                  <v:stroke endcap="round"/>
                  <v:path arrowok="t" textboxrect="0,0,1364197,136889"/>
                </v:shape>
                <v:shape id="Shape 453" o:spid="_x0000_s1296" style="position:absolute;left:1136;top:38557;width:13642;height:1369;visibility:visible;mso-wrap-style:square;v-text-anchor:top" coordsize="1364197,1368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" path="m,c,75606,305396,136889,682111,136889v376727,,682086,-61283,682086,-136889e" filled="f" strokeweight=".08422mm">
                  <v:stroke endcap="round"/>
                  <v:path arrowok="t" textboxrect="0,0,1364197,136889"/>
                </v:shape>
                <v:shape id="Shape 454" o:spid="_x0000_s1297" style="position:absolute;left:1136;top:39242;width:13642;height:1369;visibility:visible;mso-wrap-style:square;v-text-anchor:top" coordsize="1364197,1368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" path="m,c,75606,305396,136889,682111,136889v376727,,682086,-61283,682086,-136889e" filled="f" strokeweight=".08422mm">
                  <v:stroke endcap="round"/>
                  <v:path arrowok="t" textboxrect="0,0,1364197,136889"/>
                </v:shape>
                <v:rect id="Rectangle 455" o:spid="_x0000_s1298" style="position:absolute;left:4799;top:42687;width:8449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" filled="f" stroked="f">
                  <v:textbox inset="0,0,0,0">
                    <w:txbxContent>
                      <w:p w14:paraId="7B230A72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sz w:val="16"/>
                          </w:rPr>
                          <w:t>Database Layer</w:t>
                        </w:r>
                      </w:p>
                    </w:txbxContent>
                  </v:textbox>
                </v:rect>
                <v:shape id="Shape 457" o:spid="_x0000_s1299" style="position:absolute;top:18251;width:15915;height:9126;visibility:visible;mso-wrap-style:square;v-text-anchor:top" coordsize="1591592,912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" path="m,912596r1591592,l1591592,,,,,912596xe" filled="f" strokeweight=".08422mm">
                  <v:stroke endcap="round"/>
                  <v:path arrowok="t" textboxrect="0,0,1591592,912596"/>
                </v:shape>
                <v:rect id="Rectangle 458" o:spid="_x0000_s1300" style="position:absolute;left:3494;top:22268;width:11824;height:16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" filled="f" stroked="f">
                  <v:textbox inset="0,0,0,0">
                    <w:txbxContent>
                      <w:p w14:paraId="6F069AD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sz w:val="20"/>
                          </w:rPr>
                          <w:t>Application Layer</w:t>
                        </w:r>
                      </w:p>
                    </w:txbxContent>
                  </v:textbox>
                </v:rect>
                <v:shape id="Shape 460" o:spid="_x0000_s1301" style="position:absolute;width:15915;height:9125;visibility:visible;mso-wrap-style:square;v-text-anchor:top" coordsize="1591592,912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" path="m,912596r1591592,l1591592,,,,,912596xe" filled="f" strokeweight=".08422mm">
                  <v:stroke endcap="round"/>
                  <v:path arrowok="t" textboxrect="0,0,1591592,912596"/>
                </v:shape>
                <v:rect id="Rectangle 461" o:spid="_x0000_s1302" style="position:absolute;left:3112;top:3218;width:12851;height:16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" filled="f" stroked="f">
                  <v:textbox inset="0,0,0,0">
                    <w:txbxContent>
                      <w:p w14:paraId="4491849A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sz w:val="20"/>
                          </w:rPr>
                          <w:t>Presentation Layer</w:t>
                        </w:r>
                      </w:p>
                    </w:txbxContent>
                  </v:textbox>
                </v:rect>
                <v:rect id="Rectangle 462" o:spid="_x0000_s1303" style="position:absolute;left:3911;top:4742;width:498;height:16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" filled="f" stroked="f">
                  <v:textbox inset="0,0,0,0">
                    <w:txbxContent>
                      <w:p w14:paraId="0FD80E24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sz w:val="20"/>
                          </w:rPr>
                          <w:t>(</w:t>
                        </w:r>
                      </w:p>
                    </w:txbxContent>
                  </v:textbox>
                </v:rect>
                <v:rect id="Rectangle 463" o:spid="_x0000_s1304" style="position:absolute;left:4297;top:4742;width:9684;height:16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" filled="f" stroked="f">
                  <v:textbox inset="0,0,0,0">
                    <w:txbxContent>
                      <w:p w14:paraId="03F61E01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sz w:val="20"/>
                          </w:rPr>
                          <w:t>User Interface</w:t>
                        </w:r>
                      </w:p>
                    </w:txbxContent>
                  </v:textbox>
                </v:rect>
                <v:rect id="Rectangle 464" o:spid="_x0000_s1305" style="position:absolute;left:11626;top:4742;width:498;height:16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" filled="f" stroked="f">
                  <v:textbox inset="0,0,0,0">
                    <w:txbxContent>
                      <w:p w14:paraId="0ACA5D4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sz w:val="20"/>
                          </w:rPr>
                          <w:t>)</w:t>
                        </w:r>
                      </w:p>
                    </w:txbxContent>
                  </v:textbox>
                </v:rect>
                <v:shape id="Shape 466" o:spid="_x0000_s1306" style="position:absolute;left:5684;top:9125;width:4547;height:9126;visibility:visible;mso-wrap-style:square;v-text-anchor:top" coordsize="454741,912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" path="m227370,l454741,114074r-113685,l341056,798521r113685,l227370,912596,,798521r113685,l113685,114074,,114074,227370,xe" fillcolor="#dde2cd" stroked="f" strokeweight="0">
                  <v:stroke endcap="round"/>
                  <v:path arrowok="t" textboxrect="0,0,454741,912596"/>
                </v:shape>
                <v:shape id="Shape 468" o:spid="_x0000_s1307" style="position:absolute;left:5684;top:9125;width:4547;height:9126;visibility:visible;mso-wrap-style:square;v-text-anchor:top" coordsize="454741,912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" path="m341056,114074r113685,l227370,,,114074r113685,l113685,798521,,798521,227370,912596,454741,798521r-113685,l341056,114074xe" filled="f" strokeweight=".08422mm">
                  <v:stroke endcap="round"/>
                  <v:path arrowok="t" textboxrect="0,0,454741,912596"/>
                </v:shape>
                <v:shape id="Shape 470" o:spid="_x0000_s1308" style="position:absolute;left:5684;top:27377;width:4547;height:9127;visibility:visible;mso-wrap-style:square;v-text-anchor:top" coordsize="454741,9126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" path="m227370,l454741,114074r-113685,l341056,798585r113685,l227370,912659,,798585r113685,l113685,114074,,114074,227370,xe" fillcolor="#dde2cd" stroked="f" strokeweight="0">
                  <v:stroke endcap="round"/>
                  <v:path arrowok="t" textboxrect="0,0,454741,912659"/>
                </v:shape>
                <v:shape id="Shape 472" o:spid="_x0000_s1309" style="position:absolute;left:5684;top:27377;width:4547;height:9127;visibility:visible;mso-wrap-style:square;v-text-anchor:top" coordsize="454741,9126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" path="m341056,114074r113685,l227370,,,114074r113685,l113685,798585,,798585,227370,912659,454741,798585r-113685,l341056,114074xe" filled="f" strokeweight=".08422mm">
                  <v:stroke endcap="round"/>
                  <v:path arrowok="t" textboxrect="0,0,454741,912659"/>
                </v:shape>
                <v:rect id="Rectangle 473" o:spid="_x0000_s1310" style="position:absolute;left:16086;top:44748;width:507;height:18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" filled="f" stroked="f">
                  <v:textbox inset="0,0,0,0">
                    <w:txbxContent>
                      <w:p w14:paraId="15988B22" w14:textId="77777777" w:rsidR="00F80519" w:rsidRDefault="00F80519" w:rsidP="00B37A62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582A9698" w14:textId="16D30F9C" w:rsidR="00B37A62" w:rsidRDefault="00125FB7" w:rsidP="009C4A52">
      <w:pPr>
        <w:ind w:left="58"/>
        <w:jc w:val="center"/>
      </w:pPr>
      <w:r w:rsidRPr="00125FB7">
        <w:t xml:space="preserve"> </w:t>
      </w:r>
    </w:p>
    <w:p w14:paraId="74E028A5" w14:textId="1886FC4B" w:rsidR="00B37A62" w:rsidRDefault="00B37A62" w:rsidP="009C4A52">
      <w:pPr>
        <w:spacing w:after="208"/>
        <w:ind w:left="10" w:right="3182" w:hanging="10"/>
        <w:jc w:val="right"/>
      </w:pPr>
      <w:r>
        <w:rPr>
          <w:b/>
        </w:rPr>
        <w:t>Figure</w:t>
      </w:r>
      <w:r w:rsidR="00125FB7" w:rsidRPr="00125FB7">
        <w:rPr>
          <w:b/>
        </w:rPr>
        <w:t xml:space="preserve"> </w:t>
      </w:r>
      <w:r>
        <w:rPr>
          <w:b/>
        </w:rPr>
        <w:t>1:</w:t>
      </w:r>
      <w:r w:rsidR="00125FB7" w:rsidRPr="00125FB7">
        <w:rPr>
          <w:b/>
        </w:rPr>
        <w:t xml:space="preserve"> </w:t>
      </w:r>
      <w:r>
        <w:rPr>
          <w:b/>
        </w:rPr>
        <w:t>Architecture</w:t>
      </w:r>
      <w:r w:rsidR="00125FB7" w:rsidRPr="00125FB7">
        <w:rPr>
          <w:b/>
        </w:rPr>
        <w:t xml:space="preserve"> </w:t>
      </w:r>
      <w:r>
        <w:rPr>
          <w:b/>
        </w:rPr>
        <w:t>Diagram</w:t>
      </w:r>
      <w:r w:rsidR="00125FB7" w:rsidRPr="00125FB7">
        <w:rPr>
          <w:b/>
        </w:rPr>
        <w:t xml:space="preserve"> </w:t>
      </w:r>
    </w:p>
    <w:p w14:paraId="56844391" w14:textId="77777777" w:rsidR="00B37A62" w:rsidRDefault="00B37A62" w:rsidP="009C4A52">
      <w:pPr>
        <w:spacing w:after="208"/>
        <w:ind w:left="10" w:right="3182" w:hanging="10"/>
      </w:pPr>
    </w:p>
    <w:p w14:paraId="2B20F4CF" w14:textId="77777777" w:rsidR="00B37A62" w:rsidRDefault="00B37A62" w:rsidP="009C4A52">
      <w:pPr>
        <w:spacing w:after="208"/>
        <w:ind w:left="10" w:right="3182" w:hanging="10"/>
      </w:pPr>
    </w:p>
    <w:p w14:paraId="2A5C6897" w14:textId="6EC1D408" w:rsidR="00B37A62" w:rsidRPr="00C9587A" w:rsidRDefault="00B37A62" w:rsidP="003544DB">
      <w:pPr>
        <w:numPr>
          <w:ilvl w:val="1"/>
          <w:numId w:val="16"/>
        </w:numPr>
        <w:rPr>
          <w:rFonts w:cs="Times New Roman"/>
          <w:b/>
          <w:bCs/>
          <w:sz w:val="28"/>
          <w:szCs w:val="28"/>
          <w:lang w:bidi="en-US"/>
        </w:rPr>
      </w:pPr>
      <w:r w:rsidRPr="00C9587A">
        <w:rPr>
          <w:rFonts w:cs="Times New Roman"/>
          <w:b/>
          <w:bCs/>
          <w:sz w:val="28"/>
          <w:szCs w:val="28"/>
          <w:lang w:bidi="en-US"/>
        </w:rPr>
        <w:t>Activity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C9587A">
        <w:rPr>
          <w:rFonts w:cs="Times New Roman"/>
          <w:b/>
          <w:bCs/>
          <w:sz w:val="28"/>
          <w:szCs w:val="28"/>
          <w:lang w:bidi="en-US"/>
        </w:rPr>
        <w:t>Diagram:</w:t>
      </w:r>
    </w:p>
    <w:p w14:paraId="362535F5" w14:textId="77777777" w:rsidR="00B37A62" w:rsidRDefault="00FC3978" w:rsidP="009C4A52">
      <w:r>
        <w:object w:dxaOrig="12856" w:dyaOrig="10606" w14:anchorId="2C4FCF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72pt" o:ole="">
            <v:imagedata r:id="rId13" o:title=""/>
          </v:shape>
          <o:OLEObject Type="Embed" ProgID="Visio.Drawing.15" ShapeID="_x0000_i1025" DrawAspect="Content" ObjectID="_1732489819" r:id="rId14"/>
        </w:object>
      </w:r>
    </w:p>
    <w:p w14:paraId="4C93CE52" w14:textId="77777777" w:rsidR="00B37A62" w:rsidRDefault="00B37A62" w:rsidP="009C4A52"/>
    <w:p w14:paraId="5D5F0338" w14:textId="77777777" w:rsidR="00B37A62" w:rsidRDefault="00B37A62" w:rsidP="009C4A52"/>
    <w:p w14:paraId="210B569C" w14:textId="77777777" w:rsidR="00246777" w:rsidRDefault="00246777" w:rsidP="009C4A52"/>
    <w:p w14:paraId="4B065B4A" w14:textId="77777777" w:rsidR="00246777" w:rsidRDefault="00246777" w:rsidP="009C4A52"/>
    <w:p w14:paraId="4DE8FDB3" w14:textId="77777777" w:rsidR="00246777" w:rsidRDefault="00246777" w:rsidP="009C4A52"/>
    <w:p w14:paraId="7E59915E" w14:textId="77777777" w:rsidR="00246777" w:rsidRDefault="00246777" w:rsidP="009C4A52"/>
    <w:p w14:paraId="4D2ABF14" w14:textId="77777777" w:rsidR="00246777" w:rsidRDefault="00246777" w:rsidP="009C4A52"/>
    <w:p w14:paraId="7BF14CE3" w14:textId="77777777" w:rsidR="00246777" w:rsidRDefault="00246777" w:rsidP="009C4A52"/>
    <w:p w14:paraId="731F8C82" w14:textId="77777777" w:rsidR="00246777" w:rsidRDefault="00246777" w:rsidP="009C4A52"/>
    <w:p w14:paraId="1C5E54BC" w14:textId="77777777" w:rsidR="00246777" w:rsidRDefault="00246777" w:rsidP="009C4A52"/>
    <w:p w14:paraId="69E56D5C" w14:textId="77777777" w:rsidR="00246777" w:rsidRDefault="00246777" w:rsidP="009C4A52"/>
    <w:p w14:paraId="21A1640D" w14:textId="77777777" w:rsidR="00FC3978" w:rsidRDefault="00FC3978" w:rsidP="00FC3978">
      <w:pPr>
        <w:pStyle w:val="BodyText"/>
        <w:rPr>
          <w:lang w:bidi="ar-SA"/>
        </w:rPr>
      </w:pPr>
    </w:p>
    <w:p w14:paraId="47880357" w14:textId="77777777" w:rsidR="00FC3978" w:rsidRPr="00FC3978" w:rsidRDefault="00FC3978" w:rsidP="00FC3978">
      <w:pPr>
        <w:pStyle w:val="BodyText"/>
        <w:rPr>
          <w:lang w:bidi="ar-SA"/>
        </w:rPr>
      </w:pPr>
    </w:p>
    <w:p w14:paraId="47F4F86C" w14:textId="77777777" w:rsidR="00246777" w:rsidRDefault="00246777" w:rsidP="009C4A52"/>
    <w:p w14:paraId="1BEB1C95" w14:textId="430A721B" w:rsidR="00B37A62" w:rsidRPr="00C9587A" w:rsidRDefault="00B37A62" w:rsidP="003544DB">
      <w:pPr>
        <w:numPr>
          <w:ilvl w:val="1"/>
          <w:numId w:val="16"/>
        </w:numPr>
        <w:rPr>
          <w:rFonts w:cs="Times New Roman"/>
          <w:b/>
          <w:bCs/>
          <w:sz w:val="28"/>
          <w:szCs w:val="28"/>
          <w:lang w:bidi="en-US"/>
        </w:rPr>
      </w:pPr>
      <w:r w:rsidRPr="00C9587A">
        <w:rPr>
          <w:rFonts w:cs="Times New Roman"/>
          <w:b/>
          <w:bCs/>
          <w:sz w:val="28"/>
          <w:szCs w:val="28"/>
          <w:lang w:bidi="en-US"/>
        </w:rPr>
        <w:lastRenderedPageBreak/>
        <w:t>Process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C9587A">
        <w:rPr>
          <w:rFonts w:cs="Times New Roman"/>
          <w:b/>
          <w:bCs/>
          <w:sz w:val="28"/>
          <w:szCs w:val="28"/>
          <w:lang w:bidi="en-US"/>
        </w:rPr>
        <w:t>Flow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C9587A">
        <w:rPr>
          <w:rFonts w:cs="Times New Roman"/>
          <w:b/>
          <w:bCs/>
          <w:sz w:val="28"/>
          <w:szCs w:val="28"/>
          <w:lang w:bidi="en-US"/>
        </w:rPr>
        <w:t>Diagram:</w:t>
      </w:r>
    </w:p>
    <w:p w14:paraId="25B42F56" w14:textId="77777777" w:rsidR="00B37A62" w:rsidRDefault="00B37A62" w:rsidP="009C4A52"/>
    <w:p w14:paraId="0C88BA5B" w14:textId="13F97CA1" w:rsidR="00B37A62" w:rsidRDefault="00B37A62" w:rsidP="009C4A52">
      <w:pPr>
        <w:ind w:left="-5" w:hanging="10"/>
      </w:pPr>
      <w:r>
        <w:rPr>
          <w:b/>
        </w:rPr>
        <w:t>Scan</w:t>
      </w:r>
      <w:r w:rsidR="00125FB7" w:rsidRPr="00125FB7">
        <w:rPr>
          <w:b/>
        </w:rPr>
        <w:t xml:space="preserve"> </w:t>
      </w:r>
      <w:r>
        <w:rPr>
          <w:b/>
        </w:rPr>
        <w:t>Medicine</w:t>
      </w:r>
      <w:r w:rsidR="00125FB7" w:rsidRPr="00125FB7">
        <w:rPr>
          <w:b/>
        </w:rPr>
        <w:t xml:space="preserve"> </w:t>
      </w:r>
    </w:p>
    <w:p w14:paraId="7461ECCD" w14:textId="77777777" w:rsidR="00B37A62" w:rsidRDefault="00B37A62" w:rsidP="009C4A52"/>
    <w:p w14:paraId="6BC67A11" w14:textId="77777777" w:rsidR="00B37A62" w:rsidRDefault="00B37A62" w:rsidP="009C4A52">
      <w:r>
        <w:rPr>
          <w:noProof/>
        </w:rPr>
        <mc:AlternateContent>
          <mc:Choice Requires="wpg">
            <w:drawing>
              <wp:inline distT="0" distB="0" distL="0" distR="0" wp14:anchorId="0CD3EC66" wp14:editId="3920B9F4">
                <wp:extent cx="4016654" cy="6007597"/>
                <wp:effectExtent l="0" t="0" r="0" b="0"/>
                <wp:docPr id="14957" name="Group 149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16654" cy="6007597"/>
                          <a:chOff x="0" y="0"/>
                          <a:chExt cx="4016654" cy="6007597"/>
                        </a:xfrm>
                      </wpg:grpSpPr>
                      <wps:wsp>
                        <wps:cNvPr id="500" name="Shape 500"/>
                        <wps:cNvSpPr/>
                        <wps:spPr>
                          <a:xfrm>
                            <a:off x="456114" y="0"/>
                            <a:ext cx="456117" cy="4040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117" h="404072">
                                <a:moveTo>
                                  <a:pt x="228059" y="0"/>
                                </a:moveTo>
                                <a:cubicBezTo>
                                  <a:pt x="354010" y="0"/>
                                  <a:pt x="456117" y="90355"/>
                                  <a:pt x="456117" y="202036"/>
                                </a:cubicBezTo>
                                <a:cubicBezTo>
                                  <a:pt x="456117" y="313605"/>
                                  <a:pt x="354010" y="404072"/>
                                  <a:pt x="228059" y="404072"/>
                                </a:cubicBezTo>
                                <a:cubicBezTo>
                                  <a:pt x="102107" y="404072"/>
                                  <a:pt x="0" y="313605"/>
                                  <a:pt x="0" y="202036"/>
                                </a:cubicBezTo>
                                <a:cubicBezTo>
                                  <a:pt x="0" y="90355"/>
                                  <a:pt x="102107" y="0"/>
                                  <a:pt x="228059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01" name="Shape 501"/>
                        <wps:cNvSpPr/>
                        <wps:spPr>
                          <a:xfrm>
                            <a:off x="456114" y="0"/>
                            <a:ext cx="456117" cy="4040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117" h="404072">
                                <a:moveTo>
                                  <a:pt x="456117" y="202036"/>
                                </a:moveTo>
                                <a:cubicBezTo>
                                  <a:pt x="456117" y="90355"/>
                                  <a:pt x="354010" y="0"/>
                                  <a:pt x="228059" y="0"/>
                                </a:cubicBezTo>
                                <a:cubicBezTo>
                                  <a:pt x="102107" y="0"/>
                                  <a:pt x="0" y="90355"/>
                                  <a:pt x="0" y="202036"/>
                                </a:cubicBezTo>
                                <a:cubicBezTo>
                                  <a:pt x="0" y="313605"/>
                                  <a:pt x="102107" y="404072"/>
                                  <a:pt x="228059" y="404072"/>
                                </a:cubicBezTo>
                                <a:cubicBezTo>
                                  <a:pt x="354010" y="404072"/>
                                  <a:pt x="456117" y="313605"/>
                                  <a:pt x="456117" y="202036"/>
                                </a:cubicBezTo>
                                <a:close/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5B9BD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02" name="Shape 502"/>
                        <wps:cNvSpPr/>
                        <wps:spPr>
                          <a:xfrm>
                            <a:off x="0" y="656617"/>
                            <a:ext cx="1368323" cy="4040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323" h="404072">
                                <a:moveTo>
                                  <a:pt x="114027" y="0"/>
                                </a:moveTo>
                                <a:lnTo>
                                  <a:pt x="1254294" y="0"/>
                                </a:lnTo>
                                <a:cubicBezTo>
                                  <a:pt x="1317263" y="0"/>
                                  <a:pt x="1368323" y="45234"/>
                                  <a:pt x="1368323" y="101018"/>
                                </a:cubicBezTo>
                                <a:lnTo>
                                  <a:pt x="1368323" y="303054"/>
                                </a:lnTo>
                                <a:cubicBezTo>
                                  <a:pt x="1368323" y="358839"/>
                                  <a:pt x="1317263" y="404072"/>
                                  <a:pt x="1254294" y="404072"/>
                                </a:cubicBezTo>
                                <a:lnTo>
                                  <a:pt x="114027" y="404072"/>
                                </a:lnTo>
                                <a:cubicBezTo>
                                  <a:pt x="51052" y="404072"/>
                                  <a:pt x="0" y="358839"/>
                                  <a:pt x="0" y="303054"/>
                                </a:cubicBezTo>
                                <a:lnTo>
                                  <a:pt x="0" y="101018"/>
                                </a:lnTo>
                                <a:cubicBezTo>
                                  <a:pt x="0" y="45234"/>
                                  <a:pt x="51052" y="0"/>
                                  <a:pt x="114027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03" name="Shape 503"/>
                        <wps:cNvSpPr/>
                        <wps:spPr>
                          <a:xfrm>
                            <a:off x="0" y="656617"/>
                            <a:ext cx="1368323" cy="4040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323" h="404072">
                                <a:moveTo>
                                  <a:pt x="114027" y="404072"/>
                                </a:moveTo>
                                <a:lnTo>
                                  <a:pt x="1254294" y="404072"/>
                                </a:lnTo>
                                <a:cubicBezTo>
                                  <a:pt x="1317263" y="404072"/>
                                  <a:pt x="1368323" y="358839"/>
                                  <a:pt x="1368323" y="303054"/>
                                </a:cubicBezTo>
                                <a:lnTo>
                                  <a:pt x="1368323" y="101018"/>
                                </a:lnTo>
                                <a:cubicBezTo>
                                  <a:pt x="1368323" y="45234"/>
                                  <a:pt x="1317263" y="0"/>
                                  <a:pt x="1254294" y="0"/>
                                </a:cubicBezTo>
                                <a:lnTo>
                                  <a:pt x="114027" y="0"/>
                                </a:lnTo>
                                <a:cubicBezTo>
                                  <a:pt x="51052" y="0"/>
                                  <a:pt x="0" y="45234"/>
                                  <a:pt x="0" y="101018"/>
                                </a:cubicBezTo>
                                <a:lnTo>
                                  <a:pt x="0" y="303054"/>
                                </a:lnTo>
                                <a:cubicBezTo>
                                  <a:pt x="0" y="358839"/>
                                  <a:pt x="51052" y="404072"/>
                                  <a:pt x="114027" y="404072"/>
                                </a:cubicBezTo>
                                <a:close/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04" name="Rectangle 504"/>
                        <wps:cNvSpPr/>
                        <wps:spPr>
                          <a:xfrm>
                            <a:off x="88852" y="795137"/>
                            <a:ext cx="1572433" cy="18284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0B5CFD2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  <w:sz w:val="21"/>
                                </w:rPr>
                                <w:t>Display main menu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05" name="Shape 505"/>
                        <wps:cNvSpPr/>
                        <wps:spPr>
                          <a:xfrm>
                            <a:off x="0" y="1308632"/>
                            <a:ext cx="1368323" cy="41316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323" h="413164">
                                <a:moveTo>
                                  <a:pt x="114027" y="0"/>
                                </a:moveTo>
                                <a:lnTo>
                                  <a:pt x="1254294" y="0"/>
                                </a:lnTo>
                                <a:cubicBezTo>
                                  <a:pt x="1317263" y="0"/>
                                  <a:pt x="1368323" y="45234"/>
                                  <a:pt x="1368323" y="101018"/>
                                </a:cubicBezTo>
                                <a:lnTo>
                                  <a:pt x="1368323" y="312146"/>
                                </a:lnTo>
                                <a:cubicBezTo>
                                  <a:pt x="1368323" y="367931"/>
                                  <a:pt x="1317263" y="413164"/>
                                  <a:pt x="1254294" y="413164"/>
                                </a:cubicBezTo>
                                <a:lnTo>
                                  <a:pt x="114027" y="413164"/>
                                </a:lnTo>
                                <a:cubicBezTo>
                                  <a:pt x="51052" y="413164"/>
                                  <a:pt x="0" y="367931"/>
                                  <a:pt x="0" y="312146"/>
                                </a:cubicBezTo>
                                <a:lnTo>
                                  <a:pt x="0" y="101018"/>
                                </a:lnTo>
                                <a:cubicBezTo>
                                  <a:pt x="0" y="45234"/>
                                  <a:pt x="51052" y="0"/>
                                  <a:pt x="114027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06" name="Shape 506"/>
                        <wps:cNvSpPr/>
                        <wps:spPr>
                          <a:xfrm>
                            <a:off x="0" y="1308632"/>
                            <a:ext cx="1368323" cy="41316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323" h="413164">
                                <a:moveTo>
                                  <a:pt x="114027" y="413164"/>
                                </a:moveTo>
                                <a:lnTo>
                                  <a:pt x="1254294" y="413164"/>
                                </a:lnTo>
                                <a:cubicBezTo>
                                  <a:pt x="1317263" y="413164"/>
                                  <a:pt x="1368323" y="367931"/>
                                  <a:pt x="1368323" y="312146"/>
                                </a:cubicBezTo>
                                <a:lnTo>
                                  <a:pt x="1368323" y="101018"/>
                                </a:lnTo>
                                <a:cubicBezTo>
                                  <a:pt x="1368323" y="45234"/>
                                  <a:pt x="1317263" y="0"/>
                                  <a:pt x="1254294" y="0"/>
                                </a:cubicBezTo>
                                <a:lnTo>
                                  <a:pt x="114027" y="0"/>
                                </a:lnTo>
                                <a:cubicBezTo>
                                  <a:pt x="51052" y="0"/>
                                  <a:pt x="0" y="45234"/>
                                  <a:pt x="0" y="101018"/>
                                </a:cubicBezTo>
                                <a:lnTo>
                                  <a:pt x="0" y="312146"/>
                                </a:lnTo>
                                <a:cubicBezTo>
                                  <a:pt x="0" y="367931"/>
                                  <a:pt x="51052" y="413164"/>
                                  <a:pt x="114027" y="413164"/>
                                </a:cubicBezTo>
                                <a:close/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07" name="Rectangle 507"/>
                        <wps:cNvSpPr/>
                        <wps:spPr>
                          <a:xfrm>
                            <a:off x="303924" y="1371726"/>
                            <a:ext cx="538396" cy="18284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82951D1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  <w:sz w:val="21"/>
                                </w:rPr>
                                <w:t xml:space="preserve">Select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08" name="Rectangle 508"/>
                        <wps:cNvSpPr/>
                        <wps:spPr>
                          <a:xfrm>
                            <a:off x="710311" y="1371726"/>
                            <a:ext cx="81256" cy="18284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EAD81B4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  <w:sz w:val="21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09" name="Rectangle 509"/>
                        <wps:cNvSpPr/>
                        <wps:spPr>
                          <a:xfrm>
                            <a:off x="771443" y="1371726"/>
                            <a:ext cx="426340" cy="18284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2DD309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  <w:sz w:val="21"/>
                                </w:rPr>
                                <w:t xml:space="preserve">Scan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10" name="Rectangle 510"/>
                        <wps:cNvSpPr/>
                        <wps:spPr>
                          <a:xfrm>
                            <a:off x="362522" y="1533901"/>
                            <a:ext cx="772449" cy="18246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D098E50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  <w:sz w:val="21"/>
                                </w:rPr>
                                <w:t>Medicin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11" name="Rectangle 511"/>
                        <wps:cNvSpPr/>
                        <wps:spPr>
                          <a:xfrm>
                            <a:off x="939003" y="1533901"/>
                            <a:ext cx="81087" cy="18246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E44579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  <w:sz w:val="21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12" name="Shape 512"/>
                        <wps:cNvSpPr/>
                        <wps:spPr>
                          <a:xfrm>
                            <a:off x="456114" y="2626468"/>
                            <a:ext cx="456117" cy="4040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117" h="404072">
                                <a:moveTo>
                                  <a:pt x="228059" y="0"/>
                                </a:moveTo>
                                <a:lnTo>
                                  <a:pt x="456117" y="202037"/>
                                </a:lnTo>
                                <a:lnTo>
                                  <a:pt x="228059" y="404072"/>
                                </a:lnTo>
                                <a:lnTo>
                                  <a:pt x="0" y="202037"/>
                                </a:lnTo>
                                <a:lnTo>
                                  <a:pt x="228059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13" name="Shape 513"/>
                        <wps:cNvSpPr/>
                        <wps:spPr>
                          <a:xfrm>
                            <a:off x="456114" y="2626468"/>
                            <a:ext cx="456117" cy="4040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117" h="404072">
                                <a:moveTo>
                                  <a:pt x="228059" y="404072"/>
                                </a:moveTo>
                                <a:lnTo>
                                  <a:pt x="456117" y="202037"/>
                                </a:lnTo>
                                <a:lnTo>
                                  <a:pt x="228059" y="0"/>
                                </a:lnTo>
                                <a:lnTo>
                                  <a:pt x="0" y="202037"/>
                                </a:lnTo>
                                <a:lnTo>
                                  <a:pt x="228059" y="404072"/>
                                </a:lnTo>
                                <a:close/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14" name="Rectangle 514"/>
                        <wps:cNvSpPr/>
                        <wps:spPr>
                          <a:xfrm>
                            <a:off x="196863" y="3096315"/>
                            <a:ext cx="1188804" cy="1824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428B141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B9BD5"/>
                                  <w:sz w:val="21"/>
                                </w:rPr>
                                <w:t>Scan Medicin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15" name="Rectangle 515"/>
                        <wps:cNvSpPr/>
                        <wps:spPr>
                          <a:xfrm>
                            <a:off x="1095477" y="3096315"/>
                            <a:ext cx="93624" cy="1824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B571C91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B9BD5"/>
                                  <w:sz w:val="21"/>
                                </w:rPr>
                                <w:t>?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16" name="Shape 516"/>
                        <wps:cNvSpPr/>
                        <wps:spPr>
                          <a:xfrm>
                            <a:off x="2052498" y="2626468"/>
                            <a:ext cx="1368351" cy="4040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351" h="404072">
                                <a:moveTo>
                                  <a:pt x="114029" y="0"/>
                                </a:moveTo>
                                <a:lnTo>
                                  <a:pt x="1254322" y="0"/>
                                </a:lnTo>
                                <a:cubicBezTo>
                                  <a:pt x="1317292" y="0"/>
                                  <a:pt x="1368351" y="45234"/>
                                  <a:pt x="1368351" y="101018"/>
                                </a:cubicBezTo>
                                <a:lnTo>
                                  <a:pt x="1368351" y="303054"/>
                                </a:lnTo>
                                <a:cubicBezTo>
                                  <a:pt x="1368351" y="358839"/>
                                  <a:pt x="1317292" y="404072"/>
                                  <a:pt x="1254322" y="404072"/>
                                </a:cubicBezTo>
                                <a:lnTo>
                                  <a:pt x="114029" y="404072"/>
                                </a:lnTo>
                                <a:cubicBezTo>
                                  <a:pt x="51060" y="404072"/>
                                  <a:pt x="0" y="358839"/>
                                  <a:pt x="0" y="303054"/>
                                </a:cubicBezTo>
                                <a:lnTo>
                                  <a:pt x="0" y="101018"/>
                                </a:lnTo>
                                <a:cubicBezTo>
                                  <a:pt x="0" y="45234"/>
                                  <a:pt x="51060" y="0"/>
                                  <a:pt x="11402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17" name="Shape 517"/>
                        <wps:cNvSpPr/>
                        <wps:spPr>
                          <a:xfrm>
                            <a:off x="2052498" y="2626468"/>
                            <a:ext cx="1368351" cy="4040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351" h="404072">
                                <a:moveTo>
                                  <a:pt x="114029" y="404072"/>
                                </a:moveTo>
                                <a:lnTo>
                                  <a:pt x="1254322" y="404072"/>
                                </a:lnTo>
                                <a:cubicBezTo>
                                  <a:pt x="1317292" y="404072"/>
                                  <a:pt x="1368351" y="358839"/>
                                  <a:pt x="1368351" y="303054"/>
                                </a:cubicBezTo>
                                <a:lnTo>
                                  <a:pt x="1368351" y="101018"/>
                                </a:lnTo>
                                <a:cubicBezTo>
                                  <a:pt x="1368351" y="45234"/>
                                  <a:pt x="1317292" y="0"/>
                                  <a:pt x="1254322" y="0"/>
                                </a:cubicBezTo>
                                <a:lnTo>
                                  <a:pt x="114029" y="0"/>
                                </a:lnTo>
                                <a:cubicBezTo>
                                  <a:pt x="51060" y="0"/>
                                  <a:pt x="0" y="45234"/>
                                  <a:pt x="0" y="101018"/>
                                </a:cubicBezTo>
                                <a:lnTo>
                                  <a:pt x="0" y="303054"/>
                                </a:lnTo>
                                <a:cubicBezTo>
                                  <a:pt x="0" y="358839"/>
                                  <a:pt x="51060" y="404072"/>
                                  <a:pt x="114029" y="404072"/>
                                </a:cubicBezTo>
                                <a:close/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18" name="Rectangle 518"/>
                        <wps:cNvSpPr/>
                        <wps:spPr>
                          <a:xfrm>
                            <a:off x="2403962" y="2767796"/>
                            <a:ext cx="888952" cy="1828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BEB9382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  <w:sz w:val="21"/>
                                </w:rPr>
                                <w:t>Scan Aga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19" name="Shape 519"/>
                        <wps:cNvSpPr/>
                        <wps:spPr>
                          <a:xfrm>
                            <a:off x="0" y="4449283"/>
                            <a:ext cx="1368323" cy="40405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323" h="404050">
                                <a:moveTo>
                                  <a:pt x="114027" y="0"/>
                                </a:moveTo>
                                <a:lnTo>
                                  <a:pt x="1254294" y="0"/>
                                </a:lnTo>
                                <a:cubicBezTo>
                                  <a:pt x="1317263" y="0"/>
                                  <a:pt x="1368323" y="45234"/>
                                  <a:pt x="1368323" y="101018"/>
                                </a:cubicBezTo>
                                <a:lnTo>
                                  <a:pt x="1368323" y="303054"/>
                                </a:lnTo>
                                <a:cubicBezTo>
                                  <a:pt x="1368323" y="358839"/>
                                  <a:pt x="1317263" y="404050"/>
                                  <a:pt x="1254294" y="404050"/>
                                </a:cubicBezTo>
                                <a:lnTo>
                                  <a:pt x="114027" y="404050"/>
                                </a:lnTo>
                                <a:cubicBezTo>
                                  <a:pt x="51052" y="404050"/>
                                  <a:pt x="0" y="358839"/>
                                  <a:pt x="0" y="303054"/>
                                </a:cubicBezTo>
                                <a:lnTo>
                                  <a:pt x="0" y="101018"/>
                                </a:lnTo>
                                <a:cubicBezTo>
                                  <a:pt x="0" y="45234"/>
                                  <a:pt x="51052" y="0"/>
                                  <a:pt x="114027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20" name="Shape 520"/>
                        <wps:cNvSpPr/>
                        <wps:spPr>
                          <a:xfrm>
                            <a:off x="0" y="4449283"/>
                            <a:ext cx="1368323" cy="40405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323" h="404050">
                                <a:moveTo>
                                  <a:pt x="114027" y="404050"/>
                                </a:moveTo>
                                <a:lnTo>
                                  <a:pt x="1254294" y="404050"/>
                                </a:lnTo>
                                <a:cubicBezTo>
                                  <a:pt x="1317263" y="404050"/>
                                  <a:pt x="1368323" y="358839"/>
                                  <a:pt x="1368323" y="303054"/>
                                </a:cubicBezTo>
                                <a:lnTo>
                                  <a:pt x="1368323" y="101018"/>
                                </a:lnTo>
                                <a:cubicBezTo>
                                  <a:pt x="1368323" y="45234"/>
                                  <a:pt x="1317263" y="0"/>
                                  <a:pt x="1254294" y="0"/>
                                </a:cubicBezTo>
                                <a:lnTo>
                                  <a:pt x="114027" y="0"/>
                                </a:lnTo>
                                <a:cubicBezTo>
                                  <a:pt x="51052" y="0"/>
                                  <a:pt x="0" y="45234"/>
                                  <a:pt x="0" y="101018"/>
                                </a:cubicBezTo>
                                <a:lnTo>
                                  <a:pt x="0" y="303054"/>
                                </a:lnTo>
                                <a:cubicBezTo>
                                  <a:pt x="0" y="358839"/>
                                  <a:pt x="51052" y="404050"/>
                                  <a:pt x="114027" y="404050"/>
                                </a:cubicBezTo>
                                <a:close/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21" name="Rectangle 521"/>
                        <wps:cNvSpPr/>
                        <wps:spPr>
                          <a:xfrm>
                            <a:off x="66362" y="4593079"/>
                            <a:ext cx="1637681" cy="18284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4E16141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  <w:sz w:val="21"/>
                                </w:rPr>
                                <w:t>Show Medicine Info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22" name="Shape 522"/>
                        <wps:cNvSpPr/>
                        <wps:spPr>
                          <a:xfrm>
                            <a:off x="501726" y="5596354"/>
                            <a:ext cx="364894" cy="3232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4894" h="323253">
                                <a:moveTo>
                                  <a:pt x="182447" y="0"/>
                                </a:moveTo>
                                <a:cubicBezTo>
                                  <a:pt x="283211" y="0"/>
                                  <a:pt x="364894" y="72363"/>
                                  <a:pt x="364894" y="161629"/>
                                </a:cubicBezTo>
                                <a:cubicBezTo>
                                  <a:pt x="364894" y="250896"/>
                                  <a:pt x="283211" y="323253"/>
                                  <a:pt x="182447" y="323253"/>
                                </a:cubicBezTo>
                                <a:cubicBezTo>
                                  <a:pt x="81683" y="323253"/>
                                  <a:pt x="0" y="250896"/>
                                  <a:pt x="0" y="161629"/>
                                </a:cubicBezTo>
                                <a:cubicBezTo>
                                  <a:pt x="0" y="72363"/>
                                  <a:pt x="81683" y="0"/>
                                  <a:pt x="182447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A5A5A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23" name="Shape 523"/>
                        <wps:cNvSpPr/>
                        <wps:spPr>
                          <a:xfrm>
                            <a:off x="456114" y="5555947"/>
                            <a:ext cx="456117" cy="4040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117" h="404068">
                                <a:moveTo>
                                  <a:pt x="456117" y="202036"/>
                                </a:moveTo>
                                <a:cubicBezTo>
                                  <a:pt x="456117" y="90445"/>
                                  <a:pt x="354010" y="0"/>
                                  <a:pt x="228059" y="0"/>
                                </a:cubicBezTo>
                                <a:cubicBezTo>
                                  <a:pt x="102107" y="0"/>
                                  <a:pt x="0" y="90445"/>
                                  <a:pt x="0" y="202036"/>
                                </a:cubicBezTo>
                                <a:cubicBezTo>
                                  <a:pt x="0" y="313613"/>
                                  <a:pt x="102107" y="404068"/>
                                  <a:pt x="228059" y="404068"/>
                                </a:cubicBezTo>
                                <a:cubicBezTo>
                                  <a:pt x="354010" y="404068"/>
                                  <a:pt x="456117" y="313613"/>
                                  <a:pt x="456117" y="202036"/>
                                </a:cubicBezTo>
                                <a:close/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24" name="Shape 524"/>
                        <wps:cNvSpPr/>
                        <wps:spPr>
                          <a:xfrm>
                            <a:off x="501726" y="5596354"/>
                            <a:ext cx="364894" cy="3232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4894" h="323253">
                                <a:moveTo>
                                  <a:pt x="364894" y="161629"/>
                                </a:moveTo>
                                <a:cubicBezTo>
                                  <a:pt x="364894" y="72363"/>
                                  <a:pt x="283211" y="0"/>
                                  <a:pt x="182447" y="0"/>
                                </a:cubicBezTo>
                                <a:cubicBezTo>
                                  <a:pt x="81683" y="0"/>
                                  <a:pt x="0" y="72363"/>
                                  <a:pt x="0" y="161629"/>
                                </a:cubicBezTo>
                                <a:cubicBezTo>
                                  <a:pt x="0" y="250896"/>
                                  <a:pt x="81683" y="323253"/>
                                  <a:pt x="182447" y="323253"/>
                                </a:cubicBezTo>
                                <a:cubicBezTo>
                                  <a:pt x="283211" y="323253"/>
                                  <a:pt x="364894" y="250896"/>
                                  <a:pt x="364894" y="161629"/>
                                </a:cubicBezTo>
                                <a:close/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25" name="Shape 525"/>
                        <wps:cNvSpPr/>
                        <wps:spPr>
                          <a:xfrm>
                            <a:off x="684173" y="404072"/>
                            <a:ext cx="0" cy="19316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193169">
                                <a:moveTo>
                                  <a:pt x="0" y="0"/>
                                </a:moveTo>
                                <a:lnTo>
                                  <a:pt x="0" y="193169"/>
                                </a:lnTo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26" name="Shape 526"/>
                        <wps:cNvSpPr/>
                        <wps:spPr>
                          <a:xfrm>
                            <a:off x="645910" y="588823"/>
                            <a:ext cx="76526" cy="677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26" h="67794">
                                <a:moveTo>
                                  <a:pt x="0" y="0"/>
                                </a:moveTo>
                                <a:lnTo>
                                  <a:pt x="76526" y="0"/>
                                </a:lnTo>
                                <a:lnTo>
                                  <a:pt x="38263" y="677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27" name="Shape 527"/>
                        <wps:cNvSpPr/>
                        <wps:spPr>
                          <a:xfrm>
                            <a:off x="684173" y="1060689"/>
                            <a:ext cx="0" cy="18867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188679">
                                <a:moveTo>
                                  <a:pt x="0" y="0"/>
                                </a:moveTo>
                                <a:lnTo>
                                  <a:pt x="0" y="188679"/>
                                </a:lnTo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28" name="Shape 528"/>
                        <wps:cNvSpPr/>
                        <wps:spPr>
                          <a:xfrm>
                            <a:off x="645910" y="1240838"/>
                            <a:ext cx="76526" cy="677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26" h="67794">
                                <a:moveTo>
                                  <a:pt x="0" y="0"/>
                                </a:moveTo>
                                <a:lnTo>
                                  <a:pt x="76526" y="0"/>
                                </a:lnTo>
                                <a:lnTo>
                                  <a:pt x="38263" y="677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29" name="Shape 529"/>
                        <wps:cNvSpPr/>
                        <wps:spPr>
                          <a:xfrm>
                            <a:off x="684173" y="3030541"/>
                            <a:ext cx="0" cy="135936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1359366">
                                <a:moveTo>
                                  <a:pt x="0" y="0"/>
                                </a:moveTo>
                                <a:lnTo>
                                  <a:pt x="0" y="1359366"/>
                                </a:lnTo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30" name="Shape 530"/>
                        <wps:cNvSpPr/>
                        <wps:spPr>
                          <a:xfrm>
                            <a:off x="645910" y="4381489"/>
                            <a:ext cx="76526" cy="677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26" h="67794">
                                <a:moveTo>
                                  <a:pt x="0" y="0"/>
                                </a:moveTo>
                                <a:lnTo>
                                  <a:pt x="76526" y="0"/>
                                </a:lnTo>
                                <a:lnTo>
                                  <a:pt x="38263" y="677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096" name="Shape 19096"/>
                        <wps:cNvSpPr/>
                        <wps:spPr>
                          <a:xfrm>
                            <a:off x="659479" y="3686037"/>
                            <a:ext cx="49394" cy="1077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394" h="107751">
                                <a:moveTo>
                                  <a:pt x="0" y="0"/>
                                </a:moveTo>
                                <a:lnTo>
                                  <a:pt x="49394" y="0"/>
                                </a:lnTo>
                                <a:lnTo>
                                  <a:pt x="49394" y="107751"/>
                                </a:lnTo>
                                <a:lnTo>
                                  <a:pt x="0" y="107751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32" name="Rectangle 532"/>
                        <wps:cNvSpPr/>
                        <wps:spPr>
                          <a:xfrm>
                            <a:off x="656781" y="3698859"/>
                            <a:ext cx="67703" cy="12544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7CA7B3B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41729D"/>
                                  <w:sz w:val="15"/>
                                </w:rPr>
                                <w:t>Y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33" name="Shape 533"/>
                        <wps:cNvSpPr/>
                        <wps:spPr>
                          <a:xfrm>
                            <a:off x="912232" y="2828505"/>
                            <a:ext cx="1073370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3370">
                                <a:moveTo>
                                  <a:pt x="0" y="0"/>
                                </a:moveTo>
                                <a:lnTo>
                                  <a:pt x="1073370" y="0"/>
                                </a:lnTo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34" name="Shape 534"/>
                        <wps:cNvSpPr/>
                        <wps:spPr>
                          <a:xfrm>
                            <a:off x="1975972" y="2794608"/>
                            <a:ext cx="76526" cy="677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26" h="67794">
                                <a:moveTo>
                                  <a:pt x="0" y="0"/>
                                </a:moveTo>
                                <a:lnTo>
                                  <a:pt x="76526" y="33897"/>
                                </a:lnTo>
                                <a:lnTo>
                                  <a:pt x="0" y="677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36" name="Rectangle 536"/>
                        <wps:cNvSpPr/>
                        <wps:spPr>
                          <a:xfrm>
                            <a:off x="1448650" y="2786104"/>
                            <a:ext cx="89807" cy="12544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B753EAE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41729D"/>
                                  <w:sz w:val="15"/>
                                  <w:shd w:val="clear" w:color="auto" w:fill="FFFFFF"/>
                                </w:rPr>
                                <w:t>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37" name="Shape 537"/>
                        <wps:cNvSpPr/>
                        <wps:spPr>
                          <a:xfrm>
                            <a:off x="684173" y="1721796"/>
                            <a:ext cx="0" cy="8452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845296">
                                <a:moveTo>
                                  <a:pt x="0" y="0"/>
                                </a:moveTo>
                                <a:lnTo>
                                  <a:pt x="0" y="845296"/>
                                </a:lnTo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38" name="Shape 538"/>
                        <wps:cNvSpPr/>
                        <wps:spPr>
                          <a:xfrm>
                            <a:off x="645910" y="2558675"/>
                            <a:ext cx="76526" cy="677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26" h="67794">
                                <a:moveTo>
                                  <a:pt x="0" y="0"/>
                                </a:moveTo>
                                <a:lnTo>
                                  <a:pt x="76526" y="0"/>
                                </a:lnTo>
                                <a:lnTo>
                                  <a:pt x="38263" y="677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39" name="Shape 539"/>
                        <wps:cNvSpPr/>
                        <wps:spPr>
                          <a:xfrm>
                            <a:off x="684173" y="4853333"/>
                            <a:ext cx="0" cy="6432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643294">
                                <a:moveTo>
                                  <a:pt x="0" y="0"/>
                                </a:moveTo>
                                <a:lnTo>
                                  <a:pt x="0" y="643294"/>
                                </a:lnTo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40" name="Shape 540"/>
                        <wps:cNvSpPr/>
                        <wps:spPr>
                          <a:xfrm>
                            <a:off x="645910" y="5488153"/>
                            <a:ext cx="76526" cy="677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26" h="67794">
                                <a:moveTo>
                                  <a:pt x="0" y="0"/>
                                </a:moveTo>
                                <a:lnTo>
                                  <a:pt x="76526" y="0"/>
                                </a:lnTo>
                                <a:lnTo>
                                  <a:pt x="38263" y="6779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41" name="Shape 541"/>
                        <wps:cNvSpPr/>
                        <wps:spPr>
                          <a:xfrm>
                            <a:off x="751134" y="2020360"/>
                            <a:ext cx="3125833" cy="8081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125833" h="808145">
                                <a:moveTo>
                                  <a:pt x="2669716" y="808145"/>
                                </a:moveTo>
                                <a:lnTo>
                                  <a:pt x="3125833" y="808145"/>
                                </a:lnTo>
                                <a:lnTo>
                                  <a:pt x="3125833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5612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42" name="Shape 542"/>
                        <wps:cNvSpPr/>
                        <wps:spPr>
                          <a:xfrm>
                            <a:off x="684173" y="1986463"/>
                            <a:ext cx="76526" cy="677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26" h="67795">
                                <a:moveTo>
                                  <a:pt x="76526" y="0"/>
                                </a:moveTo>
                                <a:lnTo>
                                  <a:pt x="76526" y="67795"/>
                                </a:lnTo>
                                <a:lnTo>
                                  <a:pt x="0" y="33897"/>
                                </a:lnTo>
                                <a:lnTo>
                                  <a:pt x="76526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43" name="Rectangle 543"/>
                        <wps:cNvSpPr/>
                        <wps:spPr>
                          <a:xfrm>
                            <a:off x="3978554" y="5868964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B747697" w14:textId="77777777" w:rsidR="00F80519" w:rsidRDefault="00F80519" w:rsidP="00B37A62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CD3EC66" id="Group 14957" o:spid="_x0000_s1311" style="width:316.25pt;height:473.05pt;mso-position-horizontal-relative:char;mso-position-vertical-relative:line" coordsize="40166,600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">
                <v:shape id="Shape 500" o:spid="_x0000_s1312" style="position:absolute;left:4561;width:4561;height:4040;visibility:visible;mso-wrap-style:square;v-text-anchor:top" coordsize="456117,4040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" path="m228059,c354010,,456117,90355,456117,202036v,111569,-102107,202036,-228058,202036c102107,404072,,313605,,202036,,90355,102107,,228059,xe" fillcolor="#5b9bd5" stroked="f" strokeweight="0">
                  <v:stroke miterlimit="83231f" joinstyle="miter"/>
                  <v:path arrowok="t" textboxrect="0,0,456117,404072"/>
                </v:shape>
                <v:shape id="Shape 501" o:spid="_x0000_s1313" style="position:absolute;left:4561;width:4561;height:4040;visibility:visible;mso-wrap-style:square;v-text-anchor:top" coordsize="456117,4040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" path="m456117,202036c456117,90355,354010,,228059,,102107,,,90355,,202036,,313605,102107,404072,228059,404072v125951,,228058,-90467,228058,-202036xe" filled="f" strokecolor="#5b9bd5" strokeweight=".15589mm">
                  <v:stroke endcap="round"/>
                  <v:path arrowok="t" textboxrect="0,0,456117,404072"/>
                </v:shape>
                <v:shape id="Shape 502" o:spid="_x0000_s1314" style="position:absolute;top:6566;width:13683;height:4040;visibility:visible;mso-wrap-style:square;v-text-anchor:top" coordsize="1368323,4040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" path="m114027,l1254294,v62969,,114029,45234,114029,101018l1368323,303054v,55785,-51060,101018,-114029,101018l114027,404072c51052,404072,,358839,,303054l,101018c,45234,51052,,114027,xe" fillcolor="#73ae42" stroked="f" strokeweight="0">
                  <v:stroke endcap="round"/>
                  <v:path arrowok="t" textboxrect="0,0,1368323,404072"/>
                </v:shape>
                <v:shape id="Shape 503" o:spid="_x0000_s1315" style="position:absolute;top:6566;width:13683;height:4040;visibility:visible;mso-wrap-style:square;v-text-anchor:top" coordsize="1368323,4040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" path="m114027,404072r1140267,c1317263,404072,1368323,358839,1368323,303054r,-202036c1368323,45234,1317263,,1254294,l114027,c51052,,,45234,,101018l,303054v,55785,51052,101018,114027,101018xe" filled="f" strokecolor="white" strokeweight=".15589mm">
                  <v:stroke endcap="round"/>
                  <v:path arrowok="t" textboxrect="0,0,1368323,404072"/>
                </v:shape>
                <v:rect id="Rectangle 504" o:spid="_x0000_s1316" style="position:absolute;left:888;top:7951;width:15724;height:18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" filled="f" stroked="f">
                  <v:textbox inset="0,0,0,0">
                    <w:txbxContent>
                      <w:p w14:paraId="60B5CFD2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  <w:sz w:val="21"/>
                          </w:rPr>
                          <w:t>Display main menu</w:t>
                        </w:r>
                      </w:p>
                    </w:txbxContent>
                  </v:textbox>
                </v:rect>
                <v:shape id="Shape 505" o:spid="_x0000_s1317" style="position:absolute;top:13086;width:13683;height:4131;visibility:visible;mso-wrap-style:square;v-text-anchor:top" coordsize="1368323,413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" path="m114027,l1254294,v62969,,114029,45234,114029,101018l1368323,312146v,55785,-51060,101018,-114029,101018l114027,413164c51052,413164,,367931,,312146l,101018c,45234,51052,,114027,xe" fillcolor="#73ae42" stroked="f" strokeweight="0">
                  <v:stroke endcap="round"/>
                  <v:path arrowok="t" textboxrect="0,0,1368323,413164"/>
                </v:shape>
                <v:shape id="Shape 506" o:spid="_x0000_s1318" style="position:absolute;top:13086;width:13683;height:4131;visibility:visible;mso-wrap-style:square;v-text-anchor:top" coordsize="1368323,4131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" path="m114027,413164r1140267,c1317263,413164,1368323,367931,1368323,312146r,-211128c1368323,45234,1317263,,1254294,l114027,c51052,,,45234,,101018l,312146v,55785,51052,101018,114027,101018xe" filled="f" strokecolor="white" strokeweight=".15589mm">
                  <v:stroke endcap="round"/>
                  <v:path arrowok="t" textboxrect="0,0,1368323,413164"/>
                </v:shape>
                <v:rect id="Rectangle 507" o:spid="_x0000_s1319" style="position:absolute;left:3039;top:13717;width:5384;height:18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" filled="f" stroked="f">
                  <v:textbox inset="0,0,0,0">
                    <w:txbxContent>
                      <w:p w14:paraId="282951D1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  <w:sz w:val="21"/>
                          </w:rPr>
                          <w:t xml:space="preserve">Select </w:t>
                        </w:r>
                      </w:p>
                    </w:txbxContent>
                  </v:textbox>
                </v:rect>
                <v:rect id="Rectangle 508" o:spid="_x0000_s1320" style="position:absolute;left:7103;top:13717;width:812;height:18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" filled="f" stroked="f">
                  <v:textbox inset="0,0,0,0">
                    <w:txbxContent>
                      <w:p w14:paraId="7EAD81B4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  <w:sz w:val="21"/>
                          </w:rPr>
                          <w:t>"</w:t>
                        </w:r>
                      </w:p>
                    </w:txbxContent>
                  </v:textbox>
                </v:rect>
                <v:rect id="Rectangle 509" o:spid="_x0000_s1321" style="position:absolute;left:7714;top:13717;width:4263;height:18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" filled="f" stroked="f">
                  <v:textbox inset="0,0,0,0">
                    <w:txbxContent>
                      <w:p w14:paraId="32DD309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  <w:sz w:val="21"/>
                          </w:rPr>
                          <w:t xml:space="preserve">Scan </w:t>
                        </w:r>
                      </w:p>
                    </w:txbxContent>
                  </v:textbox>
                </v:rect>
                <v:rect id="Rectangle 510" o:spid="_x0000_s1322" style="position:absolute;left:3625;top:15339;width:7724;height:18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" filled="f" stroked="f">
                  <v:textbox inset="0,0,0,0">
                    <w:txbxContent>
                      <w:p w14:paraId="2D098E50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  <w:sz w:val="21"/>
                          </w:rPr>
                          <w:t>Medicine</w:t>
                        </w:r>
                      </w:p>
                    </w:txbxContent>
                  </v:textbox>
                </v:rect>
                <v:rect id="Rectangle 511" o:spid="_x0000_s1323" style="position:absolute;left:9390;top:15339;width:810;height:18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" filled="f" stroked="f">
                  <v:textbox inset="0,0,0,0">
                    <w:txbxContent>
                      <w:p w14:paraId="7E44579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  <w:sz w:val="21"/>
                          </w:rPr>
                          <w:t>"</w:t>
                        </w:r>
                      </w:p>
                    </w:txbxContent>
                  </v:textbox>
                </v:rect>
                <v:shape id="Shape 512" o:spid="_x0000_s1324" style="position:absolute;left:4561;top:26264;width:4561;height:4041;visibility:visible;mso-wrap-style:square;v-text-anchor:top" coordsize="456117,4040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" path="m228059,l456117,202037,228059,404072,,202037,228059,xe" fillcolor="#5b9bd5" stroked="f" strokeweight="0">
                  <v:stroke endcap="round"/>
                  <v:path arrowok="t" textboxrect="0,0,456117,404072"/>
                </v:shape>
                <v:shape id="Shape 513" o:spid="_x0000_s1325" style="position:absolute;left:4561;top:26264;width:4561;height:4041;visibility:visible;mso-wrap-style:square;v-text-anchor:top" coordsize="456117,4040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" path="m228059,404072l456117,202037,228059,,,202037,228059,404072xe" filled="f" strokecolor="white" strokeweight=".15589mm">
                  <v:stroke endcap="round"/>
                  <v:path arrowok="t" textboxrect="0,0,456117,404072"/>
                </v:shape>
                <v:rect id="Rectangle 514" o:spid="_x0000_s1326" style="position:absolute;left:1968;top:30963;width:11888;height:18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" filled="f" stroked="f">
                  <v:textbox inset="0,0,0,0">
                    <w:txbxContent>
                      <w:p w14:paraId="6428B141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B9BD5"/>
                            <w:sz w:val="21"/>
                          </w:rPr>
                          <w:t>Scan Medicine</w:t>
                        </w:r>
                      </w:p>
                    </w:txbxContent>
                  </v:textbox>
                </v:rect>
                <v:rect id="Rectangle 515" o:spid="_x0000_s1327" style="position:absolute;left:10954;top:30963;width:937;height:18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" filled="f" stroked="f">
                  <v:textbox inset="0,0,0,0">
                    <w:txbxContent>
                      <w:p w14:paraId="0B571C91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B9BD5"/>
                            <w:sz w:val="21"/>
                          </w:rPr>
                          <w:t>?</w:t>
                        </w:r>
                      </w:p>
                    </w:txbxContent>
                  </v:textbox>
                </v:rect>
                <v:shape id="Shape 516" o:spid="_x0000_s1328" style="position:absolute;left:20524;top:26264;width:13684;height:4041;visibility:visible;mso-wrap-style:square;v-text-anchor:top" coordsize="1368351,4040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" path="m114029,l1254322,v62970,,114029,45234,114029,101018l1368351,303054v,55785,-51059,101018,-114029,101018l114029,404072c51060,404072,,358839,,303054l,101018c,45234,51060,,114029,xe" fillcolor="#73ae42" stroked="f" strokeweight="0">
                  <v:stroke endcap="round"/>
                  <v:path arrowok="t" textboxrect="0,0,1368351,404072"/>
                </v:shape>
                <v:shape id="Shape 517" o:spid="_x0000_s1329" style="position:absolute;left:20524;top:26264;width:13684;height:4041;visibility:visible;mso-wrap-style:square;v-text-anchor:top" coordsize="1368351,4040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" path="m114029,404072r1140293,c1317292,404072,1368351,358839,1368351,303054r,-202036c1368351,45234,1317292,,1254322,l114029,c51060,,,45234,,101018l,303054v,55785,51060,101018,114029,101018xe" filled="f" strokecolor="white" strokeweight=".15589mm">
                  <v:stroke endcap="round"/>
                  <v:path arrowok="t" textboxrect="0,0,1368351,404072"/>
                </v:shape>
                <v:rect id="Rectangle 518" o:spid="_x0000_s1330" style="position:absolute;left:24039;top:27677;width:8890;height:18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" filled="f" stroked="f">
                  <v:textbox inset="0,0,0,0">
                    <w:txbxContent>
                      <w:p w14:paraId="2BEB9382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  <w:sz w:val="21"/>
                          </w:rPr>
                          <w:t>Scan Again</w:t>
                        </w:r>
                      </w:p>
                    </w:txbxContent>
                  </v:textbox>
                </v:rect>
                <v:shape id="Shape 519" o:spid="_x0000_s1331" style="position:absolute;top:44492;width:13683;height:4041;visibility:visible;mso-wrap-style:square;v-text-anchor:top" coordsize="1368323,4040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" path="m114027,l1254294,v62969,,114029,45234,114029,101018l1368323,303054v,55785,-51060,100996,-114029,100996l114027,404050c51052,404050,,358839,,303054l,101018c,45234,51052,,114027,xe" fillcolor="#73ae42" stroked="f" strokeweight="0">
                  <v:stroke endcap="round"/>
                  <v:path arrowok="t" textboxrect="0,0,1368323,404050"/>
                </v:shape>
                <v:shape id="Shape 520" o:spid="_x0000_s1332" style="position:absolute;top:44492;width:13683;height:4041;visibility:visible;mso-wrap-style:square;v-text-anchor:top" coordsize="1368323,4040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" path="m114027,404050r1140267,c1317263,404050,1368323,358839,1368323,303054r,-202036c1368323,45234,1317263,,1254294,l114027,c51052,,,45234,,101018l,303054v,55785,51052,100996,114027,100996xe" filled="f" strokecolor="white" strokeweight=".15589mm">
                  <v:stroke endcap="round"/>
                  <v:path arrowok="t" textboxrect="0,0,1368323,404050"/>
                </v:shape>
                <v:rect id="Rectangle 521" o:spid="_x0000_s1333" style="position:absolute;left:663;top:45930;width:16377;height:18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" filled="f" stroked="f">
                  <v:textbox inset="0,0,0,0">
                    <w:txbxContent>
                      <w:p w14:paraId="54E16141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  <w:sz w:val="21"/>
                          </w:rPr>
                          <w:t>Show Medicine Info</w:t>
                        </w:r>
                      </w:p>
                    </w:txbxContent>
                  </v:textbox>
                </v:rect>
                <v:shape id="Shape 522" o:spid="_x0000_s1334" style="position:absolute;left:5017;top:55963;width:3649;height:3233;visibility:visible;mso-wrap-style:square;v-text-anchor:top" coordsize="364894,323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" path="m182447,c283211,,364894,72363,364894,161629v,89267,-81683,161624,-182447,161624c81683,323253,,250896,,161629,,72363,81683,,182447,xe" fillcolor="#a5a5a5" stroked="f" strokeweight="0">
                  <v:stroke endcap="round"/>
                  <v:path arrowok="t" textboxrect="0,0,364894,323253"/>
                </v:shape>
                <v:shape id="Shape 523" o:spid="_x0000_s1335" style="position:absolute;left:4561;top:55559;width:4561;height:4041;visibility:visible;mso-wrap-style:square;v-text-anchor:top" coordsize="456117,4040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" path="m456117,202036c456117,90445,354010,,228059,,102107,,,90445,,202036,,313613,102107,404068,228059,404068v125951,,228058,-90455,228058,-202032xe" filled="f" strokecolor="#a5a5a5" strokeweight=".15589mm">
                  <v:stroke endcap="round"/>
                  <v:path arrowok="t" textboxrect="0,0,456117,404068"/>
                </v:shape>
                <v:shape id="Shape 524" o:spid="_x0000_s1336" style="position:absolute;left:5017;top:55963;width:3649;height:3233;visibility:visible;mso-wrap-style:square;v-text-anchor:top" coordsize="364894,323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" path="m364894,161629c364894,72363,283211,,182447,,81683,,,72363,,161629v,89267,81683,161624,182447,161624c283211,323253,364894,250896,364894,161629xe" filled="f" strokecolor="#a5a5a5" strokeweight=".15589mm">
                  <v:stroke endcap="round"/>
                  <v:path arrowok="t" textboxrect="0,0,364894,323253"/>
                </v:shape>
                <v:shape id="Shape 525" o:spid="_x0000_s1337" style="position:absolute;left:6841;top:4040;width:0;height:1932;visibility:visible;mso-wrap-style:square;v-text-anchor:top" coordsize="0,1931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" path="m,l,193169e" filled="f" strokecolor="#5692c9" strokeweight=".15589mm">
                  <v:stroke endcap="round"/>
                  <v:path arrowok="t" textboxrect="0,0,0,193169"/>
                </v:shape>
                <v:shape id="Shape 526" o:spid="_x0000_s1338" style="position:absolute;left:6459;top:5888;width:765;height:678;visibility:visible;mso-wrap-style:square;v-text-anchor:top" coordsize="76526,677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" path="m,l76526,,38263,67794,,xe" fillcolor="#5692c9" stroked="f" strokeweight="0">
                  <v:stroke endcap="round"/>
                  <v:path arrowok="t" textboxrect="0,0,76526,67794"/>
                </v:shape>
                <v:shape id="Shape 527" o:spid="_x0000_s1339" style="position:absolute;left:6841;top:10606;width:0;height:1887;visibility:visible;mso-wrap-style:square;v-text-anchor:top" coordsize="0,188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" path="m,l,188679e" filled="f" strokecolor="#5692c9" strokeweight=".15589mm">
                  <v:stroke endcap="round"/>
                  <v:path arrowok="t" textboxrect="0,0,0,188679"/>
                </v:shape>
                <v:shape id="Shape 528" o:spid="_x0000_s1340" style="position:absolute;left:6459;top:12408;width:765;height:678;visibility:visible;mso-wrap-style:square;v-text-anchor:top" coordsize="76526,677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" path="m,l76526,,38263,67794,,xe" fillcolor="#5692c9" stroked="f" strokeweight="0">
                  <v:stroke endcap="round"/>
                  <v:path arrowok="t" textboxrect="0,0,76526,67794"/>
                </v:shape>
                <v:shape id="Shape 529" o:spid="_x0000_s1341" style="position:absolute;left:6841;top:30305;width:0;height:13594;visibility:visible;mso-wrap-style:square;v-text-anchor:top" coordsize="0,13593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" path="m,l,1359366e" filled="f" strokecolor="#5692c9" strokeweight=".15589mm">
                  <v:stroke endcap="round"/>
                  <v:path arrowok="t" textboxrect="0,0,0,1359366"/>
                </v:shape>
                <v:shape id="Shape 530" o:spid="_x0000_s1342" style="position:absolute;left:6459;top:43814;width:765;height:678;visibility:visible;mso-wrap-style:square;v-text-anchor:top" coordsize="76526,677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" path="m,l76526,,38263,67794,,xe" fillcolor="#5692c9" stroked="f" strokeweight="0">
                  <v:stroke endcap="round"/>
                  <v:path arrowok="t" textboxrect="0,0,76526,67794"/>
                </v:shape>
                <v:shape id="Shape 19096" o:spid="_x0000_s1343" style="position:absolute;left:6594;top:36860;width:494;height:1077;visibility:visible;mso-wrap-style:square;v-text-anchor:top" coordsize="49394,1077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" path="m,l49394,r,107751l,107751,,e" stroked="f" strokeweight="0">
                  <v:stroke endcap="round"/>
                  <v:path arrowok="t" textboxrect="0,0,49394,107751"/>
                </v:shape>
                <v:rect id="Rectangle 532" o:spid="_x0000_s1344" style="position:absolute;left:6567;top:36988;width:677;height:12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" filled="f" stroked="f">
                  <v:textbox inset="0,0,0,0">
                    <w:txbxContent>
                      <w:p w14:paraId="37CA7B3B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41729D"/>
                            <w:sz w:val="15"/>
                          </w:rPr>
                          <w:t>Y</w:t>
                        </w:r>
                      </w:p>
                    </w:txbxContent>
                  </v:textbox>
                </v:rect>
                <v:shape id="Shape 533" o:spid="_x0000_s1345" style="position:absolute;left:9122;top:28285;width:10734;height:0;visibility:visible;mso-wrap-style:square;v-text-anchor:top" coordsize="107337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" path="m,l1073370,e" filled="f" strokecolor="#5692c9" strokeweight=".15589mm">
                  <v:stroke endcap="round"/>
                  <v:path arrowok="t" textboxrect="0,0,1073370,0"/>
                </v:shape>
                <v:shape id="Shape 534" o:spid="_x0000_s1346" style="position:absolute;left:19759;top:27946;width:765;height:678;visibility:visible;mso-wrap-style:square;v-text-anchor:top" coordsize="76526,677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" path="m,l76526,33897,,67794,,xe" fillcolor="#5692c9" stroked="f" strokeweight="0">
                  <v:stroke endcap="round"/>
                  <v:path arrowok="t" textboxrect="0,0,76526,67794"/>
                </v:shape>
                <v:rect id="Rectangle 536" o:spid="_x0000_s1347" style="position:absolute;left:14486;top:27861;width:898;height:12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" filled="f" stroked="f">
                  <v:textbox inset="0,0,0,0">
                    <w:txbxContent>
                      <w:p w14:paraId="3B753EAE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41729D"/>
                            <w:sz w:val="15"/>
                            <w:shd w:val="clear" w:color="auto" w:fill="FFFFFF"/>
                          </w:rPr>
                          <w:t>N</w:t>
                        </w:r>
                      </w:p>
                    </w:txbxContent>
                  </v:textbox>
                </v:rect>
                <v:shape id="Shape 537" o:spid="_x0000_s1348" style="position:absolute;left:6841;top:17217;width:0;height:8453;visibility:visible;mso-wrap-style:square;v-text-anchor:top" coordsize="0,8452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" path="m,l,845296e" filled="f" strokecolor="#5692c9" strokeweight=".15589mm">
                  <v:stroke endcap="round"/>
                  <v:path arrowok="t" textboxrect="0,0,0,845296"/>
                </v:shape>
                <v:shape id="Shape 538" o:spid="_x0000_s1349" style="position:absolute;left:6459;top:25586;width:765;height:678;visibility:visible;mso-wrap-style:square;v-text-anchor:top" coordsize="76526,677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" path="m,l76526,,38263,67794,,xe" fillcolor="#5692c9" stroked="f" strokeweight="0">
                  <v:stroke endcap="round"/>
                  <v:path arrowok="t" textboxrect="0,0,76526,67794"/>
                </v:shape>
                <v:shape id="Shape 539" o:spid="_x0000_s1350" style="position:absolute;left:6841;top:48533;width:0;height:6433;visibility:visible;mso-wrap-style:square;v-text-anchor:top" coordsize="0,6432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" path="m,l,643294e" filled="f" strokecolor="#5692c9" strokeweight=".15589mm">
                  <v:stroke endcap="round"/>
                  <v:path arrowok="t" textboxrect="0,0,0,643294"/>
                </v:shape>
                <v:shape id="Shape 540" o:spid="_x0000_s1351" style="position:absolute;left:6459;top:54881;width:765;height:678;visibility:visible;mso-wrap-style:square;v-text-anchor:top" coordsize="76526,677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" path="m,l76526,,38263,67794,,xe" fillcolor="#5692c9" stroked="f" strokeweight="0">
                  <v:stroke endcap="round"/>
                  <v:path arrowok="t" textboxrect="0,0,76526,67794"/>
                </v:shape>
                <v:shape id="Shape 541" o:spid="_x0000_s1352" style="position:absolute;left:7511;top:20203;width:31258;height:8082;visibility:visible;mso-wrap-style:square;v-text-anchor:top" coordsize="3125833,808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" path="m2669716,808145r456117,l3125833,,,e" filled="f" strokecolor="#5692c9" strokeweight=".15589mm">
                  <v:stroke endcap="round"/>
                  <v:path arrowok="t" textboxrect="0,0,3125833,808145"/>
                </v:shape>
                <v:shape id="Shape 542" o:spid="_x0000_s1353" style="position:absolute;left:6841;top:19864;width:765;height:678;visibility:visible;mso-wrap-style:square;v-text-anchor:top" coordsize="76526,677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" path="m76526,r,67795l,33897,76526,xe" fillcolor="#5692c9" stroked="f" strokeweight="0">
                  <v:stroke endcap="round"/>
                  <v:path arrowok="t" textboxrect="0,0,76526,67795"/>
                </v:shape>
                <v:rect id="Rectangle 543" o:spid="_x0000_s1354" style="position:absolute;left:39785;top:58689;width:507;height:1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" filled="f" stroked="f">
                  <v:textbox inset="0,0,0,0">
                    <w:txbxContent>
                      <w:p w14:paraId="3B747697" w14:textId="77777777" w:rsidR="00F80519" w:rsidRDefault="00F80519" w:rsidP="00B37A62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3845D949" w14:textId="5E284345" w:rsidR="00B37A62" w:rsidRDefault="00B37A62" w:rsidP="009C4A52">
      <w:pPr>
        <w:spacing w:after="206"/>
        <w:ind w:left="10" w:right="2527" w:hanging="10"/>
        <w:jc w:val="right"/>
        <w:rPr>
          <w:b/>
        </w:rPr>
      </w:pPr>
      <w:r>
        <w:rPr>
          <w:b/>
        </w:rPr>
        <w:t>Figure</w:t>
      </w:r>
      <w:r w:rsidR="00125FB7" w:rsidRPr="00125FB7">
        <w:rPr>
          <w:b/>
        </w:rPr>
        <w:t xml:space="preserve"> </w:t>
      </w:r>
      <w:r>
        <w:rPr>
          <w:b/>
        </w:rPr>
        <w:t>2:</w:t>
      </w:r>
      <w:r w:rsidR="00125FB7" w:rsidRPr="00125FB7">
        <w:rPr>
          <w:b/>
        </w:rPr>
        <w:t xml:space="preserve"> </w:t>
      </w:r>
      <w:r>
        <w:rPr>
          <w:b/>
        </w:rPr>
        <w:t>Activity</w:t>
      </w:r>
      <w:r w:rsidR="00125FB7" w:rsidRPr="00125FB7">
        <w:rPr>
          <w:b/>
        </w:rPr>
        <w:t xml:space="preserve"> </w:t>
      </w:r>
      <w:r>
        <w:rPr>
          <w:b/>
        </w:rPr>
        <w:t>Diagram</w:t>
      </w:r>
      <w:r w:rsidR="00125FB7" w:rsidRPr="00125FB7">
        <w:rPr>
          <w:b/>
        </w:rPr>
        <w:t xml:space="preserve"> </w:t>
      </w:r>
      <w:r>
        <w:rPr>
          <w:b/>
        </w:rPr>
        <w:t>for</w:t>
      </w:r>
      <w:r w:rsidR="00125FB7" w:rsidRPr="00125FB7">
        <w:rPr>
          <w:b/>
        </w:rPr>
        <w:t xml:space="preserve"> </w:t>
      </w:r>
      <w:r>
        <w:rPr>
          <w:b/>
        </w:rPr>
        <w:t>Scan</w:t>
      </w:r>
      <w:r w:rsidR="00125FB7" w:rsidRPr="00125FB7">
        <w:rPr>
          <w:b/>
        </w:rPr>
        <w:t xml:space="preserve"> </w:t>
      </w:r>
      <w:r>
        <w:rPr>
          <w:b/>
        </w:rPr>
        <w:t>Medicine</w:t>
      </w:r>
      <w:r w:rsidR="00125FB7" w:rsidRPr="00125FB7">
        <w:rPr>
          <w:b/>
        </w:rPr>
        <w:t xml:space="preserve"> </w:t>
      </w:r>
    </w:p>
    <w:p w14:paraId="6AAD89C7" w14:textId="77777777" w:rsidR="00B37A62" w:rsidRDefault="00B37A62" w:rsidP="009C4A52">
      <w:pPr>
        <w:spacing w:after="206"/>
        <w:ind w:left="10" w:right="2527" w:hanging="10"/>
        <w:rPr>
          <w:b/>
        </w:rPr>
      </w:pPr>
    </w:p>
    <w:p w14:paraId="1E8B8358" w14:textId="77777777" w:rsidR="0056393C" w:rsidRDefault="0056393C" w:rsidP="009C4A52">
      <w:pPr>
        <w:spacing w:after="206"/>
        <w:ind w:left="10" w:right="2527" w:hanging="10"/>
        <w:rPr>
          <w:b/>
        </w:rPr>
      </w:pPr>
    </w:p>
    <w:p w14:paraId="693A7798" w14:textId="77777777" w:rsidR="0056393C" w:rsidRDefault="0056393C" w:rsidP="009C4A52">
      <w:pPr>
        <w:spacing w:after="206"/>
        <w:ind w:left="10" w:right="2527" w:hanging="10"/>
        <w:rPr>
          <w:b/>
        </w:rPr>
      </w:pPr>
    </w:p>
    <w:p w14:paraId="030AFE01" w14:textId="77777777" w:rsidR="0056393C" w:rsidRDefault="0056393C" w:rsidP="009C4A52">
      <w:pPr>
        <w:spacing w:after="206"/>
        <w:ind w:left="10" w:right="2527" w:hanging="10"/>
        <w:rPr>
          <w:b/>
        </w:rPr>
      </w:pPr>
    </w:p>
    <w:p w14:paraId="57BF2289" w14:textId="0A67A315" w:rsidR="00B37A62" w:rsidRDefault="00B37A62" w:rsidP="009C4A52">
      <w:pPr>
        <w:spacing w:after="206"/>
        <w:ind w:left="10" w:right="2527" w:hanging="10"/>
        <w:rPr>
          <w:b/>
        </w:rPr>
      </w:pPr>
      <w:r>
        <w:rPr>
          <w:b/>
        </w:rPr>
        <w:lastRenderedPageBreak/>
        <w:t>Add</w:t>
      </w:r>
      <w:r w:rsidR="00125FB7" w:rsidRPr="00125FB7">
        <w:rPr>
          <w:b/>
        </w:rPr>
        <w:t xml:space="preserve"> </w:t>
      </w:r>
      <w:r>
        <w:rPr>
          <w:b/>
        </w:rPr>
        <w:t>Prescription:</w:t>
      </w:r>
    </w:p>
    <w:p w14:paraId="5A9CC81F" w14:textId="77777777" w:rsidR="00B37A62" w:rsidRDefault="00B37A62" w:rsidP="009C4A52">
      <w:pPr>
        <w:spacing w:after="206"/>
        <w:ind w:left="10" w:right="2527" w:hanging="10"/>
      </w:pPr>
      <w:r>
        <w:rPr>
          <w:noProof/>
        </w:rPr>
        <mc:AlternateContent>
          <mc:Choice Requires="wpg">
            <w:drawing>
              <wp:inline distT="0" distB="0" distL="0" distR="0" wp14:anchorId="378AA89F" wp14:editId="5D73B394">
                <wp:extent cx="4303413" cy="7526138"/>
                <wp:effectExtent l="0" t="0" r="0" b="0"/>
                <wp:docPr id="15659" name="Group 156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03413" cy="7526138"/>
                          <a:chOff x="0" y="0"/>
                          <a:chExt cx="4303413" cy="7526138"/>
                        </a:xfrm>
                      </wpg:grpSpPr>
                      <wps:wsp>
                        <wps:cNvPr id="565" name="Shape 565"/>
                        <wps:cNvSpPr/>
                        <wps:spPr>
                          <a:xfrm>
                            <a:off x="456273" y="0"/>
                            <a:ext cx="456275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623">
                                <a:moveTo>
                                  <a:pt x="228138" y="0"/>
                                </a:moveTo>
                                <a:cubicBezTo>
                                  <a:pt x="354133" y="0"/>
                                  <a:pt x="456275" y="102233"/>
                                  <a:pt x="456275" y="228312"/>
                                </a:cubicBezTo>
                                <a:cubicBezTo>
                                  <a:pt x="456275" y="354516"/>
                                  <a:pt x="354133" y="456623"/>
                                  <a:pt x="228138" y="456623"/>
                                </a:cubicBezTo>
                                <a:cubicBezTo>
                                  <a:pt x="102142" y="456623"/>
                                  <a:pt x="0" y="354516"/>
                                  <a:pt x="0" y="228312"/>
                                </a:cubicBezTo>
                                <a:cubicBezTo>
                                  <a:pt x="0" y="102233"/>
                                  <a:pt x="102142" y="0"/>
                                  <a:pt x="228138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66" name="Shape 566"/>
                        <wps:cNvSpPr/>
                        <wps:spPr>
                          <a:xfrm>
                            <a:off x="456273" y="0"/>
                            <a:ext cx="456275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623">
                                <a:moveTo>
                                  <a:pt x="456275" y="228312"/>
                                </a:moveTo>
                                <a:cubicBezTo>
                                  <a:pt x="456275" y="102233"/>
                                  <a:pt x="354133" y="0"/>
                                  <a:pt x="228138" y="0"/>
                                </a:cubicBezTo>
                                <a:cubicBezTo>
                                  <a:pt x="102142" y="0"/>
                                  <a:pt x="0" y="102233"/>
                                  <a:pt x="0" y="228312"/>
                                </a:cubicBezTo>
                                <a:cubicBezTo>
                                  <a:pt x="0" y="354516"/>
                                  <a:pt x="102142" y="456623"/>
                                  <a:pt x="228138" y="456623"/>
                                </a:cubicBezTo>
                                <a:cubicBezTo>
                                  <a:pt x="354133" y="456623"/>
                                  <a:pt x="456275" y="354516"/>
                                  <a:pt x="456275" y="228312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B9BD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67" name="Shape 567"/>
                        <wps:cNvSpPr/>
                        <wps:spPr>
                          <a:xfrm>
                            <a:off x="0" y="742011"/>
                            <a:ext cx="1368798" cy="45662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622">
                                <a:moveTo>
                                  <a:pt x="114066" y="0"/>
                                </a:moveTo>
                                <a:lnTo>
                                  <a:pt x="1254729" y="0"/>
                                </a:lnTo>
                                <a:cubicBezTo>
                                  <a:pt x="1317720" y="0"/>
                                  <a:pt x="1368798" y="51116"/>
                                  <a:pt x="1368798" y="114156"/>
                                </a:cubicBezTo>
                                <a:lnTo>
                                  <a:pt x="1368798" y="342467"/>
                                </a:lnTo>
                                <a:cubicBezTo>
                                  <a:pt x="1368798" y="405633"/>
                                  <a:pt x="1317720" y="456622"/>
                                  <a:pt x="1254729" y="456622"/>
                                </a:cubicBezTo>
                                <a:lnTo>
                                  <a:pt x="114066" y="456622"/>
                                </a:lnTo>
                                <a:cubicBezTo>
                                  <a:pt x="51070" y="456622"/>
                                  <a:pt x="0" y="405633"/>
                                  <a:pt x="0" y="342467"/>
                                </a:cubicBezTo>
                                <a:lnTo>
                                  <a:pt x="0" y="114156"/>
                                </a:lnTo>
                                <a:cubicBezTo>
                                  <a:pt x="0" y="51116"/>
                                  <a:pt x="51070" y="0"/>
                                  <a:pt x="11406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68" name="Shape 568"/>
                        <wps:cNvSpPr/>
                        <wps:spPr>
                          <a:xfrm>
                            <a:off x="0" y="742011"/>
                            <a:ext cx="1368798" cy="45662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622">
                                <a:moveTo>
                                  <a:pt x="114066" y="456622"/>
                                </a:moveTo>
                                <a:lnTo>
                                  <a:pt x="1254729" y="456622"/>
                                </a:lnTo>
                                <a:cubicBezTo>
                                  <a:pt x="1317720" y="456622"/>
                                  <a:pt x="1368798" y="405633"/>
                                  <a:pt x="1368798" y="342467"/>
                                </a:cubicBezTo>
                                <a:lnTo>
                                  <a:pt x="1368798" y="114156"/>
                                </a:lnTo>
                                <a:cubicBezTo>
                                  <a:pt x="1368798" y="51116"/>
                                  <a:pt x="1317720" y="0"/>
                                  <a:pt x="1254729" y="0"/>
                                </a:cubicBezTo>
                                <a:lnTo>
                                  <a:pt x="114066" y="0"/>
                                </a:lnTo>
                                <a:cubicBezTo>
                                  <a:pt x="51070" y="0"/>
                                  <a:pt x="0" y="51116"/>
                                  <a:pt x="0" y="114156"/>
                                </a:cubicBezTo>
                                <a:lnTo>
                                  <a:pt x="0" y="342467"/>
                                </a:lnTo>
                                <a:cubicBezTo>
                                  <a:pt x="0" y="405633"/>
                                  <a:pt x="51070" y="456622"/>
                                  <a:pt x="114066" y="456622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69" name="Rectangle 569"/>
                        <wps:cNvSpPr/>
                        <wps:spPr>
                          <a:xfrm>
                            <a:off x="88882" y="898912"/>
                            <a:ext cx="1572338" cy="2061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DF1FF21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Display main menu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70" name="Shape 570"/>
                        <wps:cNvSpPr/>
                        <wps:spPr>
                          <a:xfrm>
                            <a:off x="0" y="1478949"/>
                            <a:ext cx="1368798" cy="4668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66896">
                                <a:moveTo>
                                  <a:pt x="114066" y="0"/>
                                </a:moveTo>
                                <a:lnTo>
                                  <a:pt x="1254729" y="0"/>
                                </a:lnTo>
                                <a:cubicBezTo>
                                  <a:pt x="1317720" y="0"/>
                                  <a:pt x="1368798" y="51116"/>
                                  <a:pt x="1368798" y="114155"/>
                                </a:cubicBezTo>
                                <a:lnTo>
                                  <a:pt x="1368798" y="352741"/>
                                </a:lnTo>
                                <a:cubicBezTo>
                                  <a:pt x="1368798" y="415780"/>
                                  <a:pt x="1317720" y="466896"/>
                                  <a:pt x="1254729" y="466896"/>
                                </a:cubicBezTo>
                                <a:lnTo>
                                  <a:pt x="114066" y="466896"/>
                                </a:lnTo>
                                <a:cubicBezTo>
                                  <a:pt x="51070" y="466896"/>
                                  <a:pt x="0" y="415780"/>
                                  <a:pt x="0" y="352741"/>
                                </a:cubicBezTo>
                                <a:lnTo>
                                  <a:pt x="0" y="114155"/>
                                </a:lnTo>
                                <a:cubicBezTo>
                                  <a:pt x="0" y="51116"/>
                                  <a:pt x="51070" y="0"/>
                                  <a:pt x="11406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71" name="Shape 571"/>
                        <wps:cNvSpPr/>
                        <wps:spPr>
                          <a:xfrm>
                            <a:off x="0" y="1478949"/>
                            <a:ext cx="1368798" cy="4668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66896">
                                <a:moveTo>
                                  <a:pt x="114066" y="466896"/>
                                </a:moveTo>
                                <a:lnTo>
                                  <a:pt x="1254729" y="466896"/>
                                </a:lnTo>
                                <a:cubicBezTo>
                                  <a:pt x="1317720" y="466896"/>
                                  <a:pt x="1368798" y="415780"/>
                                  <a:pt x="1368798" y="352741"/>
                                </a:cubicBezTo>
                                <a:lnTo>
                                  <a:pt x="1368798" y="114155"/>
                                </a:lnTo>
                                <a:cubicBezTo>
                                  <a:pt x="1368798" y="51116"/>
                                  <a:pt x="1317720" y="0"/>
                                  <a:pt x="1254729" y="0"/>
                                </a:cubicBezTo>
                                <a:lnTo>
                                  <a:pt x="114066" y="0"/>
                                </a:lnTo>
                                <a:cubicBezTo>
                                  <a:pt x="51070" y="0"/>
                                  <a:pt x="0" y="51116"/>
                                  <a:pt x="0" y="114155"/>
                                </a:cubicBezTo>
                                <a:lnTo>
                                  <a:pt x="0" y="352741"/>
                                </a:lnTo>
                                <a:cubicBezTo>
                                  <a:pt x="0" y="415780"/>
                                  <a:pt x="51070" y="466896"/>
                                  <a:pt x="114066" y="466896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72" name="Rectangle 572"/>
                        <wps:cNvSpPr/>
                        <wps:spPr>
                          <a:xfrm>
                            <a:off x="323357" y="1549996"/>
                            <a:ext cx="540813" cy="2066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3BE791B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 xml:space="preserve">Select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73" name="Rectangle 573"/>
                        <wps:cNvSpPr/>
                        <wps:spPr>
                          <a:xfrm>
                            <a:off x="730203" y="1549996"/>
                            <a:ext cx="81284" cy="2066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842EE5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74" name="Rectangle 574"/>
                        <wps:cNvSpPr/>
                        <wps:spPr>
                          <a:xfrm>
                            <a:off x="791356" y="1549996"/>
                            <a:ext cx="374190" cy="2066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A14209F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 xml:space="preserve">Add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75" name="Rectangle 575"/>
                        <wps:cNvSpPr/>
                        <wps:spPr>
                          <a:xfrm>
                            <a:off x="277730" y="1732897"/>
                            <a:ext cx="992031" cy="2066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E6F602B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76" name="Rectangle 576"/>
                        <wps:cNvSpPr/>
                        <wps:spPr>
                          <a:xfrm>
                            <a:off x="1024247" y="1732897"/>
                            <a:ext cx="81284" cy="2066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F2D4D2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77" name="Shape 577"/>
                        <wps:cNvSpPr/>
                        <wps:spPr>
                          <a:xfrm>
                            <a:off x="456273" y="2968045"/>
                            <a:ext cx="456275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623">
                                <a:moveTo>
                                  <a:pt x="228138" y="0"/>
                                </a:moveTo>
                                <a:lnTo>
                                  <a:pt x="456275" y="228311"/>
                                </a:lnTo>
                                <a:lnTo>
                                  <a:pt x="228138" y="456623"/>
                                </a:lnTo>
                                <a:lnTo>
                                  <a:pt x="0" y="228311"/>
                                </a:lnTo>
                                <a:lnTo>
                                  <a:pt x="228138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78" name="Shape 578"/>
                        <wps:cNvSpPr/>
                        <wps:spPr>
                          <a:xfrm>
                            <a:off x="456273" y="2968045"/>
                            <a:ext cx="456275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623">
                                <a:moveTo>
                                  <a:pt x="228138" y="456623"/>
                                </a:moveTo>
                                <a:lnTo>
                                  <a:pt x="456275" y="228311"/>
                                </a:lnTo>
                                <a:lnTo>
                                  <a:pt x="228138" y="0"/>
                                </a:lnTo>
                                <a:lnTo>
                                  <a:pt x="0" y="228311"/>
                                </a:lnTo>
                                <a:lnTo>
                                  <a:pt x="228138" y="456623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79" name="Rectangle 579"/>
                        <wps:cNvSpPr/>
                        <wps:spPr>
                          <a:xfrm>
                            <a:off x="131658" y="3498250"/>
                            <a:ext cx="1368856" cy="2066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7A5C1B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B9BD5"/>
                                </w:rPr>
                                <w:t>Add 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80" name="Rectangle 580"/>
                        <wps:cNvSpPr/>
                        <wps:spPr>
                          <a:xfrm>
                            <a:off x="1160812" y="3498250"/>
                            <a:ext cx="93852" cy="2066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976B5B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B9BD5"/>
                                </w:rPr>
                                <w:t>?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81" name="Shape 581"/>
                        <wps:cNvSpPr/>
                        <wps:spPr>
                          <a:xfrm>
                            <a:off x="2053211" y="2968045"/>
                            <a:ext cx="1368825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825" h="456623">
                                <a:moveTo>
                                  <a:pt x="114069" y="0"/>
                                </a:moveTo>
                                <a:lnTo>
                                  <a:pt x="1254757" y="0"/>
                                </a:lnTo>
                                <a:cubicBezTo>
                                  <a:pt x="1317749" y="0"/>
                                  <a:pt x="1368825" y="51116"/>
                                  <a:pt x="1368825" y="114156"/>
                                </a:cubicBezTo>
                                <a:lnTo>
                                  <a:pt x="1368825" y="342467"/>
                                </a:lnTo>
                                <a:cubicBezTo>
                                  <a:pt x="1368825" y="405633"/>
                                  <a:pt x="1317749" y="456623"/>
                                  <a:pt x="1254757" y="456623"/>
                                </a:cubicBezTo>
                                <a:lnTo>
                                  <a:pt x="114069" y="456623"/>
                                </a:lnTo>
                                <a:cubicBezTo>
                                  <a:pt x="51077" y="456623"/>
                                  <a:pt x="0" y="405633"/>
                                  <a:pt x="0" y="342467"/>
                                </a:cubicBezTo>
                                <a:lnTo>
                                  <a:pt x="0" y="114156"/>
                                </a:lnTo>
                                <a:cubicBezTo>
                                  <a:pt x="0" y="51116"/>
                                  <a:pt x="51077" y="0"/>
                                  <a:pt x="11406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82" name="Shape 582"/>
                        <wps:cNvSpPr/>
                        <wps:spPr>
                          <a:xfrm>
                            <a:off x="2053211" y="2968045"/>
                            <a:ext cx="1368825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825" h="456623">
                                <a:moveTo>
                                  <a:pt x="114069" y="456623"/>
                                </a:moveTo>
                                <a:lnTo>
                                  <a:pt x="1254757" y="456623"/>
                                </a:lnTo>
                                <a:cubicBezTo>
                                  <a:pt x="1317749" y="456623"/>
                                  <a:pt x="1368825" y="405633"/>
                                  <a:pt x="1368825" y="342467"/>
                                </a:cubicBezTo>
                                <a:lnTo>
                                  <a:pt x="1368825" y="114156"/>
                                </a:lnTo>
                                <a:cubicBezTo>
                                  <a:pt x="1368825" y="51116"/>
                                  <a:pt x="1317749" y="0"/>
                                  <a:pt x="1254757" y="0"/>
                                </a:cubicBezTo>
                                <a:lnTo>
                                  <a:pt x="114069" y="0"/>
                                </a:lnTo>
                                <a:cubicBezTo>
                                  <a:pt x="51077" y="0"/>
                                  <a:pt x="0" y="51116"/>
                                  <a:pt x="0" y="114156"/>
                                </a:cubicBezTo>
                                <a:lnTo>
                                  <a:pt x="0" y="342467"/>
                                </a:lnTo>
                                <a:cubicBezTo>
                                  <a:pt x="0" y="405633"/>
                                  <a:pt x="51077" y="456623"/>
                                  <a:pt x="114069" y="456623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83" name="Rectangle 583"/>
                        <wps:cNvSpPr/>
                        <wps:spPr>
                          <a:xfrm>
                            <a:off x="2106316" y="3127736"/>
                            <a:ext cx="1679143" cy="2061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E24B3A5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Medicine Not Found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84" name="Shape 584"/>
                        <wps:cNvSpPr/>
                        <wps:spPr>
                          <a:xfrm>
                            <a:off x="0" y="4280834"/>
                            <a:ext cx="1368798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623">
                                <a:moveTo>
                                  <a:pt x="114066" y="0"/>
                                </a:moveTo>
                                <a:lnTo>
                                  <a:pt x="1254729" y="0"/>
                                </a:lnTo>
                                <a:cubicBezTo>
                                  <a:pt x="1317720" y="0"/>
                                  <a:pt x="1368798" y="51116"/>
                                  <a:pt x="1368798" y="114156"/>
                                </a:cubicBezTo>
                                <a:lnTo>
                                  <a:pt x="1368798" y="342467"/>
                                </a:lnTo>
                                <a:cubicBezTo>
                                  <a:pt x="1368798" y="405633"/>
                                  <a:pt x="1317720" y="456623"/>
                                  <a:pt x="1254729" y="456623"/>
                                </a:cubicBezTo>
                                <a:lnTo>
                                  <a:pt x="114066" y="456623"/>
                                </a:lnTo>
                                <a:cubicBezTo>
                                  <a:pt x="51070" y="456623"/>
                                  <a:pt x="0" y="405633"/>
                                  <a:pt x="0" y="342467"/>
                                </a:cubicBezTo>
                                <a:lnTo>
                                  <a:pt x="0" y="114156"/>
                                </a:lnTo>
                                <a:cubicBezTo>
                                  <a:pt x="0" y="51116"/>
                                  <a:pt x="51070" y="0"/>
                                  <a:pt x="11406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85" name="Shape 585"/>
                        <wps:cNvSpPr/>
                        <wps:spPr>
                          <a:xfrm>
                            <a:off x="0" y="4280834"/>
                            <a:ext cx="1368798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623">
                                <a:moveTo>
                                  <a:pt x="114066" y="456623"/>
                                </a:moveTo>
                                <a:lnTo>
                                  <a:pt x="1254729" y="456623"/>
                                </a:lnTo>
                                <a:cubicBezTo>
                                  <a:pt x="1317720" y="456623"/>
                                  <a:pt x="1368798" y="405633"/>
                                  <a:pt x="1368798" y="342467"/>
                                </a:cubicBezTo>
                                <a:lnTo>
                                  <a:pt x="1368798" y="114156"/>
                                </a:lnTo>
                                <a:cubicBezTo>
                                  <a:pt x="1368798" y="51116"/>
                                  <a:pt x="1317720" y="0"/>
                                  <a:pt x="1254729" y="0"/>
                                </a:cubicBezTo>
                                <a:lnTo>
                                  <a:pt x="114066" y="0"/>
                                </a:lnTo>
                                <a:cubicBezTo>
                                  <a:pt x="51070" y="0"/>
                                  <a:pt x="0" y="51116"/>
                                  <a:pt x="0" y="114156"/>
                                </a:cubicBezTo>
                                <a:lnTo>
                                  <a:pt x="0" y="342467"/>
                                </a:lnTo>
                                <a:cubicBezTo>
                                  <a:pt x="0" y="405633"/>
                                  <a:pt x="51070" y="456623"/>
                                  <a:pt x="114066" y="456623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86" name="Rectangle 586"/>
                        <wps:cNvSpPr/>
                        <wps:spPr>
                          <a:xfrm>
                            <a:off x="180771" y="4441936"/>
                            <a:ext cx="1331559" cy="20662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EB6F882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Medicine Found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87" name="Shape 587"/>
                        <wps:cNvSpPr/>
                        <wps:spPr>
                          <a:xfrm>
                            <a:off x="2555113" y="7066294"/>
                            <a:ext cx="365020" cy="3652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5020" h="365296">
                                <a:moveTo>
                                  <a:pt x="182510" y="0"/>
                                </a:moveTo>
                                <a:cubicBezTo>
                                  <a:pt x="283398" y="0"/>
                                  <a:pt x="365020" y="81773"/>
                                  <a:pt x="365020" y="182649"/>
                                </a:cubicBezTo>
                                <a:cubicBezTo>
                                  <a:pt x="365020" y="283525"/>
                                  <a:pt x="283398" y="365296"/>
                                  <a:pt x="182510" y="365296"/>
                                </a:cubicBezTo>
                                <a:cubicBezTo>
                                  <a:pt x="81749" y="365296"/>
                                  <a:pt x="0" y="283525"/>
                                  <a:pt x="0" y="182649"/>
                                </a:cubicBezTo>
                                <a:cubicBezTo>
                                  <a:pt x="0" y="81773"/>
                                  <a:pt x="81749" y="0"/>
                                  <a:pt x="182510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A5A5A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88" name="Shape 588"/>
                        <wps:cNvSpPr/>
                        <wps:spPr>
                          <a:xfrm>
                            <a:off x="2509486" y="7020631"/>
                            <a:ext cx="456275" cy="45662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621">
                                <a:moveTo>
                                  <a:pt x="456275" y="228312"/>
                                </a:moveTo>
                                <a:cubicBezTo>
                                  <a:pt x="456275" y="102220"/>
                                  <a:pt x="354121" y="0"/>
                                  <a:pt x="228138" y="0"/>
                                </a:cubicBezTo>
                                <a:cubicBezTo>
                                  <a:pt x="102155" y="0"/>
                                  <a:pt x="0" y="102220"/>
                                  <a:pt x="0" y="228312"/>
                                </a:cubicBezTo>
                                <a:cubicBezTo>
                                  <a:pt x="0" y="354402"/>
                                  <a:pt x="102155" y="456621"/>
                                  <a:pt x="228138" y="456621"/>
                                </a:cubicBezTo>
                                <a:cubicBezTo>
                                  <a:pt x="354121" y="456621"/>
                                  <a:pt x="456275" y="354402"/>
                                  <a:pt x="456275" y="228312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89" name="Shape 589"/>
                        <wps:cNvSpPr/>
                        <wps:spPr>
                          <a:xfrm>
                            <a:off x="2555113" y="7066294"/>
                            <a:ext cx="365020" cy="3652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5020" h="365296">
                                <a:moveTo>
                                  <a:pt x="365020" y="182649"/>
                                </a:moveTo>
                                <a:cubicBezTo>
                                  <a:pt x="365020" y="81773"/>
                                  <a:pt x="283398" y="0"/>
                                  <a:pt x="182510" y="0"/>
                                </a:cubicBezTo>
                                <a:cubicBezTo>
                                  <a:pt x="81749" y="0"/>
                                  <a:pt x="0" y="81773"/>
                                  <a:pt x="0" y="182649"/>
                                </a:cubicBezTo>
                                <a:cubicBezTo>
                                  <a:pt x="0" y="283525"/>
                                  <a:pt x="81749" y="365296"/>
                                  <a:pt x="182510" y="365296"/>
                                </a:cubicBezTo>
                                <a:cubicBezTo>
                                  <a:pt x="283398" y="365296"/>
                                  <a:pt x="365020" y="283525"/>
                                  <a:pt x="365020" y="182649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90" name="Shape 590"/>
                        <wps:cNvSpPr/>
                        <wps:spPr>
                          <a:xfrm>
                            <a:off x="684410" y="456623"/>
                            <a:ext cx="0" cy="21841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218418">
                                <a:moveTo>
                                  <a:pt x="0" y="0"/>
                                </a:moveTo>
                                <a:lnTo>
                                  <a:pt x="0" y="218418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91" name="Shape 591"/>
                        <wps:cNvSpPr/>
                        <wps:spPr>
                          <a:xfrm>
                            <a:off x="646134" y="665400"/>
                            <a:ext cx="76553" cy="766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12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7" y="7661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92" name="Shape 592"/>
                        <wps:cNvSpPr/>
                        <wps:spPr>
                          <a:xfrm>
                            <a:off x="684410" y="1198633"/>
                            <a:ext cx="0" cy="2133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213344">
                                <a:moveTo>
                                  <a:pt x="0" y="0"/>
                                </a:moveTo>
                                <a:lnTo>
                                  <a:pt x="0" y="213344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93" name="Shape 593"/>
                        <wps:cNvSpPr/>
                        <wps:spPr>
                          <a:xfrm>
                            <a:off x="646134" y="1402338"/>
                            <a:ext cx="76553" cy="7661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11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7" y="7661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94" name="Shape 594"/>
                        <wps:cNvSpPr/>
                        <wps:spPr>
                          <a:xfrm>
                            <a:off x="684410" y="3424667"/>
                            <a:ext cx="0" cy="7891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789195">
                                <a:moveTo>
                                  <a:pt x="0" y="0"/>
                                </a:moveTo>
                                <a:lnTo>
                                  <a:pt x="0" y="789195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95" name="Shape 595"/>
                        <wps:cNvSpPr/>
                        <wps:spPr>
                          <a:xfrm>
                            <a:off x="646134" y="4204223"/>
                            <a:ext cx="76553" cy="7661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11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7" y="7661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098" name="Shape 19098"/>
                        <wps:cNvSpPr/>
                        <wps:spPr>
                          <a:xfrm>
                            <a:off x="659708" y="3791996"/>
                            <a:ext cx="49411" cy="12176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411" h="121765">
                                <a:moveTo>
                                  <a:pt x="0" y="0"/>
                                </a:moveTo>
                                <a:lnTo>
                                  <a:pt x="49411" y="0"/>
                                </a:lnTo>
                                <a:lnTo>
                                  <a:pt x="49411" y="121765"/>
                                </a:lnTo>
                                <a:lnTo>
                                  <a:pt x="0" y="12176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97" name="Rectangle 597"/>
                        <wps:cNvSpPr/>
                        <wps:spPr>
                          <a:xfrm>
                            <a:off x="656692" y="3804980"/>
                            <a:ext cx="67932" cy="14218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8C349A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41729D"/>
                                  <w:sz w:val="17"/>
                                </w:rPr>
                                <w:t>Y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598" name="Shape 598"/>
                        <wps:cNvSpPr/>
                        <wps:spPr>
                          <a:xfrm>
                            <a:off x="912548" y="3196356"/>
                            <a:ext cx="1073742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3742">
                                <a:moveTo>
                                  <a:pt x="0" y="0"/>
                                </a:moveTo>
                                <a:lnTo>
                                  <a:pt x="1073742" y="0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99" name="Shape 599"/>
                        <wps:cNvSpPr/>
                        <wps:spPr>
                          <a:xfrm>
                            <a:off x="1976658" y="3158051"/>
                            <a:ext cx="76553" cy="7661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11">
                                <a:moveTo>
                                  <a:pt x="0" y="0"/>
                                </a:moveTo>
                                <a:lnTo>
                                  <a:pt x="76553" y="38305"/>
                                </a:lnTo>
                                <a:lnTo>
                                  <a:pt x="0" y="7661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01" name="Rectangle 601"/>
                        <wps:cNvSpPr/>
                        <wps:spPr>
                          <a:xfrm>
                            <a:off x="1449153" y="3148189"/>
                            <a:ext cx="89839" cy="14175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A48853F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41729D"/>
                                  <w:sz w:val="16"/>
                                  <w:shd w:val="clear" w:color="auto" w:fill="FFFFFF"/>
                                </w:rPr>
                                <w:t>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02" name="Shape 602"/>
                        <wps:cNvSpPr/>
                        <wps:spPr>
                          <a:xfrm>
                            <a:off x="684410" y="1945845"/>
                            <a:ext cx="0" cy="9552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955229">
                                <a:moveTo>
                                  <a:pt x="0" y="0"/>
                                </a:moveTo>
                                <a:lnTo>
                                  <a:pt x="0" y="955229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03" name="Shape 603"/>
                        <wps:cNvSpPr/>
                        <wps:spPr>
                          <a:xfrm>
                            <a:off x="646134" y="2891434"/>
                            <a:ext cx="76553" cy="7661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11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7" y="7661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04" name="Shape 604"/>
                        <wps:cNvSpPr/>
                        <wps:spPr>
                          <a:xfrm>
                            <a:off x="684410" y="4737457"/>
                            <a:ext cx="0" cy="846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846273">
                                <a:moveTo>
                                  <a:pt x="0" y="0"/>
                                </a:moveTo>
                                <a:lnTo>
                                  <a:pt x="0" y="846273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05" name="Shape 605"/>
                        <wps:cNvSpPr/>
                        <wps:spPr>
                          <a:xfrm>
                            <a:off x="646134" y="5574090"/>
                            <a:ext cx="76553" cy="7661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11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7" y="7661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06" name="Shape 606"/>
                        <wps:cNvSpPr/>
                        <wps:spPr>
                          <a:xfrm>
                            <a:off x="0" y="5650701"/>
                            <a:ext cx="1368798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623">
                                <a:moveTo>
                                  <a:pt x="114066" y="0"/>
                                </a:moveTo>
                                <a:lnTo>
                                  <a:pt x="1254729" y="0"/>
                                </a:lnTo>
                                <a:cubicBezTo>
                                  <a:pt x="1317720" y="0"/>
                                  <a:pt x="1368798" y="51117"/>
                                  <a:pt x="1368798" y="114156"/>
                                </a:cubicBezTo>
                                <a:lnTo>
                                  <a:pt x="1368798" y="342467"/>
                                </a:lnTo>
                                <a:cubicBezTo>
                                  <a:pt x="1368798" y="405633"/>
                                  <a:pt x="1317720" y="456623"/>
                                  <a:pt x="1254729" y="456623"/>
                                </a:cubicBezTo>
                                <a:lnTo>
                                  <a:pt x="114066" y="456623"/>
                                </a:lnTo>
                                <a:cubicBezTo>
                                  <a:pt x="51070" y="456623"/>
                                  <a:pt x="0" y="405633"/>
                                  <a:pt x="0" y="342467"/>
                                </a:cubicBezTo>
                                <a:lnTo>
                                  <a:pt x="0" y="114156"/>
                                </a:lnTo>
                                <a:cubicBezTo>
                                  <a:pt x="0" y="51117"/>
                                  <a:pt x="51070" y="0"/>
                                  <a:pt x="11406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07" name="Shape 607"/>
                        <wps:cNvSpPr/>
                        <wps:spPr>
                          <a:xfrm>
                            <a:off x="0" y="5650701"/>
                            <a:ext cx="1368798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623">
                                <a:moveTo>
                                  <a:pt x="114066" y="456623"/>
                                </a:moveTo>
                                <a:lnTo>
                                  <a:pt x="1254729" y="456623"/>
                                </a:lnTo>
                                <a:cubicBezTo>
                                  <a:pt x="1317720" y="456623"/>
                                  <a:pt x="1368798" y="405633"/>
                                  <a:pt x="1368798" y="342467"/>
                                </a:cubicBezTo>
                                <a:lnTo>
                                  <a:pt x="1368798" y="114156"/>
                                </a:lnTo>
                                <a:cubicBezTo>
                                  <a:pt x="1368798" y="51117"/>
                                  <a:pt x="1317720" y="0"/>
                                  <a:pt x="1254729" y="0"/>
                                </a:cubicBezTo>
                                <a:lnTo>
                                  <a:pt x="114066" y="0"/>
                                </a:lnTo>
                                <a:cubicBezTo>
                                  <a:pt x="51070" y="0"/>
                                  <a:pt x="0" y="51117"/>
                                  <a:pt x="0" y="114156"/>
                                </a:cubicBezTo>
                                <a:lnTo>
                                  <a:pt x="0" y="342467"/>
                                </a:lnTo>
                                <a:cubicBezTo>
                                  <a:pt x="0" y="405633"/>
                                  <a:pt x="51070" y="456623"/>
                                  <a:pt x="114066" y="456623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08" name="Rectangle 608"/>
                        <wps:cNvSpPr/>
                        <wps:spPr>
                          <a:xfrm>
                            <a:off x="278363" y="5813944"/>
                            <a:ext cx="1064408" cy="2061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7B2B38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Fill the Field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09" name="Shape 609"/>
                        <wps:cNvSpPr/>
                        <wps:spPr>
                          <a:xfrm>
                            <a:off x="2737624" y="6107324"/>
                            <a:ext cx="0" cy="84627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846273">
                                <a:moveTo>
                                  <a:pt x="0" y="0"/>
                                </a:moveTo>
                                <a:lnTo>
                                  <a:pt x="0" y="846273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10" name="Shape 610"/>
                        <wps:cNvSpPr/>
                        <wps:spPr>
                          <a:xfrm>
                            <a:off x="2699347" y="6944021"/>
                            <a:ext cx="76553" cy="7661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11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6" y="7661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11" name="Shape 611"/>
                        <wps:cNvSpPr/>
                        <wps:spPr>
                          <a:xfrm>
                            <a:off x="2053211" y="5650701"/>
                            <a:ext cx="1368825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825" h="456623">
                                <a:moveTo>
                                  <a:pt x="114069" y="0"/>
                                </a:moveTo>
                                <a:lnTo>
                                  <a:pt x="1254757" y="0"/>
                                </a:lnTo>
                                <a:cubicBezTo>
                                  <a:pt x="1317749" y="0"/>
                                  <a:pt x="1368825" y="51117"/>
                                  <a:pt x="1368825" y="114156"/>
                                </a:cubicBezTo>
                                <a:lnTo>
                                  <a:pt x="1368825" y="342467"/>
                                </a:lnTo>
                                <a:cubicBezTo>
                                  <a:pt x="1368825" y="405633"/>
                                  <a:pt x="1317749" y="456623"/>
                                  <a:pt x="1254757" y="456623"/>
                                </a:cubicBezTo>
                                <a:lnTo>
                                  <a:pt x="114069" y="456623"/>
                                </a:lnTo>
                                <a:cubicBezTo>
                                  <a:pt x="51077" y="456623"/>
                                  <a:pt x="0" y="405633"/>
                                  <a:pt x="0" y="342467"/>
                                </a:cubicBezTo>
                                <a:lnTo>
                                  <a:pt x="0" y="114156"/>
                                </a:lnTo>
                                <a:cubicBezTo>
                                  <a:pt x="0" y="51117"/>
                                  <a:pt x="51077" y="0"/>
                                  <a:pt x="11406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12" name="Shape 612"/>
                        <wps:cNvSpPr/>
                        <wps:spPr>
                          <a:xfrm>
                            <a:off x="2053211" y="5650701"/>
                            <a:ext cx="1368825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825" h="456623">
                                <a:moveTo>
                                  <a:pt x="114069" y="456623"/>
                                </a:moveTo>
                                <a:lnTo>
                                  <a:pt x="1254757" y="456623"/>
                                </a:lnTo>
                                <a:cubicBezTo>
                                  <a:pt x="1317749" y="456623"/>
                                  <a:pt x="1368825" y="405633"/>
                                  <a:pt x="1368825" y="342467"/>
                                </a:cubicBezTo>
                                <a:lnTo>
                                  <a:pt x="1368825" y="114156"/>
                                </a:lnTo>
                                <a:cubicBezTo>
                                  <a:pt x="1368825" y="51117"/>
                                  <a:pt x="1317749" y="0"/>
                                  <a:pt x="1254757" y="0"/>
                                </a:cubicBezTo>
                                <a:lnTo>
                                  <a:pt x="114069" y="0"/>
                                </a:lnTo>
                                <a:cubicBezTo>
                                  <a:pt x="51077" y="0"/>
                                  <a:pt x="0" y="51117"/>
                                  <a:pt x="0" y="114156"/>
                                </a:cubicBezTo>
                                <a:lnTo>
                                  <a:pt x="0" y="342467"/>
                                </a:lnTo>
                                <a:cubicBezTo>
                                  <a:pt x="0" y="405633"/>
                                  <a:pt x="51077" y="456623"/>
                                  <a:pt x="114069" y="456623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13" name="Rectangle 613"/>
                        <wps:cNvSpPr/>
                        <wps:spPr>
                          <a:xfrm>
                            <a:off x="2146874" y="5813944"/>
                            <a:ext cx="1570922" cy="2061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E98E806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Prescription Added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14" name="Shape 614"/>
                        <wps:cNvSpPr/>
                        <wps:spPr>
                          <a:xfrm>
                            <a:off x="1368798" y="5879012"/>
                            <a:ext cx="617493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17493">
                                <a:moveTo>
                                  <a:pt x="0" y="0"/>
                                </a:moveTo>
                                <a:lnTo>
                                  <a:pt x="617493" y="0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15" name="Shape 615"/>
                        <wps:cNvSpPr/>
                        <wps:spPr>
                          <a:xfrm>
                            <a:off x="1976658" y="5840707"/>
                            <a:ext cx="76553" cy="7661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11">
                                <a:moveTo>
                                  <a:pt x="0" y="0"/>
                                </a:moveTo>
                                <a:lnTo>
                                  <a:pt x="76553" y="38305"/>
                                </a:lnTo>
                                <a:lnTo>
                                  <a:pt x="0" y="7661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16" name="Shape 616"/>
                        <wps:cNvSpPr/>
                        <wps:spPr>
                          <a:xfrm>
                            <a:off x="3809870" y="4041107"/>
                            <a:ext cx="365020" cy="36529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5020" h="365298">
                                <a:moveTo>
                                  <a:pt x="182511" y="0"/>
                                </a:moveTo>
                                <a:cubicBezTo>
                                  <a:pt x="283398" y="0"/>
                                  <a:pt x="365020" y="81812"/>
                                  <a:pt x="365020" y="182649"/>
                                </a:cubicBezTo>
                                <a:cubicBezTo>
                                  <a:pt x="365020" y="283613"/>
                                  <a:pt x="283398" y="365298"/>
                                  <a:pt x="182511" y="365298"/>
                                </a:cubicBezTo>
                                <a:cubicBezTo>
                                  <a:pt x="81750" y="365298"/>
                                  <a:pt x="0" y="283613"/>
                                  <a:pt x="0" y="182649"/>
                                </a:cubicBezTo>
                                <a:cubicBezTo>
                                  <a:pt x="0" y="81812"/>
                                  <a:pt x="81750" y="0"/>
                                  <a:pt x="182511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A5A5A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17" name="Shape 617"/>
                        <wps:cNvSpPr/>
                        <wps:spPr>
                          <a:xfrm>
                            <a:off x="3764243" y="3995445"/>
                            <a:ext cx="456275" cy="4566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623">
                                <a:moveTo>
                                  <a:pt x="456275" y="228311"/>
                                </a:moveTo>
                                <a:cubicBezTo>
                                  <a:pt x="456275" y="102233"/>
                                  <a:pt x="354120" y="0"/>
                                  <a:pt x="228137" y="0"/>
                                </a:cubicBezTo>
                                <a:cubicBezTo>
                                  <a:pt x="102155" y="0"/>
                                  <a:pt x="0" y="102233"/>
                                  <a:pt x="0" y="228311"/>
                                </a:cubicBezTo>
                                <a:cubicBezTo>
                                  <a:pt x="0" y="354517"/>
                                  <a:pt x="102155" y="456623"/>
                                  <a:pt x="228137" y="456623"/>
                                </a:cubicBezTo>
                                <a:cubicBezTo>
                                  <a:pt x="354120" y="456623"/>
                                  <a:pt x="456275" y="354517"/>
                                  <a:pt x="456275" y="228311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18" name="Shape 618"/>
                        <wps:cNvSpPr/>
                        <wps:spPr>
                          <a:xfrm>
                            <a:off x="3809870" y="4041107"/>
                            <a:ext cx="365020" cy="36529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5020" h="365298">
                                <a:moveTo>
                                  <a:pt x="365020" y="182649"/>
                                </a:moveTo>
                                <a:cubicBezTo>
                                  <a:pt x="365020" y="81812"/>
                                  <a:pt x="283398" y="0"/>
                                  <a:pt x="182511" y="0"/>
                                </a:cubicBezTo>
                                <a:cubicBezTo>
                                  <a:pt x="81750" y="0"/>
                                  <a:pt x="0" y="81812"/>
                                  <a:pt x="0" y="182649"/>
                                </a:cubicBezTo>
                                <a:cubicBezTo>
                                  <a:pt x="0" y="283613"/>
                                  <a:pt x="81750" y="365298"/>
                                  <a:pt x="182511" y="365298"/>
                                </a:cubicBezTo>
                                <a:cubicBezTo>
                                  <a:pt x="283398" y="365298"/>
                                  <a:pt x="365020" y="283613"/>
                                  <a:pt x="365020" y="182649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19" name="Shape 619"/>
                        <wps:cNvSpPr/>
                        <wps:spPr>
                          <a:xfrm>
                            <a:off x="3422036" y="3196356"/>
                            <a:ext cx="570344" cy="73211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70344" h="732118">
                                <a:moveTo>
                                  <a:pt x="0" y="0"/>
                                </a:moveTo>
                                <a:lnTo>
                                  <a:pt x="570344" y="0"/>
                                </a:lnTo>
                                <a:lnTo>
                                  <a:pt x="570344" y="732118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20" name="Shape 620"/>
                        <wps:cNvSpPr/>
                        <wps:spPr>
                          <a:xfrm>
                            <a:off x="3954104" y="3918834"/>
                            <a:ext cx="76553" cy="7661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11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7" y="7661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21" name="Rectangle 621"/>
                        <wps:cNvSpPr/>
                        <wps:spPr>
                          <a:xfrm>
                            <a:off x="4265313" y="7387504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6EBC723" w14:textId="77777777" w:rsidR="00F80519" w:rsidRDefault="00F80519" w:rsidP="00B37A62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78AA89F" id="Group 15659" o:spid="_x0000_s1355" style="width:338.85pt;height:592.6pt;mso-position-horizontal-relative:char;mso-position-vertical-relative:line" coordsize="43034,752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">
                <v:shape id="Shape 565" o:spid="_x0000_s1356" style="position:absolute;left:4562;width:4563;height:4566;visibility:visible;mso-wrap-style:square;v-text-anchor:top" coordsize="456275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" path="m228138,c354133,,456275,102233,456275,228312v,126204,-102142,228311,-228137,228311c102142,456623,,354516,,228312,,102233,102142,,228138,xe" fillcolor="#5b9bd5" stroked="f" strokeweight="0">
                  <v:stroke miterlimit="83231f" joinstyle="miter"/>
                  <v:path arrowok="t" textboxrect="0,0,456275,456623"/>
                </v:shape>
                <v:shape id="Shape 566" o:spid="_x0000_s1357" style="position:absolute;left:4562;width:4563;height:4566;visibility:visible;mso-wrap-style:square;v-text-anchor:top" coordsize="456275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" path="m456275,228312c456275,102233,354133,,228138,,102142,,,102233,,228312,,354516,102142,456623,228138,456623v125995,,228137,-102107,228137,-228311xe" filled="f" strokecolor="#5b9bd5" strokeweight=".17603mm">
                  <v:stroke endcap="round"/>
                  <v:path arrowok="t" textboxrect="0,0,456275,456623"/>
                </v:shape>
                <v:shape id="Shape 567" o:spid="_x0000_s1358" style="position:absolute;top:7420;width:13687;height:4566;visibility:visible;mso-wrap-style:square;v-text-anchor:top" coordsize="1368798,456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" path="m114066,l1254729,v62991,,114069,51116,114069,114156l1368798,342467v,63166,-51078,114155,-114069,114155l114066,456622c51070,456622,,405633,,342467l,114156c,51116,51070,,114066,xe" fillcolor="#73ae42" stroked="f" strokeweight="0">
                  <v:stroke endcap="round"/>
                  <v:path arrowok="t" textboxrect="0,0,1368798,456622"/>
                </v:shape>
                <v:shape id="Shape 568" o:spid="_x0000_s1359" style="position:absolute;top:7420;width:13687;height:4566;visibility:visible;mso-wrap-style:square;v-text-anchor:top" coordsize="1368798,4566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" path="m114066,456622r1140663,c1317720,456622,1368798,405633,1368798,342467r,-228311c1368798,51116,1317720,,1254729,l114066,c51070,,,51116,,114156l,342467v,63166,51070,114155,114066,114155xe" filled="f" strokecolor="white" strokeweight=".17603mm">
                  <v:stroke endcap="round"/>
                  <v:path arrowok="t" textboxrect="0,0,1368798,456622"/>
                </v:shape>
                <v:rect id="Rectangle 569" o:spid="_x0000_s1360" style="position:absolute;left:888;top:8989;width:15724;height:20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" filled="f" stroked="f">
                  <v:textbox inset="0,0,0,0">
                    <w:txbxContent>
                      <w:p w14:paraId="6DF1FF21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Display main menu</w:t>
                        </w:r>
                      </w:p>
                    </w:txbxContent>
                  </v:textbox>
                </v:rect>
                <v:shape id="Shape 570" o:spid="_x0000_s1361" style="position:absolute;top:14789;width:13687;height:4669;visibility:visible;mso-wrap-style:square;v-text-anchor:top" coordsize="1368798,466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" path="m114066,l1254729,v62991,,114069,51116,114069,114155l1368798,352741v,63039,-51078,114155,-114069,114155l114066,466896c51070,466896,,415780,,352741l,114155c,51116,51070,,114066,xe" fillcolor="#73ae42" stroked="f" strokeweight="0">
                  <v:stroke endcap="round"/>
                  <v:path arrowok="t" textboxrect="0,0,1368798,466896"/>
                </v:shape>
                <v:shape id="Shape 571" o:spid="_x0000_s1362" style="position:absolute;top:14789;width:13687;height:4669;visibility:visible;mso-wrap-style:square;v-text-anchor:top" coordsize="1368798,466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" path="m114066,466896r1140663,c1317720,466896,1368798,415780,1368798,352741r,-238586c1368798,51116,1317720,,1254729,l114066,c51070,,,51116,,114155l,352741v,63039,51070,114155,114066,114155xe" filled="f" strokecolor="white" strokeweight=".17603mm">
                  <v:stroke endcap="round"/>
                  <v:path arrowok="t" textboxrect="0,0,1368798,466896"/>
                </v:shape>
                <v:rect id="Rectangle 572" o:spid="_x0000_s1363" style="position:absolute;left:3233;top:15499;width:5408;height:20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" filled="f" stroked="f">
                  <v:textbox inset="0,0,0,0">
                    <w:txbxContent>
                      <w:p w14:paraId="53BE791B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 xml:space="preserve">Select </w:t>
                        </w:r>
                      </w:p>
                    </w:txbxContent>
                  </v:textbox>
                </v:rect>
                <v:rect id="Rectangle 573" o:spid="_x0000_s1364" style="position:absolute;left:7302;top:15499;width:812;height:20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" filled="f" stroked="f">
                  <v:textbox inset="0,0,0,0">
                    <w:txbxContent>
                      <w:p w14:paraId="1842EE5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"</w:t>
                        </w:r>
                      </w:p>
                    </w:txbxContent>
                  </v:textbox>
                </v:rect>
                <v:rect id="Rectangle 574" o:spid="_x0000_s1365" style="position:absolute;left:7913;top:15499;width:3742;height:20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" filled="f" stroked="f">
                  <v:textbox inset="0,0,0,0">
                    <w:txbxContent>
                      <w:p w14:paraId="3A14209F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 xml:space="preserve">Add </w:t>
                        </w:r>
                      </w:p>
                    </w:txbxContent>
                  </v:textbox>
                </v:rect>
                <v:rect id="Rectangle 575" o:spid="_x0000_s1366" style="position:absolute;left:2777;top:17328;width:9920;height:20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" filled="f" stroked="f">
                  <v:textbox inset="0,0,0,0">
                    <w:txbxContent>
                      <w:p w14:paraId="3E6F602B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Prescription</w:t>
                        </w:r>
                      </w:p>
                    </w:txbxContent>
                  </v:textbox>
                </v:rect>
                <v:rect id="Rectangle 576" o:spid="_x0000_s1367" style="position:absolute;left:10242;top:17328;width:813;height:20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" filled="f" stroked="f">
                  <v:textbox inset="0,0,0,0">
                    <w:txbxContent>
                      <w:p w14:paraId="2F2D4D2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"</w:t>
                        </w:r>
                      </w:p>
                    </w:txbxContent>
                  </v:textbox>
                </v:rect>
                <v:shape id="Shape 577" o:spid="_x0000_s1368" style="position:absolute;left:4562;top:29680;width:4563;height:4566;visibility:visible;mso-wrap-style:square;v-text-anchor:top" coordsize="456275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" path="m228138,l456275,228311,228138,456623,,228311,228138,xe" fillcolor="#5b9bd5" stroked="f" strokeweight="0">
                  <v:stroke endcap="round"/>
                  <v:path arrowok="t" textboxrect="0,0,456275,456623"/>
                </v:shape>
                <v:shape id="Shape 578" o:spid="_x0000_s1369" style="position:absolute;left:4562;top:29680;width:4563;height:4566;visibility:visible;mso-wrap-style:square;v-text-anchor:top" coordsize="456275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" path="m228138,456623l456275,228311,228138,,,228311,228138,456623xe" filled="f" strokecolor="white" strokeweight=".17603mm">
                  <v:stroke endcap="round"/>
                  <v:path arrowok="t" textboxrect="0,0,456275,456623"/>
                </v:shape>
                <v:rect id="Rectangle 579" o:spid="_x0000_s1370" style="position:absolute;left:1316;top:34982;width:13689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" filled="f" stroked="f">
                  <v:textbox inset="0,0,0,0">
                    <w:txbxContent>
                      <w:p w14:paraId="47A5C1B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B9BD5"/>
                          </w:rPr>
                          <w:t>Add Prescription</w:t>
                        </w:r>
                      </w:p>
                    </w:txbxContent>
                  </v:textbox>
                </v:rect>
                <v:rect id="Rectangle 580" o:spid="_x0000_s1371" style="position:absolute;left:11608;top:34982;width:938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" filled="f" stroked="f">
                  <v:textbox inset="0,0,0,0">
                    <w:txbxContent>
                      <w:p w14:paraId="7976B5B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B9BD5"/>
                          </w:rPr>
                          <w:t>?</w:t>
                        </w:r>
                      </w:p>
                    </w:txbxContent>
                  </v:textbox>
                </v:rect>
                <v:shape id="Shape 581" o:spid="_x0000_s1372" style="position:absolute;left:20532;top:29680;width:13688;height:4566;visibility:visible;mso-wrap-style:square;v-text-anchor:top" coordsize="1368825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" path="m114069,l1254757,v62992,,114068,51116,114068,114156l1368825,342467v,63166,-51076,114156,-114068,114156l114069,456623c51077,456623,,405633,,342467l,114156c,51116,51077,,114069,xe" fillcolor="#73ae42" stroked="f" strokeweight="0">
                  <v:stroke endcap="round"/>
                  <v:path arrowok="t" textboxrect="0,0,1368825,456623"/>
                </v:shape>
                <v:shape id="Shape 582" o:spid="_x0000_s1373" style="position:absolute;left:20532;top:29680;width:13688;height:4566;visibility:visible;mso-wrap-style:square;v-text-anchor:top" coordsize="1368825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" path="m114069,456623r1140688,c1317749,456623,1368825,405633,1368825,342467r,-228311c1368825,51116,1317749,,1254757,l114069,c51077,,,51116,,114156l,342467v,63166,51077,114156,114069,114156xe" filled="f" strokecolor="white" strokeweight=".17603mm">
                  <v:stroke endcap="round"/>
                  <v:path arrowok="t" textboxrect="0,0,1368825,456623"/>
                </v:shape>
                <v:rect id="Rectangle 583" o:spid="_x0000_s1374" style="position:absolute;left:21063;top:31277;width:16791;height:20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" filled="f" stroked="f">
                  <v:textbox inset="0,0,0,0">
                    <w:txbxContent>
                      <w:p w14:paraId="6E24B3A5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Medicine Not Found</w:t>
                        </w:r>
                      </w:p>
                    </w:txbxContent>
                  </v:textbox>
                </v:rect>
                <v:shape id="Shape 584" o:spid="_x0000_s1375" style="position:absolute;top:42808;width:13687;height:4566;visibility:visible;mso-wrap-style:square;v-text-anchor:top" coordsize="1368798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" path="m114066,l1254729,v62991,,114069,51116,114069,114156l1368798,342467v,63166,-51078,114156,-114069,114156l114066,456623c51070,456623,,405633,,342467l,114156c,51116,51070,,114066,xe" fillcolor="#73ae42" stroked="f" strokeweight="0">
                  <v:stroke endcap="round"/>
                  <v:path arrowok="t" textboxrect="0,0,1368798,456623"/>
                </v:shape>
                <v:shape id="Shape 585" o:spid="_x0000_s1376" style="position:absolute;top:42808;width:13687;height:4566;visibility:visible;mso-wrap-style:square;v-text-anchor:top" coordsize="1368798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" path="m114066,456623r1140663,c1317720,456623,1368798,405633,1368798,342467r,-228311c1368798,51116,1317720,,1254729,l114066,c51070,,,51116,,114156l,342467v,63166,51070,114156,114066,114156xe" filled="f" strokecolor="white" strokeweight=".17603mm">
                  <v:stroke endcap="round"/>
                  <v:path arrowok="t" textboxrect="0,0,1368798,456623"/>
                </v:shape>
                <v:rect id="Rectangle 586" o:spid="_x0000_s1377" style="position:absolute;left:1807;top:44419;width:13316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" filled="f" stroked="f">
                  <v:textbox inset="0,0,0,0">
                    <w:txbxContent>
                      <w:p w14:paraId="2EB6F882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Medicine Found</w:t>
                        </w:r>
                      </w:p>
                    </w:txbxContent>
                  </v:textbox>
                </v:rect>
                <v:shape id="Shape 587" o:spid="_x0000_s1378" style="position:absolute;left:25551;top:70662;width:3650;height:3653;visibility:visible;mso-wrap-style:square;v-text-anchor:top" coordsize="365020,3652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" path="m182510,c283398,,365020,81773,365020,182649v,100876,-81622,182647,-182510,182647c81749,365296,,283525,,182649,,81773,81749,,182510,xe" fillcolor="#a5a5a5" stroked="f" strokeweight="0">
                  <v:stroke endcap="round"/>
                  <v:path arrowok="t" textboxrect="0,0,365020,365296"/>
                </v:shape>
                <v:shape id="Shape 588" o:spid="_x0000_s1379" style="position:absolute;left:25094;top:70206;width:4563;height:4566;visibility:visible;mso-wrap-style:square;v-text-anchor:top" coordsize="456275,4566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" path="m456275,228312c456275,102220,354121,,228138,,102155,,,102220,,228312,,354402,102155,456621,228138,456621v125983,,228137,-102219,228137,-228309xe" filled="f" strokecolor="#a5a5a5" strokeweight=".17603mm">
                  <v:stroke endcap="round"/>
                  <v:path arrowok="t" textboxrect="0,0,456275,456621"/>
                </v:shape>
                <v:shape id="Shape 589" o:spid="_x0000_s1380" style="position:absolute;left:25551;top:70662;width:3650;height:3653;visibility:visible;mso-wrap-style:square;v-text-anchor:top" coordsize="365020,3652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" path="m365020,182649c365020,81773,283398,,182510,,81749,,,81773,,182649,,283525,81749,365296,182510,365296v100888,,182510,-81771,182510,-182647xe" filled="f" strokecolor="#a5a5a5" strokeweight=".17603mm">
                  <v:stroke endcap="round"/>
                  <v:path arrowok="t" textboxrect="0,0,365020,365296"/>
                </v:shape>
                <v:shape id="Shape 590" o:spid="_x0000_s1381" style="position:absolute;left:6844;top:4566;width:0;height:2184;visibility:visible;mso-wrap-style:square;v-text-anchor:top" coordsize="0,218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" path="m,l,218418e" filled="f" strokecolor="#5692c9" strokeweight=".17603mm">
                  <v:stroke endcap="round"/>
                  <v:path arrowok="t" textboxrect="0,0,0,218418"/>
                </v:shape>
                <v:shape id="Shape 591" o:spid="_x0000_s1382" style="position:absolute;left:6461;top:6654;width:765;height:766;visibility:visible;mso-wrap-style:square;v-text-anchor:top" coordsize="76553,76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" path="m,l76553,,38277,76612,,xe" fillcolor="#5692c9" stroked="f" strokeweight="0">
                  <v:stroke endcap="round"/>
                  <v:path arrowok="t" textboxrect="0,0,76553,76612"/>
                </v:shape>
                <v:shape id="Shape 592" o:spid="_x0000_s1383" style="position:absolute;left:6844;top:11986;width:0;height:2133;visibility:visible;mso-wrap-style:square;v-text-anchor:top" coordsize="0,213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" path="m,l,213344e" filled="f" strokecolor="#5692c9" strokeweight=".17603mm">
                  <v:stroke endcap="round"/>
                  <v:path arrowok="t" textboxrect="0,0,0,213344"/>
                </v:shape>
                <v:shape id="Shape 593" o:spid="_x0000_s1384" style="position:absolute;left:6461;top:14023;width:765;height:766;visibility:visible;mso-wrap-style:square;v-text-anchor:top" coordsize="76553,766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" path="m,l76553,,38277,76611,,xe" fillcolor="#5692c9" stroked="f" strokeweight="0">
                  <v:stroke endcap="round"/>
                  <v:path arrowok="t" textboxrect="0,0,76553,76611"/>
                </v:shape>
                <v:shape id="Shape 594" o:spid="_x0000_s1385" style="position:absolute;left:6844;top:34246;width:0;height:7892;visibility:visible;mso-wrap-style:square;v-text-anchor:top" coordsize="0,7891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" path="m,l,789195e" filled="f" strokecolor="#5692c9" strokeweight=".17603mm">
                  <v:stroke endcap="round"/>
                  <v:path arrowok="t" textboxrect="0,0,0,789195"/>
                </v:shape>
                <v:shape id="Shape 595" o:spid="_x0000_s1386" style="position:absolute;left:6461;top:42042;width:765;height:766;visibility:visible;mso-wrap-style:square;v-text-anchor:top" coordsize="76553,766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" path="m,l76553,,38277,76611,,xe" fillcolor="#5692c9" stroked="f" strokeweight="0">
                  <v:stroke endcap="round"/>
                  <v:path arrowok="t" textboxrect="0,0,76553,76611"/>
                </v:shape>
                <v:shape id="Shape 19098" o:spid="_x0000_s1387" style="position:absolute;left:6597;top:37919;width:494;height:1218;visibility:visible;mso-wrap-style:square;v-text-anchor:top" coordsize="49411,1217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" path="m,l49411,r,121765l,121765,,e" stroked="f" strokeweight="0">
                  <v:stroke endcap="round"/>
                  <v:path arrowok="t" textboxrect="0,0,49411,121765"/>
                </v:shape>
                <v:rect id="Rectangle 597" o:spid="_x0000_s1388" style="position:absolute;left:6566;top:38049;width:680;height:14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" filled="f" stroked="f">
                  <v:textbox inset="0,0,0,0">
                    <w:txbxContent>
                      <w:p w14:paraId="08C349A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41729D"/>
                            <w:sz w:val="17"/>
                          </w:rPr>
                          <w:t>Y</w:t>
                        </w:r>
                      </w:p>
                    </w:txbxContent>
                  </v:textbox>
                </v:rect>
                <v:shape id="Shape 598" o:spid="_x0000_s1389" style="position:absolute;left:9125;top:31963;width:10737;height:0;visibility:visible;mso-wrap-style:square;v-text-anchor:top" coordsize="107374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" path="m,l1073742,e" filled="f" strokecolor="#5692c9" strokeweight=".17603mm">
                  <v:stroke endcap="round"/>
                  <v:path arrowok="t" textboxrect="0,0,1073742,0"/>
                </v:shape>
                <v:shape id="Shape 599" o:spid="_x0000_s1390" style="position:absolute;left:19766;top:31580;width:766;height:766;visibility:visible;mso-wrap-style:square;v-text-anchor:top" coordsize="76553,766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" path="m,l76553,38305,,76611,,xe" fillcolor="#5692c9" stroked="f" strokeweight="0">
                  <v:stroke endcap="round"/>
                  <v:path arrowok="t" textboxrect="0,0,76553,76611"/>
                </v:shape>
                <v:rect id="Rectangle 601" o:spid="_x0000_s1391" style="position:absolute;left:14491;top:31481;width:898;height:1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" filled="f" stroked="f">
                  <v:textbox inset="0,0,0,0">
                    <w:txbxContent>
                      <w:p w14:paraId="3A48853F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41729D"/>
                            <w:sz w:val="16"/>
                            <w:shd w:val="clear" w:color="auto" w:fill="FFFFFF"/>
                          </w:rPr>
                          <w:t>N</w:t>
                        </w:r>
                      </w:p>
                    </w:txbxContent>
                  </v:textbox>
                </v:rect>
                <v:shape id="Shape 602" o:spid="_x0000_s1392" style="position:absolute;left:6844;top:19458;width:0;height:9552;visibility:visible;mso-wrap-style:square;v-text-anchor:top" coordsize="0,9552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" path="m,l,955229e" filled="f" strokecolor="#5692c9" strokeweight=".17603mm">
                  <v:stroke endcap="round"/>
                  <v:path arrowok="t" textboxrect="0,0,0,955229"/>
                </v:shape>
                <v:shape id="Shape 603" o:spid="_x0000_s1393" style="position:absolute;left:6461;top:28914;width:765;height:766;visibility:visible;mso-wrap-style:square;v-text-anchor:top" coordsize="76553,766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" path="m,l76553,,38277,76611,,xe" fillcolor="#5692c9" stroked="f" strokeweight="0">
                  <v:stroke endcap="round"/>
                  <v:path arrowok="t" textboxrect="0,0,76553,76611"/>
                </v:shape>
                <v:shape id="Shape 604" o:spid="_x0000_s1394" style="position:absolute;left:6844;top:47374;width:0;height:8463;visibility:visible;mso-wrap-style:square;v-text-anchor:top" coordsize="0,846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" path="m,l,846273e" filled="f" strokecolor="#5692c9" strokeweight=".17603mm">
                  <v:stroke endcap="round"/>
                  <v:path arrowok="t" textboxrect="0,0,0,846273"/>
                </v:shape>
                <v:shape id="Shape 605" o:spid="_x0000_s1395" style="position:absolute;left:6461;top:55740;width:765;height:767;visibility:visible;mso-wrap-style:square;v-text-anchor:top" coordsize="76553,766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" path="m,l76553,,38277,76611,,xe" fillcolor="#5692c9" stroked="f" strokeweight="0">
                  <v:stroke endcap="round"/>
                  <v:path arrowok="t" textboxrect="0,0,76553,76611"/>
                </v:shape>
                <v:shape id="Shape 606" o:spid="_x0000_s1396" style="position:absolute;top:56507;width:13687;height:4566;visibility:visible;mso-wrap-style:square;v-text-anchor:top" coordsize="1368798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" path="m114066,l1254729,v62991,,114069,51117,114069,114156l1368798,342467v,63166,-51078,114156,-114069,114156l114066,456623c51070,456623,,405633,,342467l,114156c,51117,51070,,114066,xe" fillcolor="#73ae42" stroked="f" strokeweight="0">
                  <v:stroke endcap="round"/>
                  <v:path arrowok="t" textboxrect="0,0,1368798,456623"/>
                </v:shape>
                <v:shape id="Shape 607" o:spid="_x0000_s1397" style="position:absolute;top:56507;width:13687;height:4566;visibility:visible;mso-wrap-style:square;v-text-anchor:top" coordsize="1368798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" path="m114066,456623r1140663,c1317720,456623,1368798,405633,1368798,342467r,-228311c1368798,51117,1317720,,1254729,l114066,c51070,,,51117,,114156l,342467v,63166,51070,114156,114066,114156xe" filled="f" strokecolor="white" strokeweight=".17603mm">
                  <v:stroke endcap="round"/>
                  <v:path arrowok="t" textboxrect="0,0,1368798,456623"/>
                </v:shape>
                <v:rect id="Rectangle 608" o:spid="_x0000_s1398" style="position:absolute;left:2783;top:58139;width:10644;height:20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" filled="f" stroked="f">
                  <v:textbox inset="0,0,0,0">
                    <w:txbxContent>
                      <w:p w14:paraId="47B2B38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Fill the Fields</w:t>
                        </w:r>
                      </w:p>
                    </w:txbxContent>
                  </v:textbox>
                </v:rect>
                <v:shape id="Shape 609" o:spid="_x0000_s1399" style="position:absolute;left:27376;top:61073;width:0;height:8462;visibility:visible;mso-wrap-style:square;v-text-anchor:top" coordsize="0,846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" path="m,l,846273e" filled="f" strokecolor="#5692c9" strokeweight=".17603mm">
                  <v:stroke endcap="round"/>
                  <v:path arrowok="t" textboxrect="0,0,0,846273"/>
                </v:shape>
                <v:shape id="Shape 610" o:spid="_x0000_s1400" style="position:absolute;left:26993;top:69440;width:766;height:766;visibility:visible;mso-wrap-style:square;v-text-anchor:top" coordsize="76553,766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" path="m,l76553,,38276,76611,,xe" fillcolor="#5692c9" stroked="f" strokeweight="0">
                  <v:stroke endcap="round"/>
                  <v:path arrowok="t" textboxrect="0,0,76553,76611"/>
                </v:shape>
                <v:shape id="Shape 611" o:spid="_x0000_s1401" style="position:absolute;left:20532;top:56507;width:13688;height:4566;visibility:visible;mso-wrap-style:square;v-text-anchor:top" coordsize="1368825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" path="m114069,l1254757,v62992,,114068,51117,114068,114156l1368825,342467v,63166,-51076,114156,-114068,114156l114069,456623c51077,456623,,405633,,342467l,114156c,51117,51077,,114069,xe" fillcolor="#73ae42" stroked="f" strokeweight="0">
                  <v:stroke endcap="round"/>
                  <v:path arrowok="t" textboxrect="0,0,1368825,456623"/>
                </v:shape>
                <v:shape id="Shape 612" o:spid="_x0000_s1402" style="position:absolute;left:20532;top:56507;width:13688;height:4566;visibility:visible;mso-wrap-style:square;v-text-anchor:top" coordsize="1368825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" path="m114069,456623r1140688,c1317749,456623,1368825,405633,1368825,342467r,-228311c1368825,51117,1317749,,1254757,l114069,c51077,,,51117,,114156l,342467v,63166,51077,114156,114069,114156xe" filled="f" strokecolor="white" strokeweight=".17603mm">
                  <v:stroke endcap="round"/>
                  <v:path arrowok="t" textboxrect="0,0,1368825,456623"/>
                </v:shape>
                <v:rect id="Rectangle 613" o:spid="_x0000_s1403" style="position:absolute;left:21468;top:58139;width:15709;height:20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" filled="f" stroked="f">
                  <v:textbox inset="0,0,0,0">
                    <w:txbxContent>
                      <w:p w14:paraId="0E98E806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Prescription Added</w:t>
                        </w:r>
                      </w:p>
                    </w:txbxContent>
                  </v:textbox>
                </v:rect>
                <v:shape id="Shape 614" o:spid="_x0000_s1404" style="position:absolute;left:13687;top:58790;width:6175;height:0;visibility:visible;mso-wrap-style:square;v-text-anchor:top" coordsize="617493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" path="m,l617493,e" filled="f" strokecolor="#5692c9" strokeweight=".17603mm">
                  <v:stroke endcap="round"/>
                  <v:path arrowok="t" textboxrect="0,0,617493,0"/>
                </v:shape>
                <v:shape id="Shape 615" o:spid="_x0000_s1405" style="position:absolute;left:19766;top:58407;width:766;height:766;visibility:visible;mso-wrap-style:square;v-text-anchor:top" coordsize="76553,766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" path="m,l76553,38305,,76611,,xe" fillcolor="#5692c9" stroked="f" strokeweight="0">
                  <v:stroke endcap="round"/>
                  <v:path arrowok="t" textboxrect="0,0,76553,76611"/>
                </v:shape>
                <v:shape id="Shape 616" o:spid="_x0000_s1406" style="position:absolute;left:38098;top:40411;width:3650;height:3653;visibility:visible;mso-wrap-style:square;v-text-anchor:top" coordsize="365020,3652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" path="m182511,c283398,,365020,81812,365020,182649v,100964,-81622,182649,-182509,182649c81750,365298,,283613,,182649,,81812,81750,,182511,xe" fillcolor="#a5a5a5" stroked="f" strokeweight="0">
                  <v:stroke endcap="round"/>
                  <v:path arrowok="t" textboxrect="0,0,365020,365298"/>
                </v:shape>
                <v:shape id="Shape 617" o:spid="_x0000_s1407" style="position:absolute;left:37642;top:39954;width:4563;height:4566;visibility:visible;mso-wrap-style:square;v-text-anchor:top" coordsize="456275,456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" path="m456275,228311c456275,102233,354120,,228137,,102155,,,102233,,228311,,354517,102155,456623,228137,456623v125983,,228138,-102106,228138,-228312xe" filled="f" strokecolor="#a5a5a5" strokeweight=".17603mm">
                  <v:stroke endcap="round"/>
                  <v:path arrowok="t" textboxrect="0,0,456275,456623"/>
                </v:shape>
                <v:shape id="Shape 618" o:spid="_x0000_s1408" style="position:absolute;left:38098;top:40411;width:3650;height:3653;visibility:visible;mso-wrap-style:square;v-text-anchor:top" coordsize="365020,3652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" path="m365020,182649c365020,81812,283398,,182511,,81750,,,81812,,182649,,283613,81750,365298,182511,365298v100887,,182509,-81685,182509,-182649xe" filled="f" strokecolor="#a5a5a5" strokeweight=".17603mm">
                  <v:stroke endcap="round"/>
                  <v:path arrowok="t" textboxrect="0,0,365020,365298"/>
                </v:shape>
                <v:shape id="Shape 619" o:spid="_x0000_s1409" style="position:absolute;left:34220;top:31963;width:5703;height:7321;visibility:visible;mso-wrap-style:square;v-text-anchor:top" coordsize="570344,732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" path="m,l570344,r,732118e" filled="f" strokecolor="#5692c9" strokeweight=".17603mm">
                  <v:stroke endcap="round"/>
                  <v:path arrowok="t" textboxrect="0,0,570344,732118"/>
                </v:shape>
                <v:shape id="Shape 620" o:spid="_x0000_s1410" style="position:absolute;left:39541;top:39188;width:765;height:766;visibility:visible;mso-wrap-style:square;v-text-anchor:top" coordsize="76553,766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" path="m,l76553,,38277,76611,,xe" fillcolor="#5692c9" stroked="f" strokeweight="0">
                  <v:stroke endcap="round"/>
                  <v:path arrowok="t" textboxrect="0,0,76553,76611"/>
                </v:shape>
                <v:rect id="Rectangle 621" o:spid="_x0000_s1411" style="position:absolute;left:42653;top:73875;width:506;height:18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" filled="f" stroked="f">
                  <v:textbox inset="0,0,0,0">
                    <w:txbxContent>
                      <w:p w14:paraId="66EBC723" w14:textId="77777777" w:rsidR="00F80519" w:rsidRDefault="00F80519" w:rsidP="00B37A62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4BB642C0" w14:textId="77777777" w:rsidR="0056393C" w:rsidRDefault="0056393C" w:rsidP="009C4A52">
      <w:pPr>
        <w:ind w:left="-5" w:hanging="10"/>
        <w:rPr>
          <w:b/>
        </w:rPr>
      </w:pPr>
    </w:p>
    <w:p w14:paraId="2A2B9266" w14:textId="77777777" w:rsidR="0056393C" w:rsidRDefault="0056393C" w:rsidP="009C4A52">
      <w:pPr>
        <w:ind w:left="-5" w:hanging="10"/>
        <w:rPr>
          <w:b/>
        </w:rPr>
      </w:pPr>
    </w:p>
    <w:p w14:paraId="649C13F1" w14:textId="77777777" w:rsidR="0056393C" w:rsidRDefault="0056393C" w:rsidP="009C4A52">
      <w:pPr>
        <w:ind w:left="-5" w:hanging="10"/>
        <w:rPr>
          <w:b/>
        </w:rPr>
      </w:pPr>
    </w:p>
    <w:p w14:paraId="52B5E9EE" w14:textId="2B13862D" w:rsidR="00B37A62" w:rsidRDefault="00B37A62" w:rsidP="009C4A52">
      <w:pPr>
        <w:ind w:left="-5" w:hanging="10"/>
      </w:pPr>
      <w:r>
        <w:rPr>
          <w:b/>
        </w:rPr>
        <w:lastRenderedPageBreak/>
        <w:t>Set</w:t>
      </w:r>
      <w:r w:rsidR="00125FB7" w:rsidRPr="00125FB7">
        <w:rPr>
          <w:b/>
        </w:rPr>
        <w:t xml:space="preserve"> </w:t>
      </w:r>
      <w:r>
        <w:rPr>
          <w:b/>
        </w:rPr>
        <w:t>Alarm:</w:t>
      </w:r>
      <w:r w:rsidR="00125FB7" w:rsidRPr="00125FB7">
        <w:rPr>
          <w:b/>
        </w:rPr>
        <w:t xml:space="preserve"> </w:t>
      </w:r>
    </w:p>
    <w:p w14:paraId="27DC2016" w14:textId="77777777" w:rsidR="00B37A62" w:rsidRDefault="00B37A62" w:rsidP="009C4A52">
      <w:pPr>
        <w:spacing w:after="5"/>
        <w:ind w:left="1339"/>
      </w:pPr>
      <w:r>
        <w:rPr>
          <w:noProof/>
        </w:rPr>
        <mc:AlternateContent>
          <mc:Choice Requires="wpg">
            <w:drawing>
              <wp:inline distT="0" distB="0" distL="0" distR="0" wp14:anchorId="3ABD0A1C" wp14:editId="0139A9BF">
                <wp:extent cx="4303412" cy="6155888"/>
                <wp:effectExtent l="0" t="0" r="0" b="0"/>
                <wp:docPr id="14601" name="Group 146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03412" cy="6155888"/>
                          <a:chOff x="0" y="0"/>
                          <a:chExt cx="4303412" cy="6155888"/>
                        </a:xfrm>
                      </wpg:grpSpPr>
                      <wps:wsp>
                        <wps:cNvPr id="641" name="Shape 641"/>
                        <wps:cNvSpPr/>
                        <wps:spPr>
                          <a:xfrm>
                            <a:off x="456273" y="0"/>
                            <a:ext cx="456275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594">
                                <a:moveTo>
                                  <a:pt x="228137" y="0"/>
                                </a:moveTo>
                                <a:cubicBezTo>
                                  <a:pt x="354133" y="0"/>
                                  <a:pt x="456275" y="102226"/>
                                  <a:pt x="456275" y="228297"/>
                                </a:cubicBezTo>
                                <a:cubicBezTo>
                                  <a:pt x="456275" y="354368"/>
                                  <a:pt x="354133" y="456594"/>
                                  <a:pt x="228137" y="456594"/>
                                </a:cubicBezTo>
                                <a:cubicBezTo>
                                  <a:pt x="102142" y="456594"/>
                                  <a:pt x="0" y="354368"/>
                                  <a:pt x="0" y="228297"/>
                                </a:cubicBezTo>
                                <a:cubicBezTo>
                                  <a:pt x="0" y="102226"/>
                                  <a:pt x="102142" y="0"/>
                                  <a:pt x="228137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42" name="Shape 642"/>
                        <wps:cNvSpPr/>
                        <wps:spPr>
                          <a:xfrm>
                            <a:off x="456273" y="0"/>
                            <a:ext cx="456275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594">
                                <a:moveTo>
                                  <a:pt x="456275" y="228297"/>
                                </a:moveTo>
                                <a:cubicBezTo>
                                  <a:pt x="456275" y="102226"/>
                                  <a:pt x="354133" y="0"/>
                                  <a:pt x="228137" y="0"/>
                                </a:cubicBezTo>
                                <a:cubicBezTo>
                                  <a:pt x="102142" y="0"/>
                                  <a:pt x="0" y="102226"/>
                                  <a:pt x="0" y="228297"/>
                                </a:cubicBezTo>
                                <a:cubicBezTo>
                                  <a:pt x="0" y="354368"/>
                                  <a:pt x="102142" y="456594"/>
                                  <a:pt x="228137" y="456594"/>
                                </a:cubicBezTo>
                                <a:cubicBezTo>
                                  <a:pt x="354133" y="456594"/>
                                  <a:pt x="456275" y="354368"/>
                                  <a:pt x="456275" y="228297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B9BD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43" name="Shape 643"/>
                        <wps:cNvSpPr/>
                        <wps:spPr>
                          <a:xfrm>
                            <a:off x="0" y="741965"/>
                            <a:ext cx="1368798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594">
                                <a:moveTo>
                                  <a:pt x="114066" y="0"/>
                                </a:moveTo>
                                <a:lnTo>
                                  <a:pt x="1254729" y="0"/>
                                </a:lnTo>
                                <a:cubicBezTo>
                                  <a:pt x="1317720" y="0"/>
                                  <a:pt x="1368798" y="51113"/>
                                  <a:pt x="1368798" y="114148"/>
                                </a:cubicBezTo>
                                <a:lnTo>
                                  <a:pt x="1368798" y="342445"/>
                                </a:lnTo>
                                <a:cubicBezTo>
                                  <a:pt x="1368798" y="405481"/>
                                  <a:pt x="1317720" y="456594"/>
                                  <a:pt x="1254729" y="456594"/>
                                </a:cubicBezTo>
                                <a:lnTo>
                                  <a:pt x="114066" y="456594"/>
                                </a:lnTo>
                                <a:cubicBezTo>
                                  <a:pt x="51070" y="456594"/>
                                  <a:pt x="0" y="405481"/>
                                  <a:pt x="0" y="342445"/>
                                </a:cubicBezTo>
                                <a:lnTo>
                                  <a:pt x="0" y="114148"/>
                                </a:lnTo>
                                <a:cubicBezTo>
                                  <a:pt x="0" y="51113"/>
                                  <a:pt x="51070" y="0"/>
                                  <a:pt x="11406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44" name="Shape 644"/>
                        <wps:cNvSpPr/>
                        <wps:spPr>
                          <a:xfrm>
                            <a:off x="0" y="741965"/>
                            <a:ext cx="1368798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594">
                                <a:moveTo>
                                  <a:pt x="114066" y="456594"/>
                                </a:moveTo>
                                <a:lnTo>
                                  <a:pt x="1254729" y="456594"/>
                                </a:lnTo>
                                <a:cubicBezTo>
                                  <a:pt x="1317720" y="456594"/>
                                  <a:pt x="1368798" y="405481"/>
                                  <a:pt x="1368798" y="342445"/>
                                </a:cubicBezTo>
                                <a:lnTo>
                                  <a:pt x="1368798" y="114148"/>
                                </a:lnTo>
                                <a:cubicBezTo>
                                  <a:pt x="1368798" y="51113"/>
                                  <a:pt x="1317720" y="0"/>
                                  <a:pt x="1254729" y="0"/>
                                </a:cubicBezTo>
                                <a:lnTo>
                                  <a:pt x="114066" y="0"/>
                                </a:lnTo>
                                <a:cubicBezTo>
                                  <a:pt x="51070" y="0"/>
                                  <a:pt x="0" y="51113"/>
                                  <a:pt x="0" y="114148"/>
                                </a:cubicBezTo>
                                <a:lnTo>
                                  <a:pt x="0" y="342445"/>
                                </a:lnTo>
                                <a:cubicBezTo>
                                  <a:pt x="0" y="405481"/>
                                  <a:pt x="51070" y="456594"/>
                                  <a:pt x="114066" y="456594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45" name="Rectangle 645"/>
                        <wps:cNvSpPr/>
                        <wps:spPr>
                          <a:xfrm>
                            <a:off x="88882" y="899109"/>
                            <a:ext cx="1572338" cy="20617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F87B41E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Display main menu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46" name="Shape 646"/>
                        <wps:cNvSpPr/>
                        <wps:spPr>
                          <a:xfrm>
                            <a:off x="0" y="1483930"/>
                            <a:ext cx="1368798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594">
                                <a:moveTo>
                                  <a:pt x="114066" y="0"/>
                                </a:moveTo>
                                <a:lnTo>
                                  <a:pt x="1254729" y="0"/>
                                </a:lnTo>
                                <a:cubicBezTo>
                                  <a:pt x="1317720" y="0"/>
                                  <a:pt x="1368798" y="51113"/>
                                  <a:pt x="1368798" y="114148"/>
                                </a:cubicBezTo>
                                <a:lnTo>
                                  <a:pt x="1368798" y="342445"/>
                                </a:lnTo>
                                <a:cubicBezTo>
                                  <a:pt x="1368798" y="405481"/>
                                  <a:pt x="1317720" y="456594"/>
                                  <a:pt x="1254729" y="456594"/>
                                </a:cubicBezTo>
                                <a:lnTo>
                                  <a:pt x="114066" y="456594"/>
                                </a:lnTo>
                                <a:cubicBezTo>
                                  <a:pt x="51070" y="456594"/>
                                  <a:pt x="0" y="405481"/>
                                  <a:pt x="0" y="342445"/>
                                </a:cubicBezTo>
                                <a:lnTo>
                                  <a:pt x="0" y="114148"/>
                                </a:lnTo>
                                <a:cubicBezTo>
                                  <a:pt x="0" y="51113"/>
                                  <a:pt x="51070" y="0"/>
                                  <a:pt x="11406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47" name="Shape 647"/>
                        <wps:cNvSpPr/>
                        <wps:spPr>
                          <a:xfrm>
                            <a:off x="0" y="1483930"/>
                            <a:ext cx="1368798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594">
                                <a:moveTo>
                                  <a:pt x="114066" y="456594"/>
                                </a:moveTo>
                                <a:lnTo>
                                  <a:pt x="1254729" y="456594"/>
                                </a:lnTo>
                                <a:cubicBezTo>
                                  <a:pt x="1317720" y="456594"/>
                                  <a:pt x="1368798" y="405481"/>
                                  <a:pt x="1368798" y="342445"/>
                                </a:cubicBezTo>
                                <a:lnTo>
                                  <a:pt x="1368798" y="114148"/>
                                </a:lnTo>
                                <a:cubicBezTo>
                                  <a:pt x="1368798" y="51113"/>
                                  <a:pt x="1317720" y="0"/>
                                  <a:pt x="1254729" y="0"/>
                                </a:cubicBezTo>
                                <a:lnTo>
                                  <a:pt x="114066" y="0"/>
                                </a:lnTo>
                                <a:cubicBezTo>
                                  <a:pt x="51070" y="0"/>
                                  <a:pt x="0" y="51113"/>
                                  <a:pt x="0" y="114148"/>
                                </a:cubicBezTo>
                                <a:lnTo>
                                  <a:pt x="0" y="342445"/>
                                </a:lnTo>
                                <a:cubicBezTo>
                                  <a:pt x="0" y="405481"/>
                                  <a:pt x="51070" y="456594"/>
                                  <a:pt x="114066" y="456594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48" name="Rectangle 648"/>
                        <wps:cNvSpPr/>
                        <wps:spPr>
                          <a:xfrm>
                            <a:off x="115815" y="1641724"/>
                            <a:ext cx="539799" cy="2066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6EFAB9B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 xml:space="preserve">Select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49" name="Rectangle 649"/>
                        <wps:cNvSpPr/>
                        <wps:spPr>
                          <a:xfrm>
                            <a:off x="522661" y="1641724"/>
                            <a:ext cx="81284" cy="2066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AB1A90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50" name="Rectangle 650"/>
                        <wps:cNvSpPr/>
                        <wps:spPr>
                          <a:xfrm>
                            <a:off x="583814" y="1641724"/>
                            <a:ext cx="793584" cy="2066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CB05D9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Set Alar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51" name="Rectangle 651"/>
                        <wps:cNvSpPr/>
                        <wps:spPr>
                          <a:xfrm>
                            <a:off x="1186161" y="1641724"/>
                            <a:ext cx="81284" cy="2066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01F1728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52" name="Shape 652"/>
                        <wps:cNvSpPr/>
                        <wps:spPr>
                          <a:xfrm>
                            <a:off x="456273" y="2967859"/>
                            <a:ext cx="456275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594">
                                <a:moveTo>
                                  <a:pt x="228137" y="0"/>
                                </a:moveTo>
                                <a:lnTo>
                                  <a:pt x="456275" y="228297"/>
                                </a:lnTo>
                                <a:lnTo>
                                  <a:pt x="228137" y="456594"/>
                                </a:lnTo>
                                <a:lnTo>
                                  <a:pt x="0" y="228297"/>
                                </a:lnTo>
                                <a:lnTo>
                                  <a:pt x="228137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53" name="Shape 653"/>
                        <wps:cNvSpPr/>
                        <wps:spPr>
                          <a:xfrm>
                            <a:off x="456273" y="2967859"/>
                            <a:ext cx="456275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594">
                                <a:moveTo>
                                  <a:pt x="228137" y="456594"/>
                                </a:moveTo>
                                <a:lnTo>
                                  <a:pt x="456275" y="228297"/>
                                </a:lnTo>
                                <a:lnTo>
                                  <a:pt x="228137" y="0"/>
                                </a:lnTo>
                                <a:lnTo>
                                  <a:pt x="0" y="228297"/>
                                </a:lnTo>
                                <a:lnTo>
                                  <a:pt x="228137" y="456594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54" name="Rectangle 654"/>
                        <wps:cNvSpPr/>
                        <wps:spPr>
                          <a:xfrm>
                            <a:off x="460557" y="3498920"/>
                            <a:ext cx="491961" cy="2066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0CC87A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B9BD5"/>
                                </w:rPr>
                                <w:t>Alar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55" name="Rectangle 655"/>
                        <wps:cNvSpPr/>
                        <wps:spPr>
                          <a:xfrm>
                            <a:off x="831914" y="3498920"/>
                            <a:ext cx="93852" cy="2066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4E4A776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B9BD5"/>
                                </w:rPr>
                                <w:t>?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56" name="Shape 656"/>
                        <wps:cNvSpPr/>
                        <wps:spPr>
                          <a:xfrm>
                            <a:off x="2053211" y="2962786"/>
                            <a:ext cx="1368825" cy="46674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825" h="466740">
                                <a:moveTo>
                                  <a:pt x="114069" y="0"/>
                                </a:moveTo>
                                <a:lnTo>
                                  <a:pt x="1254757" y="0"/>
                                </a:lnTo>
                                <a:cubicBezTo>
                                  <a:pt x="1317748" y="0"/>
                                  <a:pt x="1368825" y="51113"/>
                                  <a:pt x="1368825" y="114148"/>
                                </a:cubicBezTo>
                                <a:lnTo>
                                  <a:pt x="1368825" y="352592"/>
                                </a:lnTo>
                                <a:cubicBezTo>
                                  <a:pt x="1368825" y="415627"/>
                                  <a:pt x="1317748" y="466740"/>
                                  <a:pt x="1254757" y="466740"/>
                                </a:cubicBezTo>
                                <a:lnTo>
                                  <a:pt x="114069" y="466740"/>
                                </a:lnTo>
                                <a:cubicBezTo>
                                  <a:pt x="51077" y="466740"/>
                                  <a:pt x="0" y="415627"/>
                                  <a:pt x="0" y="352592"/>
                                </a:cubicBezTo>
                                <a:lnTo>
                                  <a:pt x="0" y="114148"/>
                                </a:lnTo>
                                <a:cubicBezTo>
                                  <a:pt x="0" y="51113"/>
                                  <a:pt x="51077" y="0"/>
                                  <a:pt x="11406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57" name="Shape 657"/>
                        <wps:cNvSpPr/>
                        <wps:spPr>
                          <a:xfrm>
                            <a:off x="2053211" y="2962786"/>
                            <a:ext cx="1368825" cy="46674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825" h="466740">
                                <a:moveTo>
                                  <a:pt x="114069" y="466740"/>
                                </a:moveTo>
                                <a:lnTo>
                                  <a:pt x="1254757" y="466740"/>
                                </a:lnTo>
                                <a:cubicBezTo>
                                  <a:pt x="1317748" y="466740"/>
                                  <a:pt x="1368825" y="415627"/>
                                  <a:pt x="1368825" y="352592"/>
                                </a:cubicBezTo>
                                <a:lnTo>
                                  <a:pt x="1368825" y="114148"/>
                                </a:lnTo>
                                <a:cubicBezTo>
                                  <a:pt x="1368825" y="51113"/>
                                  <a:pt x="1317748" y="0"/>
                                  <a:pt x="1254757" y="0"/>
                                </a:cubicBezTo>
                                <a:lnTo>
                                  <a:pt x="114069" y="0"/>
                                </a:lnTo>
                                <a:cubicBezTo>
                                  <a:pt x="51077" y="0"/>
                                  <a:pt x="0" y="51113"/>
                                  <a:pt x="0" y="114148"/>
                                </a:cubicBezTo>
                                <a:lnTo>
                                  <a:pt x="0" y="352592"/>
                                </a:lnTo>
                                <a:cubicBezTo>
                                  <a:pt x="0" y="415627"/>
                                  <a:pt x="51077" y="466740"/>
                                  <a:pt x="114069" y="466740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58" name="Rectangle 658"/>
                        <wps:cNvSpPr/>
                        <wps:spPr>
                          <a:xfrm>
                            <a:off x="2233946" y="3036618"/>
                            <a:ext cx="1386897" cy="2066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BDFF3C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 xml:space="preserve">Prescription Not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59" name="Rectangle 659"/>
                        <wps:cNvSpPr/>
                        <wps:spPr>
                          <a:xfrm>
                            <a:off x="2544213" y="3219509"/>
                            <a:ext cx="523178" cy="2066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20A6677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Found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60" name="Shape 660"/>
                        <wps:cNvSpPr/>
                        <wps:spPr>
                          <a:xfrm>
                            <a:off x="0" y="4280566"/>
                            <a:ext cx="1368798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594">
                                <a:moveTo>
                                  <a:pt x="114066" y="0"/>
                                </a:moveTo>
                                <a:lnTo>
                                  <a:pt x="1254729" y="0"/>
                                </a:lnTo>
                                <a:cubicBezTo>
                                  <a:pt x="1317720" y="0"/>
                                  <a:pt x="1368798" y="51113"/>
                                  <a:pt x="1368798" y="114148"/>
                                </a:cubicBezTo>
                                <a:lnTo>
                                  <a:pt x="1368798" y="342445"/>
                                </a:lnTo>
                                <a:cubicBezTo>
                                  <a:pt x="1368798" y="405481"/>
                                  <a:pt x="1317720" y="456594"/>
                                  <a:pt x="1254729" y="456594"/>
                                </a:cubicBezTo>
                                <a:lnTo>
                                  <a:pt x="114066" y="456594"/>
                                </a:lnTo>
                                <a:cubicBezTo>
                                  <a:pt x="51070" y="456594"/>
                                  <a:pt x="0" y="405481"/>
                                  <a:pt x="0" y="342445"/>
                                </a:cubicBezTo>
                                <a:lnTo>
                                  <a:pt x="0" y="114148"/>
                                </a:lnTo>
                                <a:cubicBezTo>
                                  <a:pt x="0" y="51113"/>
                                  <a:pt x="51070" y="0"/>
                                  <a:pt x="11406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61" name="Shape 661"/>
                        <wps:cNvSpPr/>
                        <wps:spPr>
                          <a:xfrm>
                            <a:off x="0" y="4280566"/>
                            <a:ext cx="1368798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594">
                                <a:moveTo>
                                  <a:pt x="114066" y="456594"/>
                                </a:moveTo>
                                <a:lnTo>
                                  <a:pt x="1254729" y="456594"/>
                                </a:lnTo>
                                <a:cubicBezTo>
                                  <a:pt x="1317720" y="456594"/>
                                  <a:pt x="1368798" y="405481"/>
                                  <a:pt x="1368798" y="342445"/>
                                </a:cubicBezTo>
                                <a:lnTo>
                                  <a:pt x="1368798" y="114148"/>
                                </a:lnTo>
                                <a:cubicBezTo>
                                  <a:pt x="1368798" y="51113"/>
                                  <a:pt x="1317720" y="0"/>
                                  <a:pt x="1254729" y="0"/>
                                </a:cubicBezTo>
                                <a:lnTo>
                                  <a:pt x="114066" y="0"/>
                                </a:lnTo>
                                <a:cubicBezTo>
                                  <a:pt x="51070" y="0"/>
                                  <a:pt x="0" y="51113"/>
                                  <a:pt x="0" y="114148"/>
                                </a:cubicBezTo>
                                <a:lnTo>
                                  <a:pt x="0" y="342445"/>
                                </a:lnTo>
                                <a:cubicBezTo>
                                  <a:pt x="0" y="405481"/>
                                  <a:pt x="51070" y="456594"/>
                                  <a:pt x="114066" y="456594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62" name="Rectangle 662"/>
                        <wps:cNvSpPr/>
                        <wps:spPr>
                          <a:xfrm>
                            <a:off x="95853" y="4442800"/>
                            <a:ext cx="1558384" cy="2066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70E5189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Prescription Found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63" name="Shape 663"/>
                        <wps:cNvSpPr/>
                        <wps:spPr>
                          <a:xfrm>
                            <a:off x="3011389" y="5696007"/>
                            <a:ext cx="365020" cy="3652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5020" h="365276">
                                <a:moveTo>
                                  <a:pt x="182510" y="0"/>
                                </a:moveTo>
                                <a:cubicBezTo>
                                  <a:pt x="283397" y="0"/>
                                  <a:pt x="365020" y="81769"/>
                                  <a:pt x="365020" y="182638"/>
                                </a:cubicBezTo>
                                <a:cubicBezTo>
                                  <a:pt x="365020" y="283507"/>
                                  <a:pt x="283397" y="365276"/>
                                  <a:pt x="182510" y="365276"/>
                                </a:cubicBezTo>
                                <a:cubicBezTo>
                                  <a:pt x="81749" y="365276"/>
                                  <a:pt x="0" y="283507"/>
                                  <a:pt x="0" y="182638"/>
                                </a:cubicBezTo>
                                <a:cubicBezTo>
                                  <a:pt x="0" y="81769"/>
                                  <a:pt x="81749" y="0"/>
                                  <a:pt x="182510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A5A5A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64" name="Shape 664"/>
                        <wps:cNvSpPr/>
                        <wps:spPr>
                          <a:xfrm>
                            <a:off x="2965761" y="5650348"/>
                            <a:ext cx="456275" cy="4565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595">
                                <a:moveTo>
                                  <a:pt x="456275" y="228297"/>
                                </a:moveTo>
                                <a:cubicBezTo>
                                  <a:pt x="456275" y="102213"/>
                                  <a:pt x="354121" y="0"/>
                                  <a:pt x="228138" y="0"/>
                                </a:cubicBezTo>
                                <a:cubicBezTo>
                                  <a:pt x="102155" y="0"/>
                                  <a:pt x="0" y="102213"/>
                                  <a:pt x="0" y="228297"/>
                                </a:cubicBezTo>
                                <a:cubicBezTo>
                                  <a:pt x="0" y="354382"/>
                                  <a:pt x="102155" y="456595"/>
                                  <a:pt x="228138" y="456595"/>
                                </a:cubicBezTo>
                                <a:cubicBezTo>
                                  <a:pt x="354121" y="456595"/>
                                  <a:pt x="456275" y="354382"/>
                                  <a:pt x="456275" y="228297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65" name="Shape 665"/>
                        <wps:cNvSpPr/>
                        <wps:spPr>
                          <a:xfrm>
                            <a:off x="3011389" y="5696007"/>
                            <a:ext cx="365020" cy="3652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5020" h="365276">
                                <a:moveTo>
                                  <a:pt x="365020" y="182638"/>
                                </a:moveTo>
                                <a:cubicBezTo>
                                  <a:pt x="365020" y="81769"/>
                                  <a:pt x="283397" y="0"/>
                                  <a:pt x="182510" y="0"/>
                                </a:cubicBezTo>
                                <a:cubicBezTo>
                                  <a:pt x="81749" y="0"/>
                                  <a:pt x="0" y="81769"/>
                                  <a:pt x="0" y="182638"/>
                                </a:cubicBezTo>
                                <a:cubicBezTo>
                                  <a:pt x="0" y="283507"/>
                                  <a:pt x="81749" y="365276"/>
                                  <a:pt x="182510" y="365276"/>
                                </a:cubicBezTo>
                                <a:cubicBezTo>
                                  <a:pt x="283397" y="365276"/>
                                  <a:pt x="365020" y="283507"/>
                                  <a:pt x="365020" y="182638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66" name="Shape 666"/>
                        <wps:cNvSpPr/>
                        <wps:spPr>
                          <a:xfrm>
                            <a:off x="684410" y="456594"/>
                            <a:ext cx="0" cy="21840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218404">
                                <a:moveTo>
                                  <a:pt x="0" y="0"/>
                                </a:moveTo>
                                <a:lnTo>
                                  <a:pt x="0" y="218404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67" name="Shape 667"/>
                        <wps:cNvSpPr/>
                        <wps:spPr>
                          <a:xfrm>
                            <a:off x="646134" y="665358"/>
                            <a:ext cx="76553" cy="7660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07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6" y="7660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68" name="Shape 668"/>
                        <wps:cNvSpPr/>
                        <wps:spPr>
                          <a:xfrm>
                            <a:off x="684410" y="1198559"/>
                            <a:ext cx="0" cy="21840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218404">
                                <a:moveTo>
                                  <a:pt x="0" y="0"/>
                                </a:moveTo>
                                <a:lnTo>
                                  <a:pt x="0" y="218404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69" name="Shape 669"/>
                        <wps:cNvSpPr/>
                        <wps:spPr>
                          <a:xfrm>
                            <a:off x="646134" y="1407323"/>
                            <a:ext cx="76553" cy="7660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06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6" y="76606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70" name="Shape 670"/>
                        <wps:cNvSpPr/>
                        <wps:spPr>
                          <a:xfrm>
                            <a:off x="684410" y="3424453"/>
                            <a:ext cx="0" cy="78914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789146">
                                <a:moveTo>
                                  <a:pt x="0" y="0"/>
                                </a:moveTo>
                                <a:lnTo>
                                  <a:pt x="0" y="789146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71" name="Shape 671"/>
                        <wps:cNvSpPr/>
                        <wps:spPr>
                          <a:xfrm>
                            <a:off x="646134" y="4203960"/>
                            <a:ext cx="76553" cy="7660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06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6" y="76606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00" name="Shape 19100"/>
                        <wps:cNvSpPr/>
                        <wps:spPr>
                          <a:xfrm>
                            <a:off x="659708" y="3791632"/>
                            <a:ext cx="49411" cy="1217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411" h="121757">
                                <a:moveTo>
                                  <a:pt x="0" y="0"/>
                                </a:moveTo>
                                <a:lnTo>
                                  <a:pt x="49411" y="0"/>
                                </a:lnTo>
                                <a:lnTo>
                                  <a:pt x="49411" y="121757"/>
                                </a:lnTo>
                                <a:lnTo>
                                  <a:pt x="0" y="121757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73" name="Rectangle 673"/>
                        <wps:cNvSpPr/>
                        <wps:spPr>
                          <a:xfrm>
                            <a:off x="656692" y="3806248"/>
                            <a:ext cx="67727" cy="14174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5B50858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41729D"/>
                                  <w:sz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74" name="Shape 674"/>
                        <wps:cNvSpPr/>
                        <wps:spPr>
                          <a:xfrm>
                            <a:off x="912548" y="3196156"/>
                            <a:ext cx="1073742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3742">
                                <a:moveTo>
                                  <a:pt x="0" y="0"/>
                                </a:moveTo>
                                <a:lnTo>
                                  <a:pt x="1073742" y="0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75" name="Shape 675"/>
                        <wps:cNvSpPr/>
                        <wps:spPr>
                          <a:xfrm>
                            <a:off x="1976658" y="3157853"/>
                            <a:ext cx="76553" cy="7660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07">
                                <a:moveTo>
                                  <a:pt x="0" y="0"/>
                                </a:moveTo>
                                <a:lnTo>
                                  <a:pt x="76553" y="38303"/>
                                </a:lnTo>
                                <a:lnTo>
                                  <a:pt x="0" y="7660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77" name="Rectangle 677"/>
                        <wps:cNvSpPr/>
                        <wps:spPr>
                          <a:xfrm>
                            <a:off x="1449153" y="3148388"/>
                            <a:ext cx="90111" cy="14217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AF124A6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41729D"/>
                                  <w:sz w:val="17"/>
                                  <w:shd w:val="clear" w:color="auto" w:fill="FFFFFF"/>
                                </w:rPr>
                                <w:t>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78" name="Shape 678"/>
                        <wps:cNvSpPr/>
                        <wps:spPr>
                          <a:xfrm>
                            <a:off x="684410" y="1940523"/>
                            <a:ext cx="0" cy="96036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960369">
                                <a:moveTo>
                                  <a:pt x="0" y="0"/>
                                </a:moveTo>
                                <a:lnTo>
                                  <a:pt x="0" y="960369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79" name="Shape 679"/>
                        <wps:cNvSpPr/>
                        <wps:spPr>
                          <a:xfrm>
                            <a:off x="646134" y="2891253"/>
                            <a:ext cx="76553" cy="7660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06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6" y="76606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80" name="Shape 680"/>
                        <wps:cNvSpPr/>
                        <wps:spPr>
                          <a:xfrm>
                            <a:off x="684410" y="4737160"/>
                            <a:ext cx="0" cy="8461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846157">
                                <a:moveTo>
                                  <a:pt x="0" y="0"/>
                                </a:moveTo>
                                <a:lnTo>
                                  <a:pt x="0" y="846157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81" name="Shape 681"/>
                        <wps:cNvSpPr/>
                        <wps:spPr>
                          <a:xfrm>
                            <a:off x="646134" y="5573742"/>
                            <a:ext cx="76553" cy="7660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06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6" y="76606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82" name="Shape 682"/>
                        <wps:cNvSpPr/>
                        <wps:spPr>
                          <a:xfrm>
                            <a:off x="0" y="5650348"/>
                            <a:ext cx="1368798" cy="4565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595">
                                <a:moveTo>
                                  <a:pt x="114066" y="0"/>
                                </a:moveTo>
                                <a:lnTo>
                                  <a:pt x="1254729" y="0"/>
                                </a:lnTo>
                                <a:cubicBezTo>
                                  <a:pt x="1317720" y="0"/>
                                  <a:pt x="1368798" y="51113"/>
                                  <a:pt x="1368798" y="114148"/>
                                </a:cubicBezTo>
                                <a:lnTo>
                                  <a:pt x="1368798" y="342445"/>
                                </a:lnTo>
                                <a:cubicBezTo>
                                  <a:pt x="1368798" y="405488"/>
                                  <a:pt x="1317720" y="456595"/>
                                  <a:pt x="1254729" y="456595"/>
                                </a:cubicBezTo>
                                <a:lnTo>
                                  <a:pt x="114066" y="456595"/>
                                </a:lnTo>
                                <a:cubicBezTo>
                                  <a:pt x="51070" y="456595"/>
                                  <a:pt x="0" y="405488"/>
                                  <a:pt x="0" y="342445"/>
                                </a:cubicBezTo>
                                <a:lnTo>
                                  <a:pt x="0" y="114148"/>
                                </a:lnTo>
                                <a:cubicBezTo>
                                  <a:pt x="0" y="51113"/>
                                  <a:pt x="51070" y="0"/>
                                  <a:pt x="11406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83" name="Shape 683"/>
                        <wps:cNvSpPr/>
                        <wps:spPr>
                          <a:xfrm>
                            <a:off x="0" y="5650348"/>
                            <a:ext cx="1368798" cy="4565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798" h="456595">
                                <a:moveTo>
                                  <a:pt x="114066" y="456595"/>
                                </a:moveTo>
                                <a:lnTo>
                                  <a:pt x="1254729" y="456595"/>
                                </a:lnTo>
                                <a:cubicBezTo>
                                  <a:pt x="1317720" y="456595"/>
                                  <a:pt x="1368798" y="405488"/>
                                  <a:pt x="1368798" y="342445"/>
                                </a:cubicBezTo>
                                <a:lnTo>
                                  <a:pt x="1368798" y="114148"/>
                                </a:lnTo>
                                <a:cubicBezTo>
                                  <a:pt x="1368798" y="51113"/>
                                  <a:pt x="1317720" y="0"/>
                                  <a:pt x="1254729" y="0"/>
                                </a:cubicBezTo>
                                <a:lnTo>
                                  <a:pt x="114066" y="0"/>
                                </a:lnTo>
                                <a:cubicBezTo>
                                  <a:pt x="51070" y="0"/>
                                  <a:pt x="0" y="51113"/>
                                  <a:pt x="0" y="114148"/>
                                </a:cubicBezTo>
                                <a:lnTo>
                                  <a:pt x="0" y="342445"/>
                                </a:lnTo>
                                <a:cubicBezTo>
                                  <a:pt x="0" y="405488"/>
                                  <a:pt x="51070" y="456595"/>
                                  <a:pt x="114066" y="456595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84" name="Rectangle 684"/>
                        <wps:cNvSpPr/>
                        <wps:spPr>
                          <a:xfrm>
                            <a:off x="380392" y="5815090"/>
                            <a:ext cx="793148" cy="20617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A2FCB6E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Set Alar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685" name="Shape 685"/>
                        <wps:cNvSpPr/>
                        <wps:spPr>
                          <a:xfrm>
                            <a:off x="1368798" y="5878645"/>
                            <a:ext cx="1530043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530043">
                                <a:moveTo>
                                  <a:pt x="0" y="0"/>
                                </a:moveTo>
                                <a:lnTo>
                                  <a:pt x="1530043" y="0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86" name="Shape 686"/>
                        <wps:cNvSpPr/>
                        <wps:spPr>
                          <a:xfrm>
                            <a:off x="2889208" y="5840342"/>
                            <a:ext cx="76553" cy="7660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06">
                                <a:moveTo>
                                  <a:pt x="0" y="0"/>
                                </a:moveTo>
                                <a:lnTo>
                                  <a:pt x="76553" y="38303"/>
                                </a:lnTo>
                                <a:lnTo>
                                  <a:pt x="0" y="76606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87" name="Shape 687"/>
                        <wps:cNvSpPr/>
                        <wps:spPr>
                          <a:xfrm>
                            <a:off x="3809870" y="4040855"/>
                            <a:ext cx="365020" cy="36527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5020" h="365275">
                                <a:moveTo>
                                  <a:pt x="182511" y="0"/>
                                </a:moveTo>
                                <a:cubicBezTo>
                                  <a:pt x="283398" y="0"/>
                                  <a:pt x="365020" y="81807"/>
                                  <a:pt x="365020" y="182638"/>
                                </a:cubicBezTo>
                                <a:cubicBezTo>
                                  <a:pt x="365020" y="283469"/>
                                  <a:pt x="283398" y="365275"/>
                                  <a:pt x="182511" y="365275"/>
                                </a:cubicBezTo>
                                <a:cubicBezTo>
                                  <a:pt x="81750" y="365275"/>
                                  <a:pt x="0" y="283469"/>
                                  <a:pt x="0" y="182638"/>
                                </a:cubicBezTo>
                                <a:cubicBezTo>
                                  <a:pt x="0" y="81807"/>
                                  <a:pt x="81750" y="0"/>
                                  <a:pt x="182511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A5A5A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88" name="Shape 688"/>
                        <wps:cNvSpPr/>
                        <wps:spPr>
                          <a:xfrm>
                            <a:off x="3764243" y="3995195"/>
                            <a:ext cx="456275" cy="4565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275" h="456594">
                                <a:moveTo>
                                  <a:pt x="456275" y="228297"/>
                                </a:moveTo>
                                <a:cubicBezTo>
                                  <a:pt x="456275" y="102226"/>
                                  <a:pt x="354120" y="0"/>
                                  <a:pt x="228138" y="0"/>
                                </a:cubicBezTo>
                                <a:cubicBezTo>
                                  <a:pt x="102155" y="0"/>
                                  <a:pt x="0" y="102226"/>
                                  <a:pt x="0" y="228297"/>
                                </a:cubicBezTo>
                                <a:cubicBezTo>
                                  <a:pt x="0" y="354368"/>
                                  <a:pt x="102155" y="456594"/>
                                  <a:pt x="228138" y="456594"/>
                                </a:cubicBezTo>
                                <a:cubicBezTo>
                                  <a:pt x="354120" y="456594"/>
                                  <a:pt x="456275" y="354368"/>
                                  <a:pt x="456275" y="228297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89" name="Shape 689"/>
                        <wps:cNvSpPr/>
                        <wps:spPr>
                          <a:xfrm>
                            <a:off x="3809870" y="4040855"/>
                            <a:ext cx="365020" cy="36527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5020" h="365275">
                                <a:moveTo>
                                  <a:pt x="365020" y="182638"/>
                                </a:moveTo>
                                <a:cubicBezTo>
                                  <a:pt x="365020" y="81807"/>
                                  <a:pt x="283398" y="0"/>
                                  <a:pt x="182511" y="0"/>
                                </a:cubicBezTo>
                                <a:cubicBezTo>
                                  <a:pt x="81750" y="0"/>
                                  <a:pt x="0" y="81807"/>
                                  <a:pt x="0" y="182638"/>
                                </a:cubicBezTo>
                                <a:cubicBezTo>
                                  <a:pt x="0" y="283469"/>
                                  <a:pt x="81750" y="365275"/>
                                  <a:pt x="182511" y="365275"/>
                                </a:cubicBezTo>
                                <a:cubicBezTo>
                                  <a:pt x="283398" y="365275"/>
                                  <a:pt x="365020" y="283469"/>
                                  <a:pt x="365020" y="182638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90" name="Shape 690"/>
                        <wps:cNvSpPr/>
                        <wps:spPr>
                          <a:xfrm>
                            <a:off x="3422036" y="3196156"/>
                            <a:ext cx="570344" cy="7320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70344" h="732072">
                                <a:moveTo>
                                  <a:pt x="0" y="0"/>
                                </a:moveTo>
                                <a:lnTo>
                                  <a:pt x="570344" y="0"/>
                                </a:lnTo>
                                <a:lnTo>
                                  <a:pt x="570344" y="732072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91" name="Shape 691"/>
                        <wps:cNvSpPr/>
                        <wps:spPr>
                          <a:xfrm>
                            <a:off x="3954104" y="3918589"/>
                            <a:ext cx="76553" cy="7660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53" h="76606">
                                <a:moveTo>
                                  <a:pt x="0" y="0"/>
                                </a:moveTo>
                                <a:lnTo>
                                  <a:pt x="76553" y="0"/>
                                </a:lnTo>
                                <a:lnTo>
                                  <a:pt x="38277" y="76606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692" name="Rectangle 692"/>
                        <wps:cNvSpPr/>
                        <wps:spPr>
                          <a:xfrm>
                            <a:off x="4265312" y="6017255"/>
                            <a:ext cx="50673" cy="1843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8254435" w14:textId="77777777" w:rsidR="00F80519" w:rsidRDefault="00F80519" w:rsidP="00B37A62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ABD0A1C" id="Group 14601" o:spid="_x0000_s1412" style="width:338.85pt;height:484.7pt;mso-position-horizontal-relative:char;mso-position-vertical-relative:line" coordsize="43034,61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">
                <v:shape id="Shape 641" o:spid="_x0000_s1413" style="position:absolute;left:4562;width:4563;height:4565;visibility:visible;mso-wrap-style:square;v-text-anchor:top" coordsize="456275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" path="m228137,c354133,,456275,102226,456275,228297v,126071,-102142,228297,-228138,228297c102142,456594,,354368,,228297,,102226,102142,,228137,xe" fillcolor="#5b9bd5" stroked="f" strokeweight="0">
                  <v:stroke miterlimit="83231f" joinstyle="miter"/>
                  <v:path arrowok="t" textboxrect="0,0,456275,456594"/>
                </v:shape>
                <v:shape id="Shape 642" o:spid="_x0000_s1414" style="position:absolute;left:4562;width:4563;height:4565;visibility:visible;mso-wrap-style:square;v-text-anchor:top" coordsize="456275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" path="m456275,228297c456275,102226,354133,,228137,,102142,,,102226,,228297,,354368,102142,456594,228137,456594v125996,,228138,-102226,228138,-228297xe" filled="f" strokecolor="#5b9bd5" strokeweight=".17603mm">
                  <v:stroke endcap="round"/>
                  <v:path arrowok="t" textboxrect="0,0,456275,456594"/>
                </v:shape>
                <v:shape id="Shape 643" o:spid="_x0000_s1415" style="position:absolute;top:7419;width:13687;height:4566;visibility:visible;mso-wrap-style:square;v-text-anchor:top" coordsize="1368798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" path="m114066,l1254729,v62991,,114069,51113,114069,114148l1368798,342445v,63036,-51078,114149,-114069,114149l114066,456594c51070,456594,,405481,,342445l,114148c,51113,51070,,114066,xe" fillcolor="#73ae42" stroked="f" strokeweight="0">
                  <v:stroke endcap="round"/>
                  <v:path arrowok="t" textboxrect="0,0,1368798,456594"/>
                </v:shape>
                <v:shape id="Shape 644" o:spid="_x0000_s1416" style="position:absolute;top:7419;width:13687;height:4566;visibility:visible;mso-wrap-style:square;v-text-anchor:top" coordsize="1368798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" path="m114066,456594r1140663,c1317720,456594,1368798,405481,1368798,342445r,-228297c1368798,51113,1317720,,1254729,l114066,c51070,,,51113,,114148l,342445v,63036,51070,114149,114066,114149xe" filled="f" strokecolor="white" strokeweight=".17603mm">
                  <v:stroke endcap="round"/>
                  <v:path arrowok="t" textboxrect="0,0,1368798,456594"/>
                </v:shape>
                <v:rect id="Rectangle 645" o:spid="_x0000_s1417" style="position:absolute;left:888;top:8991;width:15724;height:20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7F87B41E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Display main menu</w:t>
                        </w:r>
                      </w:p>
                    </w:txbxContent>
                  </v:textbox>
                </v:rect>
                <v:shape id="Shape 646" o:spid="_x0000_s1418" style="position:absolute;top:14839;width:13687;height:4566;visibility:visible;mso-wrap-style:square;v-text-anchor:top" coordsize="1368798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" path="m114066,l1254729,v62991,,114069,51113,114069,114148l1368798,342445v,63036,-51078,114149,-114069,114149l114066,456594c51070,456594,,405481,,342445l,114148c,51113,51070,,114066,xe" fillcolor="#73ae42" stroked="f" strokeweight="0">
                  <v:stroke endcap="round"/>
                  <v:path arrowok="t" textboxrect="0,0,1368798,456594"/>
                </v:shape>
                <v:shape id="Shape 647" o:spid="_x0000_s1419" style="position:absolute;top:14839;width:13687;height:4566;visibility:visible;mso-wrap-style:square;v-text-anchor:top" coordsize="1368798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" path="m114066,456594r1140663,c1317720,456594,1368798,405481,1368798,342445r,-228297c1368798,51113,1317720,,1254729,l114066,c51070,,,51113,,114148l,342445v,63036,51070,114149,114066,114149xe" filled="f" strokecolor="white" strokeweight=".17603mm">
                  <v:stroke endcap="round"/>
                  <v:path arrowok="t" textboxrect="0,0,1368798,456594"/>
                </v:shape>
                <v:rect id="Rectangle 648" o:spid="_x0000_s1420" style="position:absolute;left:1158;top:16417;width:5398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" filled="f" stroked="f">
                  <v:textbox inset="0,0,0,0">
                    <w:txbxContent>
                      <w:p w14:paraId="26EFAB9B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 xml:space="preserve">Select </w:t>
                        </w:r>
                      </w:p>
                    </w:txbxContent>
                  </v:textbox>
                </v:rect>
                <v:rect id="Rectangle 649" o:spid="_x0000_s1421" style="position:absolute;left:5226;top:16417;width:813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" filled="f" stroked="f">
                  <v:textbox inset="0,0,0,0">
                    <w:txbxContent>
                      <w:p w14:paraId="6AB1A90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"</w:t>
                        </w:r>
                      </w:p>
                    </w:txbxContent>
                  </v:textbox>
                </v:rect>
                <v:rect id="Rectangle 650" o:spid="_x0000_s1422" style="position:absolute;left:5838;top:16417;width:7935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" filled="f" stroked="f">
                  <v:textbox inset="0,0,0,0">
                    <w:txbxContent>
                      <w:p w14:paraId="2CB05D9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Set Alarm</w:t>
                        </w:r>
                      </w:p>
                    </w:txbxContent>
                  </v:textbox>
                </v:rect>
                <v:rect id="Rectangle 651" o:spid="_x0000_s1423" style="position:absolute;left:11861;top:16417;width:813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" filled="f" stroked="f">
                  <v:textbox inset="0,0,0,0">
                    <w:txbxContent>
                      <w:p w14:paraId="501F1728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"</w:t>
                        </w:r>
                      </w:p>
                    </w:txbxContent>
                  </v:textbox>
                </v:rect>
                <v:shape id="Shape 652" o:spid="_x0000_s1424" style="position:absolute;left:4562;top:29678;width:4563;height:4566;visibility:visible;mso-wrap-style:square;v-text-anchor:top" coordsize="456275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" path="m228137,l456275,228297,228137,456594,,228297,228137,xe" fillcolor="#5b9bd5" stroked="f" strokeweight="0">
                  <v:stroke endcap="round"/>
                  <v:path arrowok="t" textboxrect="0,0,456275,456594"/>
                </v:shape>
                <v:shape id="Shape 653" o:spid="_x0000_s1425" style="position:absolute;left:4562;top:29678;width:4563;height:4566;visibility:visible;mso-wrap-style:square;v-text-anchor:top" coordsize="456275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" path="m228137,456594l456275,228297,228137,,,228297,228137,456594xe" filled="f" strokecolor="white" strokeweight=".17603mm">
                  <v:stroke endcap="round"/>
                  <v:path arrowok="t" textboxrect="0,0,456275,456594"/>
                </v:shape>
                <v:rect id="Rectangle 654" o:spid="_x0000_s1426" style="position:absolute;left:4605;top:34989;width:4920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Qgx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g/3uF6JhwBOb8AAAD//wMAUEsBAi0AFAAGAAgAAAAhANvh9svuAAAAhQEAABMAAAAAAAAA&#10;AAAAAAAAAAAAAFtDb250ZW50X1R5cGVzXS54bWxQSwECLQAUAAYACAAAACEAWvQsW78AAAAVAQAA&#10;CwAAAAAAAAAAAAAAAAAfAQAAX3JlbHMvLnJlbHNQSwECLQAUAAYACAAAACEAYxkIMcYAAADcAAAA&#10;DwAAAAAAAAAAAAAAAAAHAgAAZHJzL2Rvd25yZXYueG1sUEsFBgAAAAADAAMAtwAAAPoCAAAAAA==&#10;" filled="f" stroked="f">
                  <v:textbox inset="0,0,0,0">
                    <w:txbxContent>
                      <w:p w14:paraId="40CC87A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B9BD5"/>
                          </w:rPr>
                          <w:t>Alarm</w:t>
                        </w:r>
                      </w:p>
                    </w:txbxContent>
                  </v:textbox>
                </v:rect>
                <v:rect id="Rectangle 655" o:spid="_x0000_s1427" style="position:absolute;left:8319;top:34989;width:938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" filled="f" stroked="f">
                  <v:textbox inset="0,0,0,0">
                    <w:txbxContent>
                      <w:p w14:paraId="54E4A776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B9BD5"/>
                          </w:rPr>
                          <w:t>?</w:t>
                        </w:r>
                      </w:p>
                    </w:txbxContent>
                  </v:textbox>
                </v:rect>
                <v:shape id="Shape 656" o:spid="_x0000_s1428" style="position:absolute;left:20532;top:29627;width:13688;height:4668;visibility:visible;mso-wrap-style:square;v-text-anchor:top" coordsize="1368825,4667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" path="m114069,l1254757,v62991,,114068,51113,114068,114148l1368825,352592v,63035,-51077,114148,-114068,114148l114069,466740c51077,466740,,415627,,352592l,114148c,51113,51077,,114069,xe" fillcolor="#73ae42" stroked="f" strokeweight="0">
                  <v:stroke endcap="round"/>
                  <v:path arrowok="t" textboxrect="0,0,1368825,466740"/>
                </v:shape>
                <v:shape id="Shape 657" o:spid="_x0000_s1429" style="position:absolute;left:20532;top:29627;width:13688;height:4668;visibility:visible;mso-wrap-style:square;v-text-anchor:top" coordsize="1368825,4667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" path="m114069,466740r1140688,c1317748,466740,1368825,415627,1368825,352592r,-238444c1368825,51113,1317748,,1254757,l114069,c51077,,,51113,,114148l,352592v,63035,51077,114148,114069,114148xe" filled="f" strokecolor="white" strokeweight=".17603mm">
                  <v:stroke endcap="round"/>
                  <v:path arrowok="t" textboxrect="0,0,1368825,466740"/>
                </v:shape>
                <v:rect id="Rectangle 658" o:spid="_x0000_s1430" style="position:absolute;left:22339;top:30366;width:13869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" filled="f" stroked="f">
                  <v:textbox inset="0,0,0,0">
                    <w:txbxContent>
                      <w:p w14:paraId="0BDFF3C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 xml:space="preserve">Prescription Not </w:t>
                        </w:r>
                      </w:p>
                    </w:txbxContent>
                  </v:textbox>
                </v:rect>
                <v:rect id="Rectangle 659" o:spid="_x0000_s1431" style="position:absolute;left:25442;top:32195;width:5231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" filled="f" stroked="f">
                  <v:textbox inset="0,0,0,0">
                    <w:txbxContent>
                      <w:p w14:paraId="620A6677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Found</w:t>
                        </w:r>
                      </w:p>
                    </w:txbxContent>
                  </v:textbox>
                </v:rect>
                <v:shape id="Shape 660" o:spid="_x0000_s1432" style="position:absolute;top:42805;width:13687;height:4566;visibility:visible;mso-wrap-style:square;v-text-anchor:top" coordsize="1368798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" path="m114066,l1254729,v62991,,114069,51113,114069,114148l1368798,342445v,63036,-51078,114149,-114069,114149l114066,456594c51070,456594,,405481,,342445l,114148c,51113,51070,,114066,xe" fillcolor="#73ae42" stroked="f" strokeweight="0">
                  <v:stroke endcap="round"/>
                  <v:path arrowok="t" textboxrect="0,0,1368798,456594"/>
                </v:shape>
                <v:shape id="Shape 661" o:spid="_x0000_s1433" style="position:absolute;top:42805;width:13687;height:4566;visibility:visible;mso-wrap-style:square;v-text-anchor:top" coordsize="1368798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" path="m114066,456594r1140663,c1317720,456594,1368798,405481,1368798,342445r,-228297c1368798,51113,1317720,,1254729,l114066,c51070,,,51113,,114148l,342445v,63036,51070,114149,114066,114149xe" filled="f" strokecolor="white" strokeweight=".17603mm">
                  <v:stroke endcap="round"/>
                  <v:path arrowok="t" textboxrect="0,0,1368798,456594"/>
                </v:shape>
                <v:rect id="Rectangle 662" o:spid="_x0000_s1434" style="position:absolute;left:958;top:44428;width:15584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" filled="f" stroked="f">
                  <v:textbox inset="0,0,0,0">
                    <w:txbxContent>
                      <w:p w14:paraId="470E5189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Prescription Found</w:t>
                        </w:r>
                      </w:p>
                    </w:txbxContent>
                  </v:textbox>
                </v:rect>
                <v:shape id="Shape 663" o:spid="_x0000_s1435" style="position:absolute;left:30113;top:56960;width:3651;height:3652;visibility:visible;mso-wrap-style:square;v-text-anchor:top" coordsize="365020,3652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" path="m182510,c283397,,365020,81769,365020,182638v,100869,-81623,182638,-182510,182638c81749,365276,,283507,,182638,,81769,81749,,182510,xe" fillcolor="#a5a5a5" stroked="f" strokeweight="0">
                  <v:stroke endcap="round"/>
                  <v:path arrowok="t" textboxrect="0,0,365020,365276"/>
                </v:shape>
                <v:shape id="Shape 664" o:spid="_x0000_s1436" style="position:absolute;left:29657;top:56503;width:4563;height:4566;visibility:visible;mso-wrap-style:square;v-text-anchor:top" coordsize="456275,4565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" path="m456275,228297c456275,102213,354121,,228138,,102155,,,102213,,228297,,354382,102155,456595,228138,456595v125983,,228137,-102213,228137,-228298xe" filled="f" strokecolor="#a5a5a5" strokeweight=".17603mm">
                  <v:stroke endcap="round"/>
                  <v:path arrowok="t" textboxrect="0,0,456275,456595"/>
                </v:shape>
                <v:shape id="Shape 665" o:spid="_x0000_s1437" style="position:absolute;left:30113;top:56960;width:3651;height:3652;visibility:visible;mso-wrap-style:square;v-text-anchor:top" coordsize="365020,3652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" path="m365020,182638c365020,81769,283397,,182510,,81749,,,81769,,182638,,283507,81749,365276,182510,365276v100887,,182510,-81769,182510,-182638xe" filled="f" strokecolor="#a5a5a5" strokeweight=".17603mm">
                  <v:stroke endcap="round"/>
                  <v:path arrowok="t" textboxrect="0,0,365020,365276"/>
                </v:shape>
                <v:shape id="Shape 666" o:spid="_x0000_s1438" style="position:absolute;left:6844;top:4565;width:0;height:2184;visibility:visible;mso-wrap-style:square;v-text-anchor:top" coordsize="0,218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" path="m,l,218404e" filled="f" strokecolor="#5692c9" strokeweight=".17603mm">
                  <v:stroke endcap="round"/>
                  <v:path arrowok="t" textboxrect="0,0,0,218404"/>
                </v:shape>
                <v:shape id="Shape 667" o:spid="_x0000_s1439" style="position:absolute;left:6461;top:6653;width:765;height:766;visibility:visible;mso-wrap-style:square;v-text-anchor:top" coordsize="76553,766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" path="m,l76553,,38276,76607,,xe" fillcolor="#5692c9" stroked="f" strokeweight="0">
                  <v:stroke endcap="round"/>
                  <v:path arrowok="t" textboxrect="0,0,76553,76607"/>
                </v:shape>
                <v:shape id="Shape 668" o:spid="_x0000_s1440" style="position:absolute;left:6844;top:11985;width:0;height:2184;visibility:visible;mso-wrap-style:square;v-text-anchor:top" coordsize="0,218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" path="m,l,218404e" filled="f" strokecolor="#5692c9" strokeweight=".17603mm">
                  <v:stroke endcap="round"/>
                  <v:path arrowok="t" textboxrect="0,0,0,218404"/>
                </v:shape>
                <v:shape id="Shape 669" o:spid="_x0000_s1441" style="position:absolute;left:6461;top:14073;width:765;height:766;visibility:visible;mso-wrap-style:square;v-text-anchor:top" coordsize="76553,766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" path="m,l76553,,38276,76606,,xe" fillcolor="#5692c9" stroked="f" strokeweight="0">
                  <v:stroke endcap="round"/>
                  <v:path arrowok="t" textboxrect="0,0,76553,76606"/>
                </v:shape>
                <v:shape id="Shape 670" o:spid="_x0000_s1442" style="position:absolute;left:6844;top:34244;width:0;height:7891;visibility:visible;mso-wrap-style:square;v-text-anchor:top" coordsize="0,789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" path="m,l,789146e" filled="f" strokecolor="#5692c9" strokeweight=".17603mm">
                  <v:stroke endcap="round"/>
                  <v:path arrowok="t" textboxrect="0,0,0,789146"/>
                </v:shape>
                <v:shape id="Shape 671" o:spid="_x0000_s1443" style="position:absolute;left:6461;top:42039;width:765;height:766;visibility:visible;mso-wrap-style:square;v-text-anchor:top" coordsize="76553,766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" path="m,l76553,,38276,76606,,xe" fillcolor="#5692c9" stroked="f" strokeweight="0">
                  <v:stroke endcap="round"/>
                  <v:path arrowok="t" textboxrect="0,0,76553,76606"/>
                </v:shape>
                <v:shape id="Shape 19100" o:spid="_x0000_s1444" style="position:absolute;left:6597;top:37916;width:494;height:1217;visibility:visible;mso-wrap-style:square;v-text-anchor:top" coordsize="49411,1217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" path="m,l49411,r,121757l,121757,,e" stroked="f" strokeweight="0">
                  <v:stroke endcap="round"/>
                  <v:path arrowok="t" textboxrect="0,0,49411,121757"/>
                </v:shape>
                <v:rect id="Rectangle 673" o:spid="_x0000_s1445" style="position:absolute;left:6566;top:38062;width:678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" filled="f" stroked="f">
                  <v:textbox inset="0,0,0,0">
                    <w:txbxContent>
                      <w:p w14:paraId="35B50858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41729D"/>
                            <w:sz w:val="16"/>
                          </w:rPr>
                          <w:t>Y</w:t>
                        </w:r>
                      </w:p>
                    </w:txbxContent>
                  </v:textbox>
                </v:rect>
                <v:shape id="Shape 674" o:spid="_x0000_s1446" style="position:absolute;left:9125;top:31961;width:10737;height:0;visibility:visible;mso-wrap-style:square;v-text-anchor:top" coordsize="107374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" path="m,l1073742,e" filled="f" strokecolor="#5692c9" strokeweight=".17603mm">
                  <v:stroke endcap="round"/>
                  <v:path arrowok="t" textboxrect="0,0,1073742,0"/>
                </v:shape>
                <v:shape id="Shape 675" o:spid="_x0000_s1447" style="position:absolute;left:19766;top:31578;width:766;height:766;visibility:visible;mso-wrap-style:square;v-text-anchor:top" coordsize="76553,766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" path="m,l76553,38303,,76607,,xe" fillcolor="#5692c9" stroked="f" strokeweight="0">
                  <v:stroke endcap="round"/>
                  <v:path arrowok="t" textboxrect="0,0,76553,76607"/>
                </v:shape>
                <v:rect id="Rectangle 677" o:spid="_x0000_s1448" style="position:absolute;left:14491;top:31483;width:901;height:14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" filled="f" stroked="f">
                  <v:textbox inset="0,0,0,0">
                    <w:txbxContent>
                      <w:p w14:paraId="1AF124A6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41729D"/>
                            <w:sz w:val="17"/>
                            <w:shd w:val="clear" w:color="auto" w:fill="FFFFFF"/>
                          </w:rPr>
                          <w:t>N</w:t>
                        </w:r>
                      </w:p>
                    </w:txbxContent>
                  </v:textbox>
                </v:rect>
                <v:shape id="Shape 678" o:spid="_x0000_s1449" style="position:absolute;left:6844;top:19405;width:0;height:9603;visibility:visible;mso-wrap-style:square;v-text-anchor:top" coordsize="0,9603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" path="m,l,960369e" filled="f" strokecolor="#5692c9" strokeweight=".17603mm">
                  <v:stroke endcap="round"/>
                  <v:path arrowok="t" textboxrect="0,0,0,960369"/>
                </v:shape>
                <v:shape id="Shape 679" o:spid="_x0000_s1450" style="position:absolute;left:6461;top:28912;width:765;height:766;visibility:visible;mso-wrap-style:square;v-text-anchor:top" coordsize="76553,766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" path="m,l76553,,38276,76606,,xe" fillcolor="#5692c9" stroked="f" strokeweight="0">
                  <v:stroke endcap="round"/>
                  <v:path arrowok="t" textboxrect="0,0,76553,76606"/>
                </v:shape>
                <v:shape id="Shape 680" o:spid="_x0000_s1451" style="position:absolute;left:6844;top:47371;width:0;height:8462;visibility:visible;mso-wrap-style:square;v-text-anchor:top" coordsize="0,846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" path="m,l,846157e" filled="f" strokecolor="#5692c9" strokeweight=".17603mm">
                  <v:stroke endcap="round"/>
                  <v:path arrowok="t" textboxrect="0,0,0,846157"/>
                </v:shape>
                <v:shape id="Shape 681" o:spid="_x0000_s1452" style="position:absolute;left:6461;top:55737;width:765;height:766;visibility:visible;mso-wrap-style:square;v-text-anchor:top" coordsize="76553,766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" path="m,l76553,,38276,76606,,xe" fillcolor="#5692c9" stroked="f" strokeweight="0">
                  <v:stroke endcap="round"/>
                  <v:path arrowok="t" textboxrect="0,0,76553,76606"/>
                </v:shape>
                <v:shape id="Shape 682" o:spid="_x0000_s1453" style="position:absolute;top:56503;width:13687;height:4566;visibility:visible;mso-wrap-style:square;v-text-anchor:top" coordsize="1368798,4565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" path="m114066,l1254729,v62991,,114069,51113,114069,114148l1368798,342445v,63043,-51078,114150,-114069,114150l114066,456595c51070,456595,,405488,,342445l,114148c,51113,51070,,114066,xe" fillcolor="#73ae42" stroked="f" strokeweight="0">
                  <v:stroke endcap="round"/>
                  <v:path arrowok="t" textboxrect="0,0,1368798,456595"/>
                </v:shape>
                <v:shape id="Shape 683" o:spid="_x0000_s1454" style="position:absolute;top:56503;width:13687;height:4566;visibility:visible;mso-wrap-style:square;v-text-anchor:top" coordsize="1368798,4565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" path="m114066,456595r1140663,c1317720,456595,1368798,405488,1368798,342445r,-228297c1368798,51113,1317720,,1254729,l114066,c51070,,,51113,,114148l,342445v,63043,51070,114150,114066,114150xe" filled="f" strokecolor="white" strokeweight=".17603mm">
                  <v:stroke endcap="round"/>
                  <v:path arrowok="t" textboxrect="0,0,1368798,456595"/>
                </v:shape>
                <v:rect id="Rectangle 684" o:spid="_x0000_s1455" style="position:absolute;left:3803;top:58150;width:7932;height:20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" filled="f" stroked="f">
                  <v:textbox inset="0,0,0,0">
                    <w:txbxContent>
                      <w:p w14:paraId="1A2FCB6E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Set Alarm</w:t>
                        </w:r>
                      </w:p>
                    </w:txbxContent>
                  </v:textbox>
                </v:rect>
                <v:shape id="Shape 685" o:spid="_x0000_s1456" style="position:absolute;left:13687;top:58786;width:15301;height:0;visibility:visible;mso-wrap-style:square;v-text-anchor:top" coordsize="1530043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" path="m,l1530043,e" filled="f" strokecolor="#5692c9" strokeweight=".17603mm">
                  <v:stroke endcap="round"/>
                  <v:path arrowok="t" textboxrect="0,0,1530043,0"/>
                </v:shape>
                <v:shape id="Shape 686" o:spid="_x0000_s1457" style="position:absolute;left:28892;top:58403;width:765;height:766;visibility:visible;mso-wrap-style:square;v-text-anchor:top" coordsize="76553,766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" path="m,l76553,38303,,76606,,xe" fillcolor="#5692c9" stroked="f" strokeweight="0">
                  <v:stroke endcap="round"/>
                  <v:path arrowok="t" textboxrect="0,0,76553,76606"/>
                </v:shape>
                <v:shape id="Shape 687" o:spid="_x0000_s1458" style="position:absolute;left:38098;top:40408;width:3650;height:3653;visibility:visible;mso-wrap-style:square;v-text-anchor:top" coordsize="365020,365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" path="m182511,c283398,,365020,81807,365020,182638v,100831,-81622,182637,-182509,182637c81750,365275,,283469,,182638,,81807,81750,,182511,xe" fillcolor="#a5a5a5" stroked="f" strokeweight="0">
                  <v:stroke endcap="round"/>
                  <v:path arrowok="t" textboxrect="0,0,365020,365275"/>
                </v:shape>
                <v:shape id="Shape 688" o:spid="_x0000_s1459" style="position:absolute;left:37642;top:39951;width:4563;height:4566;visibility:visible;mso-wrap-style:square;v-text-anchor:top" coordsize="456275,456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" path="m456275,228297c456275,102226,354120,,228138,,102155,,,102226,,228297,,354368,102155,456594,228138,456594v125982,,228137,-102226,228137,-228297xe" filled="f" strokecolor="#a5a5a5" strokeweight=".17603mm">
                  <v:stroke endcap="round"/>
                  <v:path arrowok="t" textboxrect="0,0,456275,456594"/>
                </v:shape>
                <v:shape id="Shape 689" o:spid="_x0000_s1460" style="position:absolute;left:38098;top:40408;width:3650;height:3653;visibility:visible;mso-wrap-style:square;v-text-anchor:top" coordsize="365020,365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" path="m365020,182638c365020,81807,283398,,182511,,81750,,,81807,,182638,,283469,81750,365275,182511,365275v100887,,182509,-81806,182509,-182637xe" filled="f" strokecolor="#a5a5a5" strokeweight=".17603mm">
                  <v:stroke endcap="round"/>
                  <v:path arrowok="t" textboxrect="0,0,365020,365275"/>
                </v:shape>
                <v:shape id="Shape 690" o:spid="_x0000_s1461" style="position:absolute;left:34220;top:31961;width:5703;height:7321;visibility:visible;mso-wrap-style:square;v-text-anchor:top" coordsize="570344,7320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" path="m,l570344,r,732072e" filled="f" strokecolor="#5692c9" strokeweight=".17603mm">
                  <v:stroke endcap="round"/>
                  <v:path arrowok="t" textboxrect="0,0,570344,732072"/>
                </v:shape>
                <v:shape id="Shape 691" o:spid="_x0000_s1462" style="position:absolute;left:39541;top:39185;width:765;height:766;visibility:visible;mso-wrap-style:square;v-text-anchor:top" coordsize="76553,766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" path="m,l76553,,38277,76606,,xe" fillcolor="#5692c9" stroked="f" strokeweight="0">
                  <v:stroke endcap="round"/>
                  <v:path arrowok="t" textboxrect="0,0,76553,76606"/>
                </v:shape>
                <v:rect id="Rectangle 692" o:spid="_x0000_s1463" style="position:absolute;left:42653;top:60172;width:506;height:18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" filled="f" stroked="f">
                  <v:textbox inset="0,0,0,0">
                    <w:txbxContent>
                      <w:p w14:paraId="18254435" w14:textId="77777777" w:rsidR="00F80519" w:rsidRDefault="00F80519" w:rsidP="00B37A62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42C7B08D" w14:textId="6EF0D19A" w:rsidR="00B37A62" w:rsidRDefault="00B37A62" w:rsidP="009C4A52">
      <w:pPr>
        <w:spacing w:after="206"/>
        <w:ind w:left="10" w:right="2734" w:hanging="10"/>
        <w:jc w:val="right"/>
      </w:pPr>
      <w:r>
        <w:rPr>
          <w:b/>
        </w:rPr>
        <w:t>Figure</w:t>
      </w:r>
      <w:r w:rsidR="00125FB7" w:rsidRPr="00125FB7">
        <w:rPr>
          <w:b/>
        </w:rPr>
        <w:t xml:space="preserve"> </w:t>
      </w:r>
      <w:r>
        <w:rPr>
          <w:b/>
        </w:rPr>
        <w:t>4:</w:t>
      </w:r>
      <w:r w:rsidR="00125FB7" w:rsidRPr="00125FB7">
        <w:rPr>
          <w:b/>
        </w:rPr>
        <w:t xml:space="preserve"> </w:t>
      </w:r>
      <w:r>
        <w:rPr>
          <w:b/>
        </w:rPr>
        <w:t>Activity</w:t>
      </w:r>
      <w:r w:rsidR="00125FB7" w:rsidRPr="00125FB7">
        <w:rPr>
          <w:b/>
        </w:rPr>
        <w:t xml:space="preserve"> </w:t>
      </w:r>
      <w:r>
        <w:rPr>
          <w:b/>
        </w:rPr>
        <w:t>Diagram</w:t>
      </w:r>
      <w:r w:rsidR="00125FB7" w:rsidRPr="00125FB7">
        <w:rPr>
          <w:b/>
        </w:rPr>
        <w:t xml:space="preserve"> </w:t>
      </w:r>
      <w:r>
        <w:rPr>
          <w:b/>
        </w:rPr>
        <w:t>for</w:t>
      </w:r>
      <w:r w:rsidR="00125FB7" w:rsidRPr="00125FB7">
        <w:rPr>
          <w:b/>
        </w:rPr>
        <w:t xml:space="preserve"> </w:t>
      </w:r>
      <w:r>
        <w:rPr>
          <w:b/>
        </w:rPr>
        <w:t>Set</w:t>
      </w:r>
      <w:r w:rsidR="00125FB7" w:rsidRPr="00125FB7">
        <w:rPr>
          <w:b/>
        </w:rPr>
        <w:t xml:space="preserve"> </w:t>
      </w:r>
      <w:r>
        <w:rPr>
          <w:b/>
        </w:rPr>
        <w:t>Alarm</w:t>
      </w:r>
      <w:r w:rsidR="00125FB7" w:rsidRPr="00125FB7">
        <w:rPr>
          <w:b/>
        </w:rPr>
        <w:t xml:space="preserve"> </w:t>
      </w:r>
    </w:p>
    <w:p w14:paraId="01CCF2C9" w14:textId="77777777" w:rsidR="0056393C" w:rsidRDefault="0056393C" w:rsidP="009C4A52">
      <w:pPr>
        <w:ind w:left="-5" w:hanging="10"/>
        <w:rPr>
          <w:b/>
        </w:rPr>
      </w:pPr>
    </w:p>
    <w:p w14:paraId="2E8AA92A" w14:textId="77777777" w:rsidR="0056393C" w:rsidRDefault="0056393C" w:rsidP="009C4A52">
      <w:pPr>
        <w:ind w:left="-5" w:hanging="10"/>
        <w:rPr>
          <w:b/>
        </w:rPr>
      </w:pPr>
    </w:p>
    <w:p w14:paraId="1888872E" w14:textId="77777777" w:rsidR="0056393C" w:rsidRDefault="0056393C" w:rsidP="009C4A52">
      <w:pPr>
        <w:ind w:left="-5" w:hanging="10"/>
        <w:rPr>
          <w:b/>
        </w:rPr>
      </w:pPr>
    </w:p>
    <w:p w14:paraId="48B6AECD" w14:textId="77777777" w:rsidR="0056393C" w:rsidRDefault="0056393C" w:rsidP="009C4A52">
      <w:pPr>
        <w:ind w:left="-5" w:hanging="10"/>
        <w:rPr>
          <w:b/>
        </w:rPr>
      </w:pPr>
    </w:p>
    <w:p w14:paraId="235CC611" w14:textId="77777777" w:rsidR="0056393C" w:rsidRDefault="0056393C" w:rsidP="009C4A52">
      <w:pPr>
        <w:ind w:left="-5" w:hanging="10"/>
        <w:rPr>
          <w:b/>
        </w:rPr>
      </w:pPr>
    </w:p>
    <w:p w14:paraId="39273A9D" w14:textId="77777777" w:rsidR="0056393C" w:rsidRDefault="0056393C" w:rsidP="009C4A52">
      <w:pPr>
        <w:ind w:left="-5" w:hanging="10"/>
        <w:rPr>
          <w:b/>
        </w:rPr>
      </w:pPr>
    </w:p>
    <w:p w14:paraId="31007AF8" w14:textId="77777777" w:rsidR="0056393C" w:rsidRDefault="0056393C" w:rsidP="009C4A52">
      <w:pPr>
        <w:ind w:left="-5" w:hanging="10"/>
        <w:rPr>
          <w:b/>
        </w:rPr>
      </w:pPr>
    </w:p>
    <w:p w14:paraId="7A7A3F14" w14:textId="526D5993" w:rsidR="00B37A62" w:rsidRDefault="00B37A62" w:rsidP="009C4A52">
      <w:pPr>
        <w:ind w:left="-5" w:hanging="10"/>
      </w:pPr>
      <w:r>
        <w:rPr>
          <w:b/>
        </w:rPr>
        <w:lastRenderedPageBreak/>
        <w:t>Update</w:t>
      </w:r>
      <w:r w:rsidR="00125FB7" w:rsidRPr="00125FB7">
        <w:rPr>
          <w:b/>
        </w:rPr>
        <w:t xml:space="preserve"> </w:t>
      </w:r>
      <w:r>
        <w:rPr>
          <w:b/>
        </w:rPr>
        <w:t>Prescription:</w:t>
      </w:r>
      <w:r w:rsidR="00125FB7" w:rsidRPr="00125FB7">
        <w:rPr>
          <w:b/>
        </w:rPr>
        <w:t xml:space="preserve"> </w:t>
      </w:r>
    </w:p>
    <w:p w14:paraId="3ED2CAF1" w14:textId="77777777" w:rsidR="00B37A62" w:rsidRDefault="00B37A62" w:rsidP="009C4A52">
      <w:pPr>
        <w:spacing w:after="217"/>
        <w:ind w:left="1992"/>
      </w:pPr>
      <w:r>
        <w:rPr>
          <w:noProof/>
        </w:rPr>
        <mc:AlternateContent>
          <mc:Choice Requires="wpg">
            <w:drawing>
              <wp:inline distT="0" distB="0" distL="0" distR="0" wp14:anchorId="1C31A223" wp14:editId="3725D077">
                <wp:extent cx="3464335" cy="6060197"/>
                <wp:effectExtent l="0" t="0" r="0" b="0"/>
                <wp:docPr id="13962" name="Group 139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64335" cy="6060197"/>
                          <a:chOff x="0" y="0"/>
                          <a:chExt cx="3464335" cy="6060197"/>
                        </a:xfrm>
                      </wpg:grpSpPr>
                      <wps:wsp>
                        <wps:cNvPr id="787" name="Shape 787"/>
                        <wps:cNvSpPr/>
                        <wps:spPr>
                          <a:xfrm>
                            <a:off x="456043" y="0"/>
                            <a:ext cx="456046" cy="45649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046" h="456493">
                                <a:moveTo>
                                  <a:pt x="228023" y="0"/>
                                </a:moveTo>
                                <a:cubicBezTo>
                                  <a:pt x="353955" y="0"/>
                                  <a:pt x="456046" y="102204"/>
                                  <a:pt x="456046" y="228247"/>
                                </a:cubicBezTo>
                                <a:cubicBezTo>
                                  <a:pt x="456046" y="354290"/>
                                  <a:pt x="353955" y="456493"/>
                                  <a:pt x="228023" y="456493"/>
                                </a:cubicBezTo>
                                <a:cubicBezTo>
                                  <a:pt x="102091" y="456493"/>
                                  <a:pt x="0" y="354290"/>
                                  <a:pt x="0" y="228247"/>
                                </a:cubicBezTo>
                                <a:cubicBezTo>
                                  <a:pt x="0" y="102204"/>
                                  <a:pt x="102091" y="0"/>
                                  <a:pt x="228023" y="0"/>
                                </a:cubicBezTo>
                                <a:close/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8" name="Shape 788"/>
                        <wps:cNvSpPr/>
                        <wps:spPr>
                          <a:xfrm>
                            <a:off x="456043" y="0"/>
                            <a:ext cx="456046" cy="45649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046" h="456493">
                                <a:moveTo>
                                  <a:pt x="456046" y="228247"/>
                                </a:moveTo>
                                <a:cubicBezTo>
                                  <a:pt x="456046" y="102204"/>
                                  <a:pt x="353955" y="0"/>
                                  <a:pt x="228023" y="0"/>
                                </a:cubicBezTo>
                                <a:cubicBezTo>
                                  <a:pt x="102091" y="0"/>
                                  <a:pt x="0" y="102204"/>
                                  <a:pt x="0" y="228247"/>
                                </a:cubicBezTo>
                                <a:cubicBezTo>
                                  <a:pt x="0" y="354290"/>
                                  <a:pt x="102091" y="456493"/>
                                  <a:pt x="228023" y="456493"/>
                                </a:cubicBezTo>
                                <a:cubicBezTo>
                                  <a:pt x="353955" y="456493"/>
                                  <a:pt x="456046" y="354290"/>
                                  <a:pt x="456046" y="228247"/>
                                </a:cubicBezTo>
                                <a:close/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5B9BD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89" name="Shape 789"/>
                        <wps:cNvSpPr/>
                        <wps:spPr>
                          <a:xfrm>
                            <a:off x="0" y="741801"/>
                            <a:ext cx="1368110" cy="45649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56493">
                                <a:moveTo>
                                  <a:pt x="114009" y="0"/>
                                </a:moveTo>
                                <a:lnTo>
                                  <a:pt x="1254099" y="0"/>
                                </a:lnTo>
                                <a:cubicBezTo>
                                  <a:pt x="1317058" y="0"/>
                                  <a:pt x="1368110" y="51102"/>
                                  <a:pt x="1368110" y="114123"/>
                                </a:cubicBezTo>
                                <a:lnTo>
                                  <a:pt x="1368110" y="342370"/>
                                </a:lnTo>
                                <a:cubicBezTo>
                                  <a:pt x="1368110" y="405392"/>
                                  <a:pt x="1317058" y="456493"/>
                                  <a:pt x="1254099" y="456493"/>
                                </a:cubicBezTo>
                                <a:lnTo>
                                  <a:pt x="114009" y="456493"/>
                                </a:lnTo>
                                <a:cubicBezTo>
                                  <a:pt x="51044" y="456493"/>
                                  <a:pt x="0" y="405392"/>
                                  <a:pt x="0" y="342370"/>
                                </a:cubicBezTo>
                                <a:lnTo>
                                  <a:pt x="0" y="114123"/>
                                </a:lnTo>
                                <a:cubicBezTo>
                                  <a:pt x="0" y="51102"/>
                                  <a:pt x="51044" y="0"/>
                                  <a:pt x="11400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90" name="Shape 790"/>
                        <wps:cNvSpPr/>
                        <wps:spPr>
                          <a:xfrm>
                            <a:off x="0" y="741801"/>
                            <a:ext cx="1368110" cy="45649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56493">
                                <a:moveTo>
                                  <a:pt x="114009" y="456493"/>
                                </a:moveTo>
                                <a:lnTo>
                                  <a:pt x="1254099" y="456493"/>
                                </a:lnTo>
                                <a:cubicBezTo>
                                  <a:pt x="1317058" y="456493"/>
                                  <a:pt x="1368110" y="405392"/>
                                  <a:pt x="1368110" y="342370"/>
                                </a:cubicBezTo>
                                <a:lnTo>
                                  <a:pt x="1368110" y="114123"/>
                                </a:lnTo>
                                <a:cubicBezTo>
                                  <a:pt x="1368110" y="51102"/>
                                  <a:pt x="1317058" y="0"/>
                                  <a:pt x="1254099" y="0"/>
                                </a:cubicBezTo>
                                <a:lnTo>
                                  <a:pt x="114009" y="0"/>
                                </a:lnTo>
                                <a:cubicBezTo>
                                  <a:pt x="51044" y="0"/>
                                  <a:pt x="0" y="51102"/>
                                  <a:pt x="0" y="114123"/>
                                </a:cubicBezTo>
                                <a:lnTo>
                                  <a:pt x="0" y="342370"/>
                                </a:lnTo>
                                <a:cubicBezTo>
                                  <a:pt x="0" y="405392"/>
                                  <a:pt x="51044" y="456493"/>
                                  <a:pt x="114009" y="456493"/>
                                </a:cubicBezTo>
                                <a:close/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91" name="Rectangle 791"/>
                        <wps:cNvSpPr/>
                        <wps:spPr>
                          <a:xfrm>
                            <a:off x="88838" y="898674"/>
                            <a:ext cx="1574823" cy="20656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5D5D6D9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Display main menu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92" name="Shape 792"/>
                        <wps:cNvSpPr/>
                        <wps:spPr>
                          <a:xfrm>
                            <a:off x="0" y="1478531"/>
                            <a:ext cx="1368110" cy="46663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66637">
                                <a:moveTo>
                                  <a:pt x="114009" y="0"/>
                                </a:moveTo>
                                <a:lnTo>
                                  <a:pt x="1254099" y="0"/>
                                </a:lnTo>
                                <a:cubicBezTo>
                                  <a:pt x="1317058" y="0"/>
                                  <a:pt x="1368110" y="51102"/>
                                  <a:pt x="1368110" y="114123"/>
                                </a:cubicBezTo>
                                <a:lnTo>
                                  <a:pt x="1368110" y="352514"/>
                                </a:lnTo>
                                <a:cubicBezTo>
                                  <a:pt x="1368110" y="415535"/>
                                  <a:pt x="1317058" y="466637"/>
                                  <a:pt x="1254099" y="466637"/>
                                </a:cubicBezTo>
                                <a:lnTo>
                                  <a:pt x="114009" y="466637"/>
                                </a:lnTo>
                                <a:cubicBezTo>
                                  <a:pt x="51044" y="466637"/>
                                  <a:pt x="0" y="415535"/>
                                  <a:pt x="0" y="352514"/>
                                </a:cubicBezTo>
                                <a:lnTo>
                                  <a:pt x="0" y="114123"/>
                                </a:lnTo>
                                <a:cubicBezTo>
                                  <a:pt x="0" y="51102"/>
                                  <a:pt x="51044" y="0"/>
                                  <a:pt x="11400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93" name="Shape 793"/>
                        <wps:cNvSpPr/>
                        <wps:spPr>
                          <a:xfrm>
                            <a:off x="0" y="1478531"/>
                            <a:ext cx="1368110" cy="46663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66637">
                                <a:moveTo>
                                  <a:pt x="114009" y="466637"/>
                                </a:moveTo>
                                <a:lnTo>
                                  <a:pt x="1254099" y="466637"/>
                                </a:lnTo>
                                <a:cubicBezTo>
                                  <a:pt x="1317058" y="466637"/>
                                  <a:pt x="1368110" y="415535"/>
                                  <a:pt x="1368110" y="352514"/>
                                </a:cubicBezTo>
                                <a:lnTo>
                                  <a:pt x="1368110" y="114123"/>
                                </a:lnTo>
                                <a:cubicBezTo>
                                  <a:pt x="1368110" y="51102"/>
                                  <a:pt x="1317058" y="0"/>
                                  <a:pt x="1254099" y="0"/>
                                </a:cubicBezTo>
                                <a:lnTo>
                                  <a:pt x="114009" y="0"/>
                                </a:lnTo>
                                <a:cubicBezTo>
                                  <a:pt x="51044" y="0"/>
                                  <a:pt x="0" y="51102"/>
                                  <a:pt x="0" y="114123"/>
                                </a:cubicBezTo>
                                <a:lnTo>
                                  <a:pt x="0" y="352514"/>
                                </a:lnTo>
                                <a:cubicBezTo>
                                  <a:pt x="0" y="415535"/>
                                  <a:pt x="51044" y="466637"/>
                                  <a:pt x="114009" y="466637"/>
                                </a:cubicBezTo>
                                <a:close/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94" name="Rectangle 794"/>
                        <wps:cNvSpPr/>
                        <wps:spPr>
                          <a:xfrm>
                            <a:off x="495479" y="1550064"/>
                            <a:ext cx="539528" cy="2065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47E83E7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 xml:space="preserve">Select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95" name="Rectangle 795"/>
                        <wps:cNvSpPr/>
                        <wps:spPr>
                          <a:xfrm>
                            <a:off x="217417" y="1733042"/>
                            <a:ext cx="81243" cy="2065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B10CB5E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96" name="Rectangle 796"/>
                        <wps:cNvSpPr/>
                        <wps:spPr>
                          <a:xfrm>
                            <a:off x="278540" y="1733042"/>
                            <a:ext cx="1065887" cy="2065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B59560E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Prescription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97" name="Rectangle 797"/>
                        <wps:cNvSpPr/>
                        <wps:spPr>
                          <a:xfrm>
                            <a:off x="1084855" y="1733042"/>
                            <a:ext cx="81243" cy="2065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B0AF55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98" name="Shape 798"/>
                        <wps:cNvSpPr/>
                        <wps:spPr>
                          <a:xfrm>
                            <a:off x="0" y="4227633"/>
                            <a:ext cx="1368110" cy="45649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56493">
                                <a:moveTo>
                                  <a:pt x="114009" y="0"/>
                                </a:moveTo>
                                <a:lnTo>
                                  <a:pt x="1254099" y="0"/>
                                </a:lnTo>
                                <a:cubicBezTo>
                                  <a:pt x="1317058" y="0"/>
                                  <a:pt x="1368110" y="51102"/>
                                  <a:pt x="1368110" y="114123"/>
                                </a:cubicBezTo>
                                <a:lnTo>
                                  <a:pt x="1368110" y="342370"/>
                                </a:lnTo>
                                <a:cubicBezTo>
                                  <a:pt x="1368110" y="405391"/>
                                  <a:pt x="1317058" y="456493"/>
                                  <a:pt x="1254099" y="456493"/>
                                </a:cubicBezTo>
                                <a:lnTo>
                                  <a:pt x="114009" y="456493"/>
                                </a:lnTo>
                                <a:cubicBezTo>
                                  <a:pt x="51044" y="456493"/>
                                  <a:pt x="0" y="405391"/>
                                  <a:pt x="0" y="342370"/>
                                </a:cubicBezTo>
                                <a:lnTo>
                                  <a:pt x="0" y="114123"/>
                                </a:lnTo>
                                <a:cubicBezTo>
                                  <a:pt x="0" y="51102"/>
                                  <a:pt x="51044" y="0"/>
                                  <a:pt x="11400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799" name="Shape 799"/>
                        <wps:cNvSpPr/>
                        <wps:spPr>
                          <a:xfrm>
                            <a:off x="0" y="4227633"/>
                            <a:ext cx="1368110" cy="45649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56493">
                                <a:moveTo>
                                  <a:pt x="114009" y="456493"/>
                                </a:moveTo>
                                <a:lnTo>
                                  <a:pt x="1254099" y="456493"/>
                                </a:lnTo>
                                <a:cubicBezTo>
                                  <a:pt x="1317058" y="456493"/>
                                  <a:pt x="1368110" y="405391"/>
                                  <a:pt x="1368110" y="342370"/>
                                </a:cubicBezTo>
                                <a:lnTo>
                                  <a:pt x="1368110" y="114123"/>
                                </a:lnTo>
                                <a:cubicBezTo>
                                  <a:pt x="1368110" y="51102"/>
                                  <a:pt x="1317058" y="0"/>
                                  <a:pt x="1254099" y="0"/>
                                </a:cubicBezTo>
                                <a:lnTo>
                                  <a:pt x="114009" y="0"/>
                                </a:lnTo>
                                <a:cubicBezTo>
                                  <a:pt x="51044" y="0"/>
                                  <a:pt x="0" y="51102"/>
                                  <a:pt x="0" y="114123"/>
                                </a:cubicBezTo>
                                <a:lnTo>
                                  <a:pt x="0" y="342370"/>
                                </a:lnTo>
                                <a:cubicBezTo>
                                  <a:pt x="0" y="405391"/>
                                  <a:pt x="51044" y="456493"/>
                                  <a:pt x="114009" y="456493"/>
                                </a:cubicBezTo>
                                <a:close/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00" name="Rectangle 800"/>
                        <wps:cNvSpPr/>
                        <wps:spPr>
                          <a:xfrm>
                            <a:off x="278224" y="4390449"/>
                            <a:ext cx="1069332" cy="2061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86E0D9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Fill the Field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01" name="Shape 801"/>
                        <wps:cNvSpPr/>
                        <wps:spPr>
                          <a:xfrm>
                            <a:off x="3009876" y="5609159"/>
                            <a:ext cx="364837" cy="36518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4837" h="365188">
                                <a:moveTo>
                                  <a:pt x="182419" y="0"/>
                                </a:moveTo>
                                <a:cubicBezTo>
                                  <a:pt x="283255" y="0"/>
                                  <a:pt x="364837" y="81750"/>
                                  <a:pt x="364837" y="182597"/>
                                </a:cubicBezTo>
                                <a:cubicBezTo>
                                  <a:pt x="364837" y="283432"/>
                                  <a:pt x="283255" y="365188"/>
                                  <a:pt x="182419" y="365188"/>
                                </a:cubicBezTo>
                                <a:cubicBezTo>
                                  <a:pt x="81709" y="365188"/>
                                  <a:pt x="0" y="283432"/>
                                  <a:pt x="0" y="182597"/>
                                </a:cubicBezTo>
                                <a:cubicBezTo>
                                  <a:pt x="0" y="81750"/>
                                  <a:pt x="81709" y="0"/>
                                  <a:pt x="18241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A5A5A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02" name="Shape 802"/>
                        <wps:cNvSpPr/>
                        <wps:spPr>
                          <a:xfrm>
                            <a:off x="2964272" y="5563509"/>
                            <a:ext cx="456046" cy="45648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56046" h="456487">
                                <a:moveTo>
                                  <a:pt x="456046" y="228247"/>
                                </a:moveTo>
                                <a:cubicBezTo>
                                  <a:pt x="456046" y="102179"/>
                                  <a:pt x="353943" y="0"/>
                                  <a:pt x="228023" y="0"/>
                                </a:cubicBezTo>
                                <a:cubicBezTo>
                                  <a:pt x="102104" y="0"/>
                                  <a:pt x="0" y="102179"/>
                                  <a:pt x="0" y="228247"/>
                                </a:cubicBezTo>
                                <a:cubicBezTo>
                                  <a:pt x="0" y="354297"/>
                                  <a:pt x="102104" y="456487"/>
                                  <a:pt x="228023" y="456487"/>
                                </a:cubicBezTo>
                                <a:cubicBezTo>
                                  <a:pt x="353943" y="456487"/>
                                  <a:pt x="456046" y="354297"/>
                                  <a:pt x="456046" y="228247"/>
                                </a:cubicBezTo>
                                <a:close/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03" name="Shape 803"/>
                        <wps:cNvSpPr/>
                        <wps:spPr>
                          <a:xfrm>
                            <a:off x="3009876" y="5609159"/>
                            <a:ext cx="364837" cy="36518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64837" h="365188">
                                <a:moveTo>
                                  <a:pt x="364837" y="182597"/>
                                </a:moveTo>
                                <a:cubicBezTo>
                                  <a:pt x="364837" y="81750"/>
                                  <a:pt x="283255" y="0"/>
                                  <a:pt x="182419" y="0"/>
                                </a:cubicBezTo>
                                <a:cubicBezTo>
                                  <a:pt x="81709" y="0"/>
                                  <a:pt x="0" y="81750"/>
                                  <a:pt x="0" y="182597"/>
                                </a:cubicBezTo>
                                <a:cubicBezTo>
                                  <a:pt x="0" y="283432"/>
                                  <a:pt x="81709" y="365188"/>
                                  <a:pt x="182419" y="365188"/>
                                </a:cubicBezTo>
                                <a:cubicBezTo>
                                  <a:pt x="283255" y="365188"/>
                                  <a:pt x="364837" y="283432"/>
                                  <a:pt x="364837" y="182597"/>
                                </a:cubicBezTo>
                                <a:close/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A5A5A5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04" name="Shape 804"/>
                        <wps:cNvSpPr/>
                        <wps:spPr>
                          <a:xfrm>
                            <a:off x="684067" y="456493"/>
                            <a:ext cx="0" cy="2182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218229">
                                <a:moveTo>
                                  <a:pt x="0" y="0"/>
                                </a:moveTo>
                                <a:lnTo>
                                  <a:pt x="0" y="218229"/>
                                </a:lnTo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05" name="Shape 805"/>
                        <wps:cNvSpPr/>
                        <wps:spPr>
                          <a:xfrm>
                            <a:off x="645809" y="665212"/>
                            <a:ext cx="76514" cy="765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14" h="76590">
                                <a:moveTo>
                                  <a:pt x="0" y="0"/>
                                </a:moveTo>
                                <a:lnTo>
                                  <a:pt x="76514" y="0"/>
                                </a:lnTo>
                                <a:lnTo>
                                  <a:pt x="38257" y="765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06" name="Shape 806"/>
                        <wps:cNvSpPr/>
                        <wps:spPr>
                          <a:xfrm>
                            <a:off x="684067" y="1198294"/>
                            <a:ext cx="0" cy="2131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213157">
                                <a:moveTo>
                                  <a:pt x="0" y="0"/>
                                </a:moveTo>
                                <a:lnTo>
                                  <a:pt x="0" y="213157"/>
                                </a:lnTo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07" name="Shape 807"/>
                        <wps:cNvSpPr/>
                        <wps:spPr>
                          <a:xfrm>
                            <a:off x="645809" y="1401941"/>
                            <a:ext cx="76514" cy="765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14" h="76590">
                                <a:moveTo>
                                  <a:pt x="0" y="0"/>
                                </a:moveTo>
                                <a:lnTo>
                                  <a:pt x="76514" y="0"/>
                                </a:lnTo>
                                <a:lnTo>
                                  <a:pt x="38257" y="765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08" name="Shape 808"/>
                        <wps:cNvSpPr/>
                        <wps:spPr>
                          <a:xfrm>
                            <a:off x="684067" y="1945168"/>
                            <a:ext cx="0" cy="84083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840835">
                                <a:moveTo>
                                  <a:pt x="0" y="0"/>
                                </a:moveTo>
                                <a:lnTo>
                                  <a:pt x="0" y="840835"/>
                                </a:lnTo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09" name="Shape 809"/>
                        <wps:cNvSpPr/>
                        <wps:spPr>
                          <a:xfrm>
                            <a:off x="645809" y="2776492"/>
                            <a:ext cx="76514" cy="765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14" h="76590">
                                <a:moveTo>
                                  <a:pt x="0" y="0"/>
                                </a:moveTo>
                                <a:lnTo>
                                  <a:pt x="76514" y="0"/>
                                </a:lnTo>
                                <a:lnTo>
                                  <a:pt x="38257" y="7659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10" name="Shape 810"/>
                        <wps:cNvSpPr/>
                        <wps:spPr>
                          <a:xfrm>
                            <a:off x="684067" y="4684126"/>
                            <a:ext cx="0" cy="81236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812367">
                                <a:moveTo>
                                  <a:pt x="0" y="0"/>
                                </a:moveTo>
                                <a:lnTo>
                                  <a:pt x="0" y="812367"/>
                                </a:lnTo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11" name="Shape 811"/>
                        <wps:cNvSpPr/>
                        <wps:spPr>
                          <a:xfrm>
                            <a:off x="645809" y="5486920"/>
                            <a:ext cx="76514" cy="7658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14" h="76589">
                                <a:moveTo>
                                  <a:pt x="0" y="0"/>
                                </a:moveTo>
                                <a:lnTo>
                                  <a:pt x="76514" y="0"/>
                                </a:lnTo>
                                <a:lnTo>
                                  <a:pt x="38257" y="7658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12" name="Shape 812"/>
                        <wps:cNvSpPr/>
                        <wps:spPr>
                          <a:xfrm>
                            <a:off x="0" y="5563509"/>
                            <a:ext cx="1368110" cy="45648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56487">
                                <a:moveTo>
                                  <a:pt x="114009" y="0"/>
                                </a:moveTo>
                                <a:lnTo>
                                  <a:pt x="1254099" y="0"/>
                                </a:lnTo>
                                <a:cubicBezTo>
                                  <a:pt x="1317058" y="0"/>
                                  <a:pt x="1368110" y="51090"/>
                                  <a:pt x="1368110" y="114123"/>
                                </a:cubicBezTo>
                                <a:lnTo>
                                  <a:pt x="1368110" y="342370"/>
                                </a:lnTo>
                                <a:cubicBezTo>
                                  <a:pt x="1368110" y="405393"/>
                                  <a:pt x="1317058" y="456487"/>
                                  <a:pt x="1254099" y="456487"/>
                                </a:cubicBezTo>
                                <a:lnTo>
                                  <a:pt x="114009" y="456487"/>
                                </a:lnTo>
                                <a:cubicBezTo>
                                  <a:pt x="51044" y="456487"/>
                                  <a:pt x="0" y="405393"/>
                                  <a:pt x="0" y="342370"/>
                                </a:cubicBezTo>
                                <a:lnTo>
                                  <a:pt x="0" y="114123"/>
                                </a:lnTo>
                                <a:cubicBezTo>
                                  <a:pt x="0" y="51090"/>
                                  <a:pt x="51044" y="0"/>
                                  <a:pt x="11400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13" name="Shape 813"/>
                        <wps:cNvSpPr/>
                        <wps:spPr>
                          <a:xfrm>
                            <a:off x="0" y="5563509"/>
                            <a:ext cx="1368110" cy="45648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56487">
                                <a:moveTo>
                                  <a:pt x="114009" y="456487"/>
                                </a:moveTo>
                                <a:lnTo>
                                  <a:pt x="1254099" y="456487"/>
                                </a:lnTo>
                                <a:cubicBezTo>
                                  <a:pt x="1317058" y="456487"/>
                                  <a:pt x="1368110" y="405393"/>
                                  <a:pt x="1368110" y="342370"/>
                                </a:cubicBezTo>
                                <a:lnTo>
                                  <a:pt x="1368110" y="114123"/>
                                </a:lnTo>
                                <a:cubicBezTo>
                                  <a:pt x="1368110" y="51090"/>
                                  <a:pt x="1317058" y="0"/>
                                  <a:pt x="1254099" y="0"/>
                                </a:cubicBezTo>
                                <a:lnTo>
                                  <a:pt x="114009" y="0"/>
                                </a:lnTo>
                                <a:cubicBezTo>
                                  <a:pt x="51044" y="0"/>
                                  <a:pt x="0" y="51090"/>
                                  <a:pt x="0" y="114123"/>
                                </a:cubicBezTo>
                                <a:lnTo>
                                  <a:pt x="0" y="342370"/>
                                </a:lnTo>
                                <a:cubicBezTo>
                                  <a:pt x="0" y="405393"/>
                                  <a:pt x="51044" y="456487"/>
                                  <a:pt x="114009" y="456487"/>
                                </a:cubicBezTo>
                                <a:close/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14" name="Rectangle 814"/>
                        <wps:cNvSpPr/>
                        <wps:spPr>
                          <a:xfrm>
                            <a:off x="101506" y="5727977"/>
                            <a:ext cx="1536734" cy="2065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B481ED9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Update 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15" name="Shape 815"/>
                        <wps:cNvSpPr/>
                        <wps:spPr>
                          <a:xfrm>
                            <a:off x="1368110" y="5791756"/>
                            <a:ext cx="152927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529275">
                                <a:moveTo>
                                  <a:pt x="0" y="0"/>
                                </a:moveTo>
                                <a:lnTo>
                                  <a:pt x="1529275" y="0"/>
                                </a:lnTo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16" name="Shape 816"/>
                        <wps:cNvSpPr/>
                        <wps:spPr>
                          <a:xfrm>
                            <a:off x="2887757" y="5753461"/>
                            <a:ext cx="76514" cy="7657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14" h="76577">
                                <a:moveTo>
                                  <a:pt x="0" y="0"/>
                                </a:moveTo>
                                <a:lnTo>
                                  <a:pt x="76514" y="38295"/>
                                </a:lnTo>
                                <a:lnTo>
                                  <a:pt x="0" y="7657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17" name="Shape 817"/>
                        <wps:cNvSpPr/>
                        <wps:spPr>
                          <a:xfrm>
                            <a:off x="0" y="2853082"/>
                            <a:ext cx="1368110" cy="46663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66637">
                                <a:moveTo>
                                  <a:pt x="114009" y="0"/>
                                </a:moveTo>
                                <a:lnTo>
                                  <a:pt x="1254099" y="0"/>
                                </a:lnTo>
                                <a:cubicBezTo>
                                  <a:pt x="1317058" y="0"/>
                                  <a:pt x="1368110" y="51102"/>
                                  <a:pt x="1368110" y="114123"/>
                                </a:cubicBezTo>
                                <a:lnTo>
                                  <a:pt x="1368110" y="352514"/>
                                </a:lnTo>
                                <a:cubicBezTo>
                                  <a:pt x="1368110" y="415536"/>
                                  <a:pt x="1317058" y="466637"/>
                                  <a:pt x="1254099" y="466637"/>
                                </a:cubicBezTo>
                                <a:lnTo>
                                  <a:pt x="114009" y="466637"/>
                                </a:lnTo>
                                <a:cubicBezTo>
                                  <a:pt x="51044" y="466637"/>
                                  <a:pt x="0" y="415536"/>
                                  <a:pt x="0" y="352514"/>
                                </a:cubicBezTo>
                                <a:lnTo>
                                  <a:pt x="0" y="114123"/>
                                </a:lnTo>
                                <a:cubicBezTo>
                                  <a:pt x="0" y="51102"/>
                                  <a:pt x="51044" y="0"/>
                                  <a:pt x="11400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18" name="Shape 818"/>
                        <wps:cNvSpPr/>
                        <wps:spPr>
                          <a:xfrm>
                            <a:off x="0" y="2853082"/>
                            <a:ext cx="1368110" cy="46663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368110" h="466637">
                                <a:moveTo>
                                  <a:pt x="114009" y="466637"/>
                                </a:moveTo>
                                <a:lnTo>
                                  <a:pt x="1254099" y="466637"/>
                                </a:lnTo>
                                <a:cubicBezTo>
                                  <a:pt x="1317058" y="466637"/>
                                  <a:pt x="1368110" y="415536"/>
                                  <a:pt x="1368110" y="352514"/>
                                </a:cubicBezTo>
                                <a:lnTo>
                                  <a:pt x="1368110" y="114123"/>
                                </a:lnTo>
                                <a:cubicBezTo>
                                  <a:pt x="1368110" y="51102"/>
                                  <a:pt x="1317058" y="0"/>
                                  <a:pt x="1254099" y="0"/>
                                </a:cubicBezTo>
                                <a:lnTo>
                                  <a:pt x="114009" y="0"/>
                                </a:lnTo>
                                <a:cubicBezTo>
                                  <a:pt x="51044" y="0"/>
                                  <a:pt x="0" y="51102"/>
                                  <a:pt x="0" y="114123"/>
                                </a:cubicBezTo>
                                <a:lnTo>
                                  <a:pt x="0" y="352514"/>
                                </a:lnTo>
                                <a:cubicBezTo>
                                  <a:pt x="0" y="415536"/>
                                  <a:pt x="51044" y="466637"/>
                                  <a:pt x="114009" y="466637"/>
                                </a:cubicBezTo>
                                <a:close/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19" name="Rectangle 819"/>
                        <wps:cNvSpPr/>
                        <wps:spPr>
                          <a:xfrm>
                            <a:off x="218684" y="2926898"/>
                            <a:ext cx="540541" cy="2065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DD7C026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 xml:space="preserve">Select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20" name="Rectangle 820"/>
                        <wps:cNvSpPr/>
                        <wps:spPr>
                          <a:xfrm>
                            <a:off x="625325" y="2926898"/>
                            <a:ext cx="81243" cy="2065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3E7017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21" name="Rectangle 821"/>
                        <wps:cNvSpPr/>
                        <wps:spPr>
                          <a:xfrm>
                            <a:off x="686448" y="2926898"/>
                            <a:ext cx="654201" cy="2065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4A0C7D9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 xml:space="preserve">Update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22" name="Rectangle 822"/>
                        <wps:cNvSpPr/>
                        <wps:spPr>
                          <a:xfrm>
                            <a:off x="277907" y="3109749"/>
                            <a:ext cx="989709" cy="2065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7ED5880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23" name="Rectangle 823"/>
                        <wps:cNvSpPr/>
                        <wps:spPr>
                          <a:xfrm>
                            <a:off x="1024366" y="3109749"/>
                            <a:ext cx="81243" cy="20656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60D4F96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FFFFFF"/>
                                </w:rPr>
                                <w:t>"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24" name="Shape 824"/>
                        <wps:cNvSpPr/>
                        <wps:spPr>
                          <a:xfrm>
                            <a:off x="684067" y="3319719"/>
                            <a:ext cx="0" cy="84096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840961">
                                <a:moveTo>
                                  <a:pt x="0" y="0"/>
                                </a:moveTo>
                                <a:lnTo>
                                  <a:pt x="0" y="840961"/>
                                </a:lnTo>
                              </a:path>
                            </a:pathLst>
                          </a:custGeom>
                          <a:ln w="6334" cap="rnd"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25" name="Shape 825"/>
                        <wps:cNvSpPr/>
                        <wps:spPr>
                          <a:xfrm>
                            <a:off x="645809" y="4151044"/>
                            <a:ext cx="76514" cy="7658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6514" h="76589">
                                <a:moveTo>
                                  <a:pt x="0" y="0"/>
                                </a:moveTo>
                                <a:lnTo>
                                  <a:pt x="76514" y="0"/>
                                </a:lnTo>
                                <a:lnTo>
                                  <a:pt x="38257" y="7658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692C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26" name="Rectangle 826"/>
                        <wps:cNvSpPr/>
                        <wps:spPr>
                          <a:xfrm>
                            <a:off x="3435760" y="5956110"/>
                            <a:ext cx="38005" cy="1384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9CE3DD1" w14:textId="77777777" w:rsidR="00F80519" w:rsidRDefault="00F80519" w:rsidP="00B37A62">
                              <w:r>
                                <w:rPr>
                                  <w:i/>
                                  <w:color w:val="1F497D"/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C31A223" id="Group 13962" o:spid="_x0000_s1464" style="width:272.8pt;height:477.2pt;mso-position-horizontal-relative:char;mso-position-vertical-relative:line" coordsize="34643,606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">
                <v:shape id="Shape 787" o:spid="_x0000_s1465" style="position:absolute;left:4560;width:4560;height:4564;visibility:visible;mso-wrap-style:square;v-text-anchor:top" coordsize="456046,456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" path="m228023,c353955,,456046,102204,456046,228247v,126043,-102091,228246,-228023,228246c102091,456493,,354290,,228247,,102204,102091,,228023,xe" fillcolor="#5b9bd5" stroked="f" strokeweight="0">
                  <v:stroke miterlimit="83231f" joinstyle="miter"/>
                  <v:path arrowok="t" textboxrect="0,0,456046,456493"/>
                </v:shape>
                <v:shape id="Shape 788" o:spid="_x0000_s1466" style="position:absolute;left:4560;width:4560;height:4564;visibility:visible;mso-wrap-style:square;v-text-anchor:top" coordsize="456046,456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" path="m456046,228247c456046,102204,353955,,228023,,102091,,,102204,,228247,,354290,102091,456493,228023,456493v125932,,228023,-102203,228023,-228246xe" filled="f" strokecolor="#5b9bd5" strokeweight=".17594mm">
                  <v:stroke endcap="round"/>
                  <v:path arrowok="t" textboxrect="0,0,456046,456493"/>
                </v:shape>
                <v:shape id="Shape 789" o:spid="_x0000_s1467" style="position:absolute;top:7418;width:13681;height:4564;visibility:visible;mso-wrap-style:square;v-text-anchor:top" coordsize="1368110,456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" path="m114009,l1254099,v62959,,114011,51102,114011,114123l1368110,342370v,63022,-51052,114123,-114011,114123l114009,456493c51044,456493,,405392,,342370l,114123c,51102,51044,,114009,xe" fillcolor="#73ae42" stroked="f" strokeweight="0">
                  <v:stroke endcap="round"/>
                  <v:path arrowok="t" textboxrect="0,0,1368110,456493"/>
                </v:shape>
                <v:shape id="Shape 790" o:spid="_x0000_s1468" style="position:absolute;top:7418;width:13681;height:4564;visibility:visible;mso-wrap-style:square;v-text-anchor:top" coordsize="1368110,456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" path="m114009,456493r1140090,c1317058,456493,1368110,405392,1368110,342370r,-228247c1368110,51102,1317058,,1254099,l114009,c51044,,,51102,,114123l,342370v,63022,51044,114123,114009,114123xe" filled="f" strokecolor="white" strokeweight=".17594mm">
                  <v:stroke endcap="round"/>
                  <v:path arrowok="t" textboxrect="0,0,1368110,456493"/>
                </v:shape>
                <v:rect id="Rectangle 791" o:spid="_x0000_s1469" style="position:absolute;left:888;top:8986;width:15748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" filled="f" stroked="f">
                  <v:textbox inset="0,0,0,0">
                    <w:txbxContent>
                      <w:p w14:paraId="35D5D6D9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Display main menu</w:t>
                        </w:r>
                      </w:p>
                    </w:txbxContent>
                  </v:textbox>
                </v:rect>
                <v:shape id="Shape 792" o:spid="_x0000_s1470" style="position:absolute;top:14785;width:13681;height:4666;visibility:visible;mso-wrap-style:square;v-text-anchor:top" coordsize="1368110,4666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" path="m114009,l1254099,v62959,,114011,51102,114011,114123l1368110,352514v,63021,-51052,114123,-114011,114123l114009,466637c51044,466637,,415535,,352514l,114123c,51102,51044,,114009,xe" fillcolor="#73ae42" stroked="f" strokeweight="0">
                  <v:stroke endcap="round"/>
                  <v:path arrowok="t" textboxrect="0,0,1368110,466637"/>
                </v:shape>
                <v:shape id="Shape 793" o:spid="_x0000_s1471" style="position:absolute;top:14785;width:13681;height:4666;visibility:visible;mso-wrap-style:square;v-text-anchor:top" coordsize="1368110,4666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" path="m114009,466637r1140090,c1317058,466637,1368110,415535,1368110,352514r,-238391c1368110,51102,1317058,,1254099,l114009,c51044,,,51102,,114123l,352514v,63021,51044,114123,114009,114123xe" filled="f" strokecolor="white" strokeweight=".17594mm">
                  <v:stroke endcap="round"/>
                  <v:path arrowok="t" textboxrect="0,0,1368110,466637"/>
                </v:shape>
                <v:rect id="Rectangle 794" o:spid="_x0000_s1472" style="position:absolute;left:4954;top:15500;width:5396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" filled="f" stroked="f">
                  <v:textbox inset="0,0,0,0">
                    <w:txbxContent>
                      <w:p w14:paraId="047E83E7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 xml:space="preserve">Select </w:t>
                        </w:r>
                      </w:p>
                    </w:txbxContent>
                  </v:textbox>
                </v:rect>
                <v:rect id="Rectangle 795" o:spid="_x0000_s1473" style="position:absolute;left:2174;top:17330;width:812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" filled="f" stroked="f">
                  <v:textbox inset="0,0,0,0">
                    <w:txbxContent>
                      <w:p w14:paraId="2B10CB5E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"</w:t>
                        </w:r>
                      </w:p>
                    </w:txbxContent>
                  </v:textbox>
                </v:rect>
                <v:rect id="Rectangle 796" o:spid="_x0000_s1474" style="position:absolute;left:2785;top:17330;width:10659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" filled="f" stroked="f">
                  <v:textbox inset="0,0,0,0">
                    <w:txbxContent>
                      <w:p w14:paraId="1B59560E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Prescriptions</w:t>
                        </w:r>
                      </w:p>
                    </w:txbxContent>
                  </v:textbox>
                </v:rect>
                <v:rect id="Rectangle 797" o:spid="_x0000_s1475" style="position:absolute;left:10848;top:17330;width:812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" filled="f" stroked="f">
                  <v:textbox inset="0,0,0,0">
                    <w:txbxContent>
                      <w:p w14:paraId="3B0AF55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"</w:t>
                        </w:r>
                      </w:p>
                    </w:txbxContent>
                  </v:textbox>
                </v:rect>
                <v:shape id="Shape 798" o:spid="_x0000_s1476" style="position:absolute;top:42276;width:13681;height:4565;visibility:visible;mso-wrap-style:square;v-text-anchor:top" coordsize="1368110,456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" path="m114009,l1254099,v62959,,114011,51102,114011,114123l1368110,342370v,63021,-51052,114123,-114011,114123l114009,456493c51044,456493,,405391,,342370l,114123c,51102,51044,,114009,xe" fillcolor="#73ae42" stroked="f" strokeweight="0">
                  <v:stroke endcap="round"/>
                  <v:path arrowok="t" textboxrect="0,0,1368110,456493"/>
                </v:shape>
                <v:shape id="Shape 799" o:spid="_x0000_s1477" style="position:absolute;top:42276;width:13681;height:4565;visibility:visible;mso-wrap-style:square;v-text-anchor:top" coordsize="1368110,456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" path="m114009,456493r1140090,c1317058,456493,1368110,405391,1368110,342370r,-228247c1368110,51102,1317058,,1254099,l114009,c51044,,,51102,,114123l,342370v,63021,51044,114123,114009,114123xe" filled="f" strokecolor="white" strokeweight=".17594mm">
                  <v:stroke endcap="round"/>
                  <v:path arrowok="t" textboxrect="0,0,1368110,456493"/>
                </v:shape>
                <v:rect id="Rectangle 800" o:spid="_x0000_s1478" style="position:absolute;left:2782;top:43904;width:10693;height:20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" filled="f" stroked="f">
                  <v:textbox inset="0,0,0,0">
                    <w:txbxContent>
                      <w:p w14:paraId="286E0D9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Fill the Fields</w:t>
                        </w:r>
                      </w:p>
                    </w:txbxContent>
                  </v:textbox>
                </v:rect>
                <v:shape id="Shape 801" o:spid="_x0000_s1479" style="position:absolute;left:30098;top:56091;width:3649;height:3652;visibility:visible;mso-wrap-style:square;v-text-anchor:top" coordsize="364837,365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" path="m182419,c283255,,364837,81750,364837,182597v,100835,-81582,182591,-182418,182591c81709,365188,,283432,,182597,,81750,81709,,182419,xe" fillcolor="#a5a5a5" stroked="f" strokeweight="0">
                  <v:stroke endcap="round"/>
                  <v:path arrowok="t" textboxrect="0,0,364837,365188"/>
                </v:shape>
                <v:shape id="Shape 802" o:spid="_x0000_s1480" style="position:absolute;left:29642;top:55635;width:4561;height:4564;visibility:visible;mso-wrap-style:square;v-text-anchor:top" coordsize="456046,4564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" path="m456046,228247c456046,102179,353943,,228023,,102104,,,102179,,228247,,354297,102104,456487,228023,456487v125920,,228023,-102190,228023,-228240xe" filled="f" strokecolor="#a5a5a5" strokeweight=".17594mm">
                  <v:stroke endcap="round"/>
                  <v:path arrowok="t" textboxrect="0,0,456046,456487"/>
                </v:shape>
                <v:shape id="Shape 803" o:spid="_x0000_s1481" style="position:absolute;left:30098;top:56091;width:3649;height:3652;visibility:visible;mso-wrap-style:square;v-text-anchor:top" coordsize="364837,365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" path="m364837,182597c364837,81750,283255,,182419,,81709,,,81750,,182597,,283432,81709,365188,182419,365188v100836,,182418,-81756,182418,-182591xe" filled="f" strokecolor="#a5a5a5" strokeweight=".17594mm">
                  <v:stroke endcap="round"/>
                  <v:path arrowok="t" textboxrect="0,0,364837,365188"/>
                </v:shape>
                <v:shape id="Shape 804" o:spid="_x0000_s1482" style="position:absolute;left:6840;top:4564;width:0;height:2183;visibility:visible;mso-wrap-style:square;v-text-anchor:top" coordsize="0,2182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" path="m,l,218229e" filled="f" strokecolor="#5692c9" strokeweight=".17594mm">
                  <v:stroke endcap="round"/>
                  <v:path arrowok="t" textboxrect="0,0,0,218229"/>
                </v:shape>
                <v:shape id="Shape 805" o:spid="_x0000_s1483" style="position:absolute;left:6458;top:6652;width:765;height:766;visibility:visible;mso-wrap-style:square;v-text-anchor:top" coordsize="76514,765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" path="m,l76514,,38257,76590,,xe" fillcolor="#5692c9" stroked="f" strokeweight="0">
                  <v:stroke endcap="round"/>
                  <v:path arrowok="t" textboxrect="0,0,76514,76590"/>
                </v:shape>
                <v:shape id="Shape 806" o:spid="_x0000_s1484" style="position:absolute;left:6840;top:11982;width:0;height:2132;visibility:visible;mso-wrap-style:square;v-text-anchor:top" coordsize="0,213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" path="m,l,213157e" filled="f" strokecolor="#5692c9" strokeweight=".17594mm">
                  <v:stroke endcap="round"/>
                  <v:path arrowok="t" textboxrect="0,0,0,213157"/>
                </v:shape>
                <v:shape id="Shape 807" o:spid="_x0000_s1485" style="position:absolute;left:6458;top:14019;width:765;height:766;visibility:visible;mso-wrap-style:square;v-text-anchor:top" coordsize="76514,765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" path="m,l76514,,38257,76590,,xe" fillcolor="#5692c9" stroked="f" strokeweight="0">
                  <v:stroke endcap="round"/>
                  <v:path arrowok="t" textboxrect="0,0,76514,76590"/>
                </v:shape>
                <v:shape id="Shape 808" o:spid="_x0000_s1486" style="position:absolute;left:6840;top:19451;width:0;height:8409;visibility:visible;mso-wrap-style:square;v-text-anchor:top" coordsize="0,8408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" path="m,l,840835e" filled="f" strokecolor="#5692c9" strokeweight=".17594mm">
                  <v:stroke endcap="round"/>
                  <v:path arrowok="t" textboxrect="0,0,0,840835"/>
                </v:shape>
                <v:shape id="Shape 809" o:spid="_x0000_s1487" style="position:absolute;left:6458;top:27764;width:765;height:766;visibility:visible;mso-wrap-style:square;v-text-anchor:top" coordsize="76514,765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" path="m,l76514,,38257,76590,,xe" fillcolor="#5692c9" stroked="f" strokeweight="0">
                  <v:stroke endcap="round"/>
                  <v:path arrowok="t" textboxrect="0,0,76514,76590"/>
                </v:shape>
                <v:shape id="Shape 810" o:spid="_x0000_s1488" style="position:absolute;left:6840;top:46841;width:0;height:8123;visibility:visible;mso-wrap-style:square;v-text-anchor:top" coordsize="0,8123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" path="m,l,812367e" filled="f" strokecolor="#5692c9" strokeweight=".17594mm">
                  <v:stroke endcap="round"/>
                  <v:path arrowok="t" textboxrect="0,0,0,812367"/>
                </v:shape>
                <v:shape id="Shape 811" o:spid="_x0000_s1489" style="position:absolute;left:6458;top:54869;width:765;height:766;visibility:visible;mso-wrap-style:square;v-text-anchor:top" coordsize="76514,76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" path="m,l76514,,38257,76589,,xe" fillcolor="#5692c9" stroked="f" strokeweight="0">
                  <v:stroke endcap="round"/>
                  <v:path arrowok="t" textboxrect="0,0,76514,76589"/>
                </v:shape>
                <v:shape id="Shape 812" o:spid="_x0000_s1490" style="position:absolute;top:55635;width:13681;height:4564;visibility:visible;mso-wrap-style:square;v-text-anchor:top" coordsize="1368110,4564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" path="m114009,l1254099,v62959,,114011,51090,114011,114123l1368110,342370v,63023,-51052,114117,-114011,114117l114009,456487c51044,456487,,405393,,342370l,114123c,51090,51044,,114009,xe" fillcolor="#73ae42" stroked="f" strokeweight="0">
                  <v:stroke endcap="round"/>
                  <v:path arrowok="t" textboxrect="0,0,1368110,456487"/>
                </v:shape>
                <v:shape id="Shape 813" o:spid="_x0000_s1491" style="position:absolute;top:55635;width:13681;height:4564;visibility:visible;mso-wrap-style:square;v-text-anchor:top" coordsize="1368110,4564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" path="m114009,456487r1140090,c1317058,456487,1368110,405393,1368110,342370r,-228247c1368110,51090,1317058,,1254099,l114009,c51044,,,51090,,114123l,342370v,63023,51044,114117,114009,114117xe" filled="f" strokecolor="white" strokeweight=".17594mm">
                  <v:stroke endcap="round"/>
                  <v:path arrowok="t" textboxrect="0,0,1368110,456487"/>
                </v:shape>
                <v:rect id="Rectangle 814" o:spid="_x0000_s1492" style="position:absolute;left:1015;top:57279;width:15367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" filled="f" stroked="f">
                  <v:textbox inset="0,0,0,0">
                    <w:txbxContent>
                      <w:p w14:paraId="0B481ED9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Update prescription</w:t>
                        </w:r>
                      </w:p>
                    </w:txbxContent>
                  </v:textbox>
                </v:rect>
                <v:shape id="Shape 815" o:spid="_x0000_s1493" style="position:absolute;left:13681;top:57917;width:15292;height:0;visibility:visible;mso-wrap-style:square;v-text-anchor:top" coordsize="152927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" path="m,l1529275,e" filled="f" strokecolor="#5692c9" strokeweight=".17594mm">
                  <v:stroke endcap="round"/>
                  <v:path arrowok="t" textboxrect="0,0,1529275,0"/>
                </v:shape>
                <v:shape id="Shape 816" o:spid="_x0000_s1494" style="position:absolute;left:28877;top:57534;width:765;height:766;visibility:visible;mso-wrap-style:square;v-text-anchor:top" coordsize="76514,76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" path="m,l76514,38295,,76577,,xe" fillcolor="#5692c9" stroked="f" strokeweight="0">
                  <v:stroke endcap="round"/>
                  <v:path arrowok="t" textboxrect="0,0,76514,76577"/>
                </v:shape>
                <v:shape id="Shape 817" o:spid="_x0000_s1495" style="position:absolute;top:28530;width:13681;height:4667;visibility:visible;mso-wrap-style:square;v-text-anchor:top" coordsize="1368110,4666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" path="m114009,l1254099,v62959,,114011,51102,114011,114123l1368110,352514v,63022,-51052,114123,-114011,114123l114009,466637c51044,466637,,415536,,352514l,114123c,51102,51044,,114009,xe" fillcolor="#73ae42" stroked="f" strokeweight="0">
                  <v:stroke endcap="round"/>
                  <v:path arrowok="t" textboxrect="0,0,1368110,466637"/>
                </v:shape>
                <v:shape id="Shape 818" o:spid="_x0000_s1496" style="position:absolute;top:28530;width:13681;height:4667;visibility:visible;mso-wrap-style:square;v-text-anchor:top" coordsize="1368110,4666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" path="m114009,466637r1140090,c1317058,466637,1368110,415536,1368110,352514r,-238391c1368110,51102,1317058,,1254099,l114009,c51044,,,51102,,114123l,352514v,63022,51044,114123,114009,114123xe" filled="f" strokecolor="white" strokeweight=".17594mm">
                  <v:stroke endcap="round"/>
                  <v:path arrowok="t" textboxrect="0,0,1368110,466637"/>
                </v:shape>
                <v:rect id="Rectangle 819" o:spid="_x0000_s1497" style="position:absolute;left:2186;top:29268;width:5406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" filled="f" stroked="f">
                  <v:textbox inset="0,0,0,0">
                    <w:txbxContent>
                      <w:p w14:paraId="2DD7C026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 xml:space="preserve">Select </w:t>
                        </w:r>
                      </w:p>
                    </w:txbxContent>
                  </v:textbox>
                </v:rect>
                <v:rect id="Rectangle 820" o:spid="_x0000_s1498" style="position:absolute;left:6253;top:29268;width:812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" filled="f" stroked="f">
                  <v:textbox inset="0,0,0,0">
                    <w:txbxContent>
                      <w:p w14:paraId="33E7017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"</w:t>
                        </w:r>
                      </w:p>
                    </w:txbxContent>
                  </v:textbox>
                </v:rect>
                <v:rect id="Rectangle 821" o:spid="_x0000_s1499" style="position:absolute;left:6864;top:29268;width:6542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" filled="f" stroked="f">
                  <v:textbox inset="0,0,0,0">
                    <w:txbxContent>
                      <w:p w14:paraId="74A0C7D9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 xml:space="preserve">Update </w:t>
                        </w:r>
                      </w:p>
                    </w:txbxContent>
                  </v:textbox>
                </v:rect>
                <v:rect id="Rectangle 822" o:spid="_x0000_s1500" style="position:absolute;left:2779;top:31097;width:9897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" filled="f" stroked="f">
                  <v:textbox inset="0,0,0,0">
                    <w:txbxContent>
                      <w:p w14:paraId="77ED5880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Prescription</w:t>
                        </w:r>
                      </w:p>
                    </w:txbxContent>
                  </v:textbox>
                </v:rect>
                <v:rect id="Rectangle 823" o:spid="_x0000_s1501" style="position:absolute;left:10243;top:31097;width:813;height:2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" filled="f" stroked="f">
                  <v:textbox inset="0,0,0,0">
                    <w:txbxContent>
                      <w:p w14:paraId="460D4F96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FFFFFF"/>
                          </w:rPr>
                          <w:t>"</w:t>
                        </w:r>
                      </w:p>
                    </w:txbxContent>
                  </v:textbox>
                </v:rect>
                <v:shape id="Shape 824" o:spid="_x0000_s1502" style="position:absolute;left:6840;top:33197;width:0;height:8409;visibility:visible;mso-wrap-style:square;v-text-anchor:top" coordsize="0,8409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" path="m,l,840961e" filled="f" strokecolor="#5692c9" strokeweight=".17594mm">
                  <v:stroke endcap="round"/>
                  <v:path arrowok="t" textboxrect="0,0,0,840961"/>
                </v:shape>
                <v:shape id="Shape 825" o:spid="_x0000_s1503" style="position:absolute;left:6458;top:41510;width:765;height:766;visibility:visible;mso-wrap-style:square;v-text-anchor:top" coordsize="76514,76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" path="m,l76514,,38257,76589,,xe" fillcolor="#5692c9" stroked="f" strokeweight="0">
                  <v:stroke endcap="round"/>
                  <v:path arrowok="t" textboxrect="0,0,76514,76589"/>
                </v:shape>
                <v:rect id="Rectangle 826" o:spid="_x0000_s1504" style="position:absolute;left:34357;top:59561;width:380;height:1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" filled="f" stroked="f">
                  <v:textbox inset="0,0,0,0">
                    <w:txbxContent>
                      <w:p w14:paraId="79CE3DD1" w14:textId="77777777" w:rsidR="00F80519" w:rsidRDefault="00F80519" w:rsidP="00B37A62">
                        <w:r>
                          <w:rPr>
                            <w:i/>
                            <w:color w:val="1F497D"/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37C04FF3" w14:textId="42079D43" w:rsidR="00B37A62" w:rsidRDefault="00B37A62" w:rsidP="009C4A52">
      <w:pPr>
        <w:spacing w:after="125"/>
        <w:ind w:left="10" w:right="2290" w:hanging="10"/>
        <w:jc w:val="right"/>
      </w:pPr>
      <w:r>
        <w:rPr>
          <w:b/>
        </w:rPr>
        <w:t>Figure</w:t>
      </w:r>
      <w:r w:rsidR="00125FB7" w:rsidRPr="00125FB7">
        <w:rPr>
          <w:b/>
        </w:rPr>
        <w:t xml:space="preserve"> </w:t>
      </w:r>
      <w:r>
        <w:rPr>
          <w:b/>
        </w:rPr>
        <w:t>6:</w:t>
      </w:r>
      <w:r w:rsidR="00125FB7" w:rsidRPr="00125FB7">
        <w:rPr>
          <w:b/>
        </w:rPr>
        <w:t xml:space="preserve"> </w:t>
      </w:r>
      <w:r>
        <w:rPr>
          <w:b/>
        </w:rPr>
        <w:t>Activity</w:t>
      </w:r>
      <w:r w:rsidR="00125FB7" w:rsidRPr="00125FB7">
        <w:rPr>
          <w:b/>
        </w:rPr>
        <w:t xml:space="preserve"> </w:t>
      </w:r>
      <w:r>
        <w:rPr>
          <w:b/>
        </w:rPr>
        <w:t>Diagram</w:t>
      </w:r>
      <w:r w:rsidR="00125FB7" w:rsidRPr="00125FB7">
        <w:rPr>
          <w:b/>
        </w:rPr>
        <w:t xml:space="preserve"> </w:t>
      </w:r>
      <w:r>
        <w:rPr>
          <w:b/>
        </w:rPr>
        <w:t>for</w:t>
      </w:r>
      <w:r w:rsidR="00125FB7" w:rsidRPr="00125FB7">
        <w:rPr>
          <w:b/>
        </w:rPr>
        <w:t xml:space="preserve"> </w:t>
      </w:r>
      <w:r>
        <w:rPr>
          <w:b/>
        </w:rPr>
        <w:t>Update</w:t>
      </w:r>
      <w:r w:rsidR="00125FB7" w:rsidRPr="00125FB7">
        <w:rPr>
          <w:b/>
        </w:rPr>
        <w:t xml:space="preserve"> </w:t>
      </w:r>
      <w:r>
        <w:rPr>
          <w:b/>
        </w:rPr>
        <w:t>Prescription</w:t>
      </w:r>
      <w:r w:rsidR="00125FB7" w:rsidRPr="00125FB7">
        <w:rPr>
          <w:b/>
        </w:rPr>
        <w:t xml:space="preserve"> </w:t>
      </w:r>
    </w:p>
    <w:p w14:paraId="67C7F34B" w14:textId="77777777" w:rsidR="00B37A62" w:rsidRDefault="00B37A62" w:rsidP="009C4A52"/>
    <w:p w14:paraId="7CCD722A" w14:textId="77777777" w:rsidR="00B37A62" w:rsidRDefault="00B37A62" w:rsidP="009C4A52"/>
    <w:p w14:paraId="70A1A101" w14:textId="77777777" w:rsidR="00246777" w:rsidRDefault="00246777" w:rsidP="009C4A52"/>
    <w:p w14:paraId="03AA8500" w14:textId="77777777" w:rsidR="00246777" w:rsidRDefault="00246777" w:rsidP="009C4A52"/>
    <w:p w14:paraId="3FBCF830" w14:textId="77777777" w:rsidR="00246777" w:rsidRDefault="00246777" w:rsidP="009C4A52"/>
    <w:p w14:paraId="4F8A2333" w14:textId="77777777" w:rsidR="00246777" w:rsidRDefault="00246777" w:rsidP="009C4A52"/>
    <w:p w14:paraId="01754C99" w14:textId="77777777" w:rsidR="00246777" w:rsidRDefault="00246777" w:rsidP="009C4A52"/>
    <w:p w14:paraId="0C0840BC" w14:textId="6543DA8C" w:rsidR="00B37A62" w:rsidRPr="00C96C1F" w:rsidRDefault="00B37A62" w:rsidP="003544DB">
      <w:pPr>
        <w:numPr>
          <w:ilvl w:val="1"/>
          <w:numId w:val="16"/>
        </w:numPr>
        <w:rPr>
          <w:rFonts w:cs="Times New Roman"/>
          <w:b/>
          <w:bCs/>
          <w:sz w:val="28"/>
          <w:szCs w:val="28"/>
          <w:lang w:bidi="en-US"/>
        </w:rPr>
      </w:pPr>
      <w:bookmarkStart w:id="99" w:name="_Toc18651"/>
      <w:r w:rsidRPr="00C96C1F">
        <w:rPr>
          <w:rFonts w:cs="Times New Roman"/>
          <w:b/>
          <w:bCs/>
          <w:sz w:val="28"/>
          <w:szCs w:val="28"/>
          <w:lang w:bidi="en-US"/>
        </w:rPr>
        <w:lastRenderedPageBreak/>
        <w:t>Sequence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C96C1F">
        <w:rPr>
          <w:rFonts w:cs="Times New Roman"/>
          <w:b/>
          <w:bCs/>
          <w:sz w:val="28"/>
          <w:szCs w:val="28"/>
          <w:lang w:bidi="en-US"/>
        </w:rPr>
        <w:t>Diagram: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bookmarkEnd w:id="99"/>
    </w:p>
    <w:p w14:paraId="33A813C9" w14:textId="6B0BC67F" w:rsidR="00B37A62" w:rsidRDefault="00B37A62" w:rsidP="009C4A52">
      <w:pPr>
        <w:ind w:left="-5" w:hanging="10"/>
      </w:pPr>
      <w:r>
        <w:rPr>
          <w:b/>
        </w:rPr>
        <w:t>Add</w:t>
      </w:r>
      <w:r w:rsidR="00125FB7" w:rsidRPr="00125FB7">
        <w:rPr>
          <w:b/>
        </w:rPr>
        <w:t xml:space="preserve"> </w:t>
      </w:r>
      <w:r>
        <w:rPr>
          <w:b/>
        </w:rPr>
        <w:t>Prescription:</w:t>
      </w:r>
      <w:r w:rsidR="00125FB7" w:rsidRPr="00125FB7">
        <w:rPr>
          <w:b/>
        </w:rPr>
        <w:t xml:space="preserve"> </w:t>
      </w:r>
    </w:p>
    <w:p w14:paraId="520BE0CB" w14:textId="77777777" w:rsidR="00B37A62" w:rsidRDefault="00B37A62" w:rsidP="009C4A52">
      <w:pPr>
        <w:spacing w:after="221"/>
        <w:ind w:left="36"/>
      </w:pPr>
      <w:r>
        <w:rPr>
          <w:noProof/>
        </w:rPr>
        <mc:AlternateContent>
          <mc:Choice Requires="wpg">
            <w:drawing>
              <wp:inline distT="0" distB="0" distL="0" distR="0" wp14:anchorId="40BB299A" wp14:editId="6737DC4C">
                <wp:extent cx="5706087" cy="4380175"/>
                <wp:effectExtent l="0" t="0" r="28575" b="20955"/>
                <wp:docPr id="15382" name="Group 153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06087" cy="4380175"/>
                          <a:chOff x="0" y="0"/>
                          <a:chExt cx="5706087" cy="4380175"/>
                        </a:xfrm>
                      </wpg:grpSpPr>
                      <wps:wsp>
                        <wps:cNvPr id="1177" name="Shape 1177"/>
                        <wps:cNvSpPr/>
                        <wps:spPr>
                          <a:xfrm>
                            <a:off x="228242" y="114066"/>
                            <a:ext cx="228245" cy="34219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8245" h="342198">
                                <a:moveTo>
                                  <a:pt x="22825" y="0"/>
                                </a:moveTo>
                                <a:lnTo>
                                  <a:pt x="205420" y="0"/>
                                </a:lnTo>
                                <a:lnTo>
                                  <a:pt x="228245" y="22813"/>
                                </a:lnTo>
                                <a:lnTo>
                                  <a:pt x="228245" y="205318"/>
                                </a:lnTo>
                                <a:lnTo>
                                  <a:pt x="182596" y="205318"/>
                                </a:lnTo>
                                <a:lnTo>
                                  <a:pt x="182596" y="342198"/>
                                </a:lnTo>
                                <a:lnTo>
                                  <a:pt x="114122" y="342198"/>
                                </a:lnTo>
                                <a:lnTo>
                                  <a:pt x="45649" y="342198"/>
                                </a:lnTo>
                                <a:lnTo>
                                  <a:pt x="45649" y="205318"/>
                                </a:lnTo>
                                <a:lnTo>
                                  <a:pt x="0" y="205318"/>
                                </a:lnTo>
                                <a:lnTo>
                                  <a:pt x="0" y="22813"/>
                                </a:lnTo>
                                <a:lnTo>
                                  <a:pt x="22825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78" name="Shape 1178"/>
                        <wps:cNvSpPr/>
                        <wps:spPr>
                          <a:xfrm>
                            <a:off x="296715" y="0"/>
                            <a:ext cx="91298" cy="912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1298" h="91253">
                                <a:moveTo>
                                  <a:pt x="45649" y="0"/>
                                </a:moveTo>
                                <a:cubicBezTo>
                                  <a:pt x="70857" y="0"/>
                                  <a:pt x="91298" y="20532"/>
                                  <a:pt x="91298" y="45626"/>
                                </a:cubicBezTo>
                                <a:cubicBezTo>
                                  <a:pt x="91298" y="70848"/>
                                  <a:pt x="70857" y="91253"/>
                                  <a:pt x="45649" y="91253"/>
                                </a:cubicBezTo>
                                <a:cubicBezTo>
                                  <a:pt x="20441" y="91253"/>
                                  <a:pt x="0" y="70848"/>
                                  <a:pt x="0" y="45626"/>
                                </a:cubicBezTo>
                                <a:cubicBezTo>
                                  <a:pt x="0" y="20532"/>
                                  <a:pt x="20441" y="0"/>
                                  <a:pt x="4564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79" name="Shape 1179"/>
                        <wps:cNvSpPr/>
                        <wps:spPr>
                          <a:xfrm>
                            <a:off x="228242" y="114066"/>
                            <a:ext cx="228245" cy="34219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8245" h="342198">
                                <a:moveTo>
                                  <a:pt x="45649" y="342198"/>
                                </a:moveTo>
                                <a:lnTo>
                                  <a:pt x="45649" y="114066"/>
                                </a:lnTo>
                                <a:lnTo>
                                  <a:pt x="45649" y="205318"/>
                                </a:lnTo>
                                <a:lnTo>
                                  <a:pt x="0" y="205318"/>
                                </a:lnTo>
                                <a:lnTo>
                                  <a:pt x="0" y="22813"/>
                                </a:lnTo>
                                <a:lnTo>
                                  <a:pt x="22825" y="0"/>
                                </a:lnTo>
                                <a:lnTo>
                                  <a:pt x="205420" y="0"/>
                                </a:lnTo>
                                <a:lnTo>
                                  <a:pt x="228245" y="22813"/>
                                </a:lnTo>
                                <a:lnTo>
                                  <a:pt x="228245" y="205318"/>
                                </a:lnTo>
                                <a:lnTo>
                                  <a:pt x="182596" y="205318"/>
                                </a:lnTo>
                                <a:lnTo>
                                  <a:pt x="182596" y="114066"/>
                                </a:lnTo>
                                <a:lnTo>
                                  <a:pt x="182596" y="342198"/>
                                </a:lnTo>
                                <a:lnTo>
                                  <a:pt x="114122" y="342198"/>
                                </a:lnTo>
                                <a:lnTo>
                                  <a:pt x="114122" y="159692"/>
                                </a:lnTo>
                                <a:lnTo>
                                  <a:pt x="114122" y="342198"/>
                                </a:lnTo>
                                <a:lnTo>
                                  <a:pt x="45649" y="342198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80" name="Shape 1180"/>
                        <wps:cNvSpPr/>
                        <wps:spPr>
                          <a:xfrm>
                            <a:off x="296715" y="0"/>
                            <a:ext cx="91298" cy="912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1298" h="91253">
                                <a:moveTo>
                                  <a:pt x="91298" y="45626"/>
                                </a:moveTo>
                                <a:cubicBezTo>
                                  <a:pt x="91298" y="20532"/>
                                  <a:pt x="70857" y="0"/>
                                  <a:pt x="45649" y="0"/>
                                </a:cubicBezTo>
                                <a:cubicBezTo>
                                  <a:pt x="20441" y="0"/>
                                  <a:pt x="0" y="20532"/>
                                  <a:pt x="0" y="45626"/>
                                </a:cubicBezTo>
                                <a:cubicBezTo>
                                  <a:pt x="0" y="70848"/>
                                  <a:pt x="20441" y="91253"/>
                                  <a:pt x="45649" y="91253"/>
                                </a:cubicBezTo>
                                <a:cubicBezTo>
                                  <a:pt x="70857" y="91253"/>
                                  <a:pt x="91298" y="70848"/>
                                  <a:pt x="91298" y="45626"/>
                                </a:cubicBez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82" name="Shape 1182"/>
                        <wps:cNvSpPr/>
                        <wps:spPr>
                          <a:xfrm>
                            <a:off x="342364" y="821275"/>
                            <a:ext cx="0" cy="35589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3558900">
                                <a:moveTo>
                                  <a:pt x="0" y="0"/>
                                </a:moveTo>
                                <a:lnTo>
                                  <a:pt x="0" y="3558900"/>
                                </a:lnTo>
                              </a:path>
                            </a:pathLst>
                          </a:custGeom>
                          <a:ln w="6337" cap="rnd">
                            <a:custDash>
                              <a:ds d="349284" sp="249488"/>
                            </a:custDash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04" name="Shape 19104"/>
                        <wps:cNvSpPr/>
                        <wps:spPr>
                          <a:xfrm>
                            <a:off x="0" y="501890"/>
                            <a:ext cx="684734" cy="31938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84734" h="319385">
                                <a:moveTo>
                                  <a:pt x="0" y="0"/>
                                </a:moveTo>
                                <a:lnTo>
                                  <a:pt x="684734" y="0"/>
                                </a:lnTo>
                                <a:lnTo>
                                  <a:pt x="684734" y="319385"/>
                                </a:lnTo>
                                <a:lnTo>
                                  <a:pt x="0" y="31938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84" name="Shape 1184"/>
                        <wps:cNvSpPr/>
                        <wps:spPr>
                          <a:xfrm>
                            <a:off x="0" y="501890"/>
                            <a:ext cx="684734" cy="31938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84734" h="319385">
                                <a:moveTo>
                                  <a:pt x="0" y="319385"/>
                                </a:moveTo>
                                <a:lnTo>
                                  <a:pt x="684734" y="319385"/>
                                </a:lnTo>
                                <a:lnTo>
                                  <a:pt x="684734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85" name="Rectangle 1185"/>
                        <wps:cNvSpPr/>
                        <wps:spPr>
                          <a:xfrm>
                            <a:off x="192902" y="589990"/>
                            <a:ext cx="388562" cy="2064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49F7191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b/>
                                  <w:color w:val="FFFFFF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89" name="Shape 1189"/>
                        <wps:cNvSpPr/>
                        <wps:spPr>
                          <a:xfrm>
                            <a:off x="2624784" y="821275"/>
                            <a:ext cx="0" cy="35589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3558900">
                                <a:moveTo>
                                  <a:pt x="0" y="0"/>
                                </a:moveTo>
                                <a:lnTo>
                                  <a:pt x="0" y="3558900"/>
                                </a:lnTo>
                              </a:path>
                            </a:pathLst>
                          </a:custGeom>
                          <a:ln w="6337" cap="rnd">
                            <a:custDash>
                              <a:ds d="349284" sp="249488"/>
                            </a:custDash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05" name="Shape 19105"/>
                        <wps:cNvSpPr/>
                        <wps:spPr>
                          <a:xfrm>
                            <a:off x="2282418" y="501890"/>
                            <a:ext cx="684734" cy="31938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84734" h="319385">
                                <a:moveTo>
                                  <a:pt x="0" y="0"/>
                                </a:moveTo>
                                <a:lnTo>
                                  <a:pt x="684734" y="0"/>
                                </a:lnTo>
                                <a:lnTo>
                                  <a:pt x="684734" y="319385"/>
                                </a:lnTo>
                                <a:lnTo>
                                  <a:pt x="0" y="31938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91" name="Shape 1191"/>
                        <wps:cNvSpPr/>
                        <wps:spPr>
                          <a:xfrm>
                            <a:off x="2282418" y="501890"/>
                            <a:ext cx="684734" cy="31938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84734" h="319385">
                                <a:moveTo>
                                  <a:pt x="0" y="319385"/>
                                </a:moveTo>
                                <a:lnTo>
                                  <a:pt x="684734" y="319385"/>
                                </a:lnTo>
                                <a:lnTo>
                                  <a:pt x="684734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92" name="Rectangle 1192"/>
                        <wps:cNvSpPr/>
                        <wps:spPr>
                          <a:xfrm>
                            <a:off x="2395526" y="589990"/>
                            <a:ext cx="609410" cy="2064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3166ABB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b/>
                                  <w:color w:val="FFFFFF"/>
                                </w:rPr>
                                <w:t>Syste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96" name="Shape 1196"/>
                        <wps:cNvSpPr/>
                        <wps:spPr>
                          <a:xfrm>
                            <a:off x="5306659" y="821275"/>
                            <a:ext cx="0" cy="35589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3558900">
                                <a:moveTo>
                                  <a:pt x="0" y="0"/>
                                </a:moveTo>
                                <a:lnTo>
                                  <a:pt x="0" y="3558900"/>
                                </a:lnTo>
                              </a:path>
                            </a:pathLst>
                          </a:custGeom>
                          <a:ln w="6337" cap="rnd">
                            <a:custDash>
                              <a:ds d="349284" sp="249488"/>
                            </a:custDash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06" name="Shape 19106"/>
                        <wps:cNvSpPr/>
                        <wps:spPr>
                          <a:xfrm>
                            <a:off x="4907231" y="501890"/>
                            <a:ext cx="798856" cy="31938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98856" h="319385">
                                <a:moveTo>
                                  <a:pt x="0" y="0"/>
                                </a:moveTo>
                                <a:lnTo>
                                  <a:pt x="798856" y="0"/>
                                </a:lnTo>
                                <a:lnTo>
                                  <a:pt x="798856" y="319385"/>
                                </a:lnTo>
                                <a:lnTo>
                                  <a:pt x="0" y="31938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98" name="Shape 1198"/>
                        <wps:cNvSpPr/>
                        <wps:spPr>
                          <a:xfrm>
                            <a:off x="4907231" y="501890"/>
                            <a:ext cx="798856" cy="31938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98856" h="319385">
                                <a:moveTo>
                                  <a:pt x="0" y="319385"/>
                                </a:moveTo>
                                <a:lnTo>
                                  <a:pt x="798856" y="319385"/>
                                </a:lnTo>
                                <a:lnTo>
                                  <a:pt x="798856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99" name="Rectangle 1199"/>
                        <wps:cNvSpPr/>
                        <wps:spPr>
                          <a:xfrm>
                            <a:off x="4907236" y="614810"/>
                            <a:ext cx="757047" cy="2064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6F07202" w14:textId="77777777" w:rsidR="00F80519" w:rsidRDefault="00F80519" w:rsidP="00B37A62">
                              <w:pPr>
                                <w:jc w:val="center"/>
                              </w:pPr>
                              <w:r>
                                <w:rPr>
                                  <w:rFonts w:ascii="Calibri" w:eastAsia="Calibri" w:hAnsi="Calibri" w:cs="Calibri"/>
                                  <w:b/>
                                  <w:color w:val="FFFFFF"/>
                                </w:rPr>
                                <w:t>Mongo DB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01" name="Shape 1201"/>
                        <wps:cNvSpPr/>
                        <wps:spPr>
                          <a:xfrm>
                            <a:off x="399426" y="1277540"/>
                            <a:ext cx="2085369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85369">
                                <a:moveTo>
                                  <a:pt x="0" y="0"/>
                                </a:moveTo>
                                <a:lnTo>
                                  <a:pt x="2085369" y="0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02" name="Shape 1202"/>
                        <wps:cNvSpPr/>
                        <wps:spPr>
                          <a:xfrm>
                            <a:off x="2472875" y="1230139"/>
                            <a:ext cx="94848" cy="9480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48" h="94801">
                                <a:moveTo>
                                  <a:pt x="0" y="0"/>
                                </a:moveTo>
                                <a:lnTo>
                                  <a:pt x="94848" y="47401"/>
                                </a:lnTo>
                                <a:lnTo>
                                  <a:pt x="0" y="9480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6CA43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04" name="Rectangle 1204"/>
                        <wps:cNvSpPr/>
                        <wps:spPr>
                          <a:xfrm>
                            <a:off x="1097321" y="1227652"/>
                            <a:ext cx="1020990" cy="14207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9FEFFA4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7"/>
                                  <w:shd w:val="clear" w:color="auto" w:fill="FFFFFF"/>
                                </w:rPr>
                                <w:t>Select 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05" name="Shape 1205"/>
                        <wps:cNvSpPr/>
                        <wps:spPr>
                          <a:xfrm>
                            <a:off x="399426" y="1733804"/>
                            <a:ext cx="2085369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85369">
                                <a:moveTo>
                                  <a:pt x="0" y="0"/>
                                </a:moveTo>
                                <a:lnTo>
                                  <a:pt x="2085369" y="0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06" name="Shape 1206"/>
                        <wps:cNvSpPr/>
                        <wps:spPr>
                          <a:xfrm>
                            <a:off x="2472875" y="1686404"/>
                            <a:ext cx="94848" cy="9480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48" h="94801">
                                <a:moveTo>
                                  <a:pt x="0" y="0"/>
                                </a:moveTo>
                                <a:lnTo>
                                  <a:pt x="94848" y="47401"/>
                                </a:lnTo>
                                <a:lnTo>
                                  <a:pt x="0" y="9480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6CA43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08" name="Rectangle 1208"/>
                        <wps:cNvSpPr/>
                        <wps:spPr>
                          <a:xfrm>
                            <a:off x="1149627" y="1684804"/>
                            <a:ext cx="881992" cy="1420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D6BE371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7"/>
                                  <w:shd w:val="clear" w:color="auto" w:fill="FFFFFF"/>
                                </w:rPr>
                                <w:t>Add 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9107" name="Shape 19107"/>
                        <wps:cNvSpPr/>
                        <wps:spPr>
                          <a:xfrm>
                            <a:off x="285303" y="1049408"/>
                            <a:ext cx="114122" cy="228132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4122" h="2281322">
                                <a:moveTo>
                                  <a:pt x="0" y="0"/>
                                </a:moveTo>
                                <a:lnTo>
                                  <a:pt x="114122" y="0"/>
                                </a:lnTo>
                                <a:lnTo>
                                  <a:pt x="114122" y="2281322"/>
                                </a:lnTo>
                                <a:lnTo>
                                  <a:pt x="0" y="2281322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12" name="Shape 1212"/>
                        <wps:cNvSpPr/>
                        <wps:spPr>
                          <a:xfrm>
                            <a:off x="285303" y="1049408"/>
                            <a:ext cx="114122" cy="228132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4122" h="2281322">
                                <a:moveTo>
                                  <a:pt x="0" y="2281322"/>
                                </a:moveTo>
                                <a:lnTo>
                                  <a:pt x="114122" y="2281322"/>
                                </a:lnTo>
                                <a:lnTo>
                                  <a:pt x="114122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08" name="Shape 19108"/>
                        <wps:cNvSpPr/>
                        <wps:spPr>
                          <a:xfrm>
                            <a:off x="2567724" y="1049408"/>
                            <a:ext cx="114122" cy="18250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4122" h="1825058">
                                <a:moveTo>
                                  <a:pt x="0" y="0"/>
                                </a:moveTo>
                                <a:lnTo>
                                  <a:pt x="114122" y="0"/>
                                </a:lnTo>
                                <a:lnTo>
                                  <a:pt x="114122" y="1825058"/>
                                </a:lnTo>
                                <a:lnTo>
                                  <a:pt x="0" y="1825058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16" name="Shape 1216"/>
                        <wps:cNvSpPr/>
                        <wps:spPr>
                          <a:xfrm>
                            <a:off x="2567724" y="1049408"/>
                            <a:ext cx="114122" cy="18250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4122" h="1825058">
                                <a:moveTo>
                                  <a:pt x="0" y="1825058"/>
                                </a:moveTo>
                                <a:lnTo>
                                  <a:pt x="114122" y="1825058"/>
                                </a:lnTo>
                                <a:lnTo>
                                  <a:pt x="114122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17" name="Shape 1217"/>
                        <wps:cNvSpPr/>
                        <wps:spPr>
                          <a:xfrm>
                            <a:off x="2681846" y="2418201"/>
                            <a:ext cx="2567752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67752">
                                <a:moveTo>
                                  <a:pt x="2567752" y="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6337" cap="rnd">
                            <a:custDash>
                              <a:ds d="349284" sp="249488"/>
                            </a:custDash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18" name="Shape 1218"/>
                        <wps:cNvSpPr/>
                        <wps:spPr>
                          <a:xfrm>
                            <a:off x="2681846" y="2370800"/>
                            <a:ext cx="94848" cy="9480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48" h="94802">
                                <a:moveTo>
                                  <a:pt x="94848" y="0"/>
                                </a:moveTo>
                                <a:lnTo>
                                  <a:pt x="0" y="47401"/>
                                </a:lnTo>
                                <a:lnTo>
                                  <a:pt x="94848" y="94802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20" name="Rectangle 1220"/>
                        <wps:cNvSpPr/>
                        <wps:spPr>
                          <a:xfrm>
                            <a:off x="3614986" y="2371086"/>
                            <a:ext cx="938599" cy="14164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5324C8C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6"/>
                                  <w:shd w:val="clear" w:color="auto" w:fill="FFFFFF"/>
                                </w:rPr>
                                <w:t>prescription data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9109" name="Shape 19109"/>
                        <wps:cNvSpPr/>
                        <wps:spPr>
                          <a:xfrm>
                            <a:off x="5249598" y="2874503"/>
                            <a:ext cx="114122" cy="6843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4122" h="684396">
                                <a:moveTo>
                                  <a:pt x="0" y="0"/>
                                </a:moveTo>
                                <a:lnTo>
                                  <a:pt x="114122" y="0"/>
                                </a:lnTo>
                                <a:lnTo>
                                  <a:pt x="114122" y="684396"/>
                                </a:lnTo>
                                <a:lnTo>
                                  <a:pt x="0" y="68439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24" name="Shape 1224"/>
                        <wps:cNvSpPr/>
                        <wps:spPr>
                          <a:xfrm>
                            <a:off x="5249598" y="2874503"/>
                            <a:ext cx="114122" cy="6843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4122" h="684396">
                                <a:moveTo>
                                  <a:pt x="0" y="684396"/>
                                </a:moveTo>
                                <a:lnTo>
                                  <a:pt x="114122" y="684396"/>
                                </a:lnTo>
                                <a:lnTo>
                                  <a:pt x="114122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25" name="Shape 1225"/>
                        <wps:cNvSpPr/>
                        <wps:spPr>
                          <a:xfrm>
                            <a:off x="2624784" y="1961937"/>
                            <a:ext cx="2541884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41884">
                                <a:moveTo>
                                  <a:pt x="0" y="0"/>
                                </a:moveTo>
                                <a:lnTo>
                                  <a:pt x="2541884" y="0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26" name="Shape 1226"/>
                        <wps:cNvSpPr/>
                        <wps:spPr>
                          <a:xfrm>
                            <a:off x="5154749" y="1914536"/>
                            <a:ext cx="94848" cy="9480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48" h="94802">
                                <a:moveTo>
                                  <a:pt x="0" y="0"/>
                                </a:moveTo>
                                <a:lnTo>
                                  <a:pt x="94848" y="47401"/>
                                </a:lnTo>
                                <a:lnTo>
                                  <a:pt x="0" y="9480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6CA43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28" name="Rectangle 1228"/>
                        <wps:cNvSpPr/>
                        <wps:spPr>
                          <a:xfrm>
                            <a:off x="3708820" y="1913807"/>
                            <a:ext cx="610520" cy="1416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7B1271F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6"/>
                                  <w:shd w:val="clear" w:color="auto" w:fill="FFFFFF"/>
                                </w:rPr>
                                <w:t>Add detail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9110" name="Shape 19110"/>
                        <wps:cNvSpPr/>
                        <wps:spPr>
                          <a:xfrm>
                            <a:off x="5249598" y="1505672"/>
                            <a:ext cx="114122" cy="9125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4122" h="912529">
                                <a:moveTo>
                                  <a:pt x="0" y="0"/>
                                </a:moveTo>
                                <a:lnTo>
                                  <a:pt x="114122" y="0"/>
                                </a:lnTo>
                                <a:lnTo>
                                  <a:pt x="114122" y="912529"/>
                                </a:lnTo>
                                <a:lnTo>
                                  <a:pt x="0" y="91252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32" name="Shape 1232"/>
                        <wps:cNvSpPr/>
                        <wps:spPr>
                          <a:xfrm>
                            <a:off x="5249598" y="1505672"/>
                            <a:ext cx="114122" cy="9125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4122" h="912529">
                                <a:moveTo>
                                  <a:pt x="0" y="912529"/>
                                </a:moveTo>
                                <a:lnTo>
                                  <a:pt x="114122" y="912529"/>
                                </a:lnTo>
                                <a:lnTo>
                                  <a:pt x="114122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33" name="Shape 1233"/>
                        <wps:cNvSpPr/>
                        <wps:spPr>
                          <a:xfrm>
                            <a:off x="399426" y="2646333"/>
                            <a:ext cx="2168298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68298">
                                <a:moveTo>
                                  <a:pt x="2168298" y="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6337" cap="rnd">
                            <a:custDash>
                              <a:ds d="349284" sp="249488"/>
                            </a:custDash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34" name="Shape 1234"/>
                        <wps:cNvSpPr/>
                        <wps:spPr>
                          <a:xfrm>
                            <a:off x="399426" y="2598933"/>
                            <a:ext cx="94848" cy="9480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48" h="94801">
                                <a:moveTo>
                                  <a:pt x="94848" y="0"/>
                                </a:moveTo>
                                <a:lnTo>
                                  <a:pt x="0" y="47400"/>
                                </a:lnTo>
                                <a:lnTo>
                                  <a:pt x="94848" y="94801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36" name="Rectangle 1236"/>
                        <wps:cNvSpPr/>
                        <wps:spPr>
                          <a:xfrm>
                            <a:off x="1072912" y="2599233"/>
                            <a:ext cx="1084069" cy="14207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47C2C6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7"/>
                                  <w:shd w:val="clear" w:color="auto" w:fill="FFFFFF"/>
                                </w:rPr>
                                <w:t>Display Prescriptio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38" name="Shape 1238"/>
                        <wps:cNvSpPr/>
                        <wps:spPr>
                          <a:xfrm>
                            <a:off x="399426" y="3283329"/>
                            <a:ext cx="94848" cy="9484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48" h="94840">
                                <a:moveTo>
                                  <a:pt x="94848" y="0"/>
                                </a:moveTo>
                                <a:lnTo>
                                  <a:pt x="0" y="47401"/>
                                </a:lnTo>
                                <a:lnTo>
                                  <a:pt x="94848" y="94840"/>
                                </a:lnTo>
                              </a:path>
                            </a:pathLst>
                          </a:custGeom>
                          <a:ln w="6337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11" name="Shape 19111"/>
                        <wps:cNvSpPr/>
                        <wps:spPr>
                          <a:xfrm>
                            <a:off x="2476426" y="3269946"/>
                            <a:ext cx="696121" cy="12166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96121" h="121669">
                                <a:moveTo>
                                  <a:pt x="0" y="0"/>
                                </a:moveTo>
                                <a:lnTo>
                                  <a:pt x="696121" y="0"/>
                                </a:lnTo>
                                <a:lnTo>
                                  <a:pt x="696121" y="121669"/>
                                </a:lnTo>
                                <a:lnTo>
                                  <a:pt x="0" y="12166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0BB299A" id="Group 15382" o:spid="_x0000_s1505" style="width:449.3pt;height:344.9pt;mso-position-horizontal-relative:char;mso-position-vertical-relative:line" coordsize="57060,438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">
                <v:shape id="Shape 1177" o:spid="_x0000_s1506" style="position:absolute;left:2282;top:1140;width:2282;height:3422;visibility:visible;mso-wrap-style:square;v-text-anchor:top" coordsize="228245,3421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" path="m22825,l205420,r22825,22813l228245,205318r-45649,l182596,342198r-68474,l45649,342198r,-136880l,205318,,22813,22825,xe" fillcolor="#5b9bd5" stroked="f" strokeweight="0">
                  <v:stroke endcap="round"/>
                  <v:path arrowok="t" textboxrect="0,0,228245,342198"/>
                </v:shape>
                <v:shape id="Shape 1178" o:spid="_x0000_s1507" style="position:absolute;left:2967;width:913;height:912;visibility:visible;mso-wrap-style:square;v-text-anchor:top" coordsize="91298,91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" path="m45649,c70857,,91298,20532,91298,45626v,25222,-20441,45627,-45649,45627c20441,91253,,70848,,45626,,20532,20441,,45649,xe" fillcolor="#5b9bd5" stroked="f" strokeweight="0">
                  <v:stroke endcap="round"/>
                  <v:path arrowok="t" textboxrect="0,0,91298,91253"/>
                </v:shape>
                <v:shape id="Shape 1179" o:spid="_x0000_s1508" style="position:absolute;left:2282;top:1140;width:2282;height:3422;visibility:visible;mso-wrap-style:square;v-text-anchor:top" coordsize="228245,3421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" path="m45649,342198r,-228132l45649,205318,,205318,,22813,22825,,205420,r22825,22813l228245,205318r-45649,l182596,114066r,228132l114122,342198r,-182506l114122,342198r-68473,xe" filled="f" strokecolor="white" strokeweight=".17603mm">
                  <v:stroke endcap="round"/>
                  <v:path arrowok="t" textboxrect="0,0,228245,342198"/>
                </v:shape>
                <v:shape id="Shape 1180" o:spid="_x0000_s1509" style="position:absolute;left:2967;width:913;height:912;visibility:visible;mso-wrap-style:square;v-text-anchor:top" coordsize="91298,91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" path="m91298,45626c91298,20532,70857,,45649,,20441,,,20532,,45626,,70848,20441,91253,45649,91253v25208,,45649,-20405,45649,-45627xe" filled="f" strokecolor="white" strokeweight=".17603mm">
                  <v:stroke endcap="round"/>
                  <v:path arrowok="t" textboxrect="0,0,91298,91253"/>
                </v:shape>
                <v:shape id="Shape 1182" o:spid="_x0000_s1510" style="position:absolute;left:3423;top:8212;width:0;height:35589;visibility:visible;mso-wrap-style:square;v-text-anchor:top" coordsize="0,3558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" path="m,l,3558900e" filled="f" strokecolor="#5692c9" strokeweight=".17603mm">
                  <v:stroke endcap="round"/>
                  <v:path arrowok="t" textboxrect="0,0,0,3558900"/>
                </v:shape>
                <v:shape id="Shape 19104" o:spid="_x0000_s1511" style="position:absolute;top:5018;width:6847;height:3194;visibility:visible;mso-wrap-style:square;v-text-anchor:top" coordsize="684734,319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" path="m,l684734,r,319385l,319385,,e" fillcolor="#5b9bd5" stroked="f" strokeweight="0">
                  <v:stroke endcap="round"/>
                  <v:path arrowok="t" textboxrect="0,0,684734,319385"/>
                </v:shape>
                <v:shape id="Shape 1184" o:spid="_x0000_s1512" style="position:absolute;top:5018;width:6847;height:3194;visibility:visible;mso-wrap-style:square;v-text-anchor:top" coordsize="684734,319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" path="m,319385r684734,l684734,,,,,319385xe" filled="f" strokecolor="white" strokeweight=".17603mm">
                  <v:stroke endcap="round"/>
                  <v:path arrowok="t" textboxrect="0,0,684734,319385"/>
                </v:shape>
                <v:rect id="Rectangle 1185" o:spid="_x0000_s1513" style="position:absolute;left:1929;top:5899;width:3885;height:20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" filled="f" stroked="f">
                  <v:textbox inset="0,0,0,0">
                    <w:txbxContent>
                      <w:p w14:paraId="749F7191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b/>
                            <w:color w:val="FFFFFF"/>
                          </w:rPr>
                          <w:t>User</w:t>
                        </w:r>
                      </w:p>
                    </w:txbxContent>
                  </v:textbox>
                </v:rect>
                <v:shape id="Shape 1189" o:spid="_x0000_s1514" style="position:absolute;left:26247;top:8212;width:0;height:35589;visibility:visible;mso-wrap-style:square;v-text-anchor:top" coordsize="0,3558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" path="m,l,3558900e" filled="f" strokecolor="#5692c9" strokeweight=".17603mm">
                  <v:stroke endcap="round"/>
                  <v:path arrowok="t" textboxrect="0,0,0,3558900"/>
                </v:shape>
                <v:shape id="Shape 19105" o:spid="_x0000_s1515" style="position:absolute;left:22824;top:5018;width:6847;height:3194;visibility:visible;mso-wrap-style:square;v-text-anchor:top" coordsize="684734,319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" path="m,l684734,r,319385l,319385,,e" fillcolor="#5b9bd5" stroked="f" strokeweight="0">
                  <v:stroke endcap="round"/>
                  <v:path arrowok="t" textboxrect="0,0,684734,319385"/>
                </v:shape>
                <v:shape id="Shape 1191" o:spid="_x0000_s1516" style="position:absolute;left:22824;top:5018;width:6847;height:3194;visibility:visible;mso-wrap-style:square;v-text-anchor:top" coordsize="684734,319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" path="m,319385r684734,l684734,,,,,319385xe" filled="f" strokecolor="white" strokeweight=".17603mm">
                  <v:stroke endcap="round"/>
                  <v:path arrowok="t" textboxrect="0,0,684734,319385"/>
                </v:shape>
                <v:rect id="Rectangle 1192" o:spid="_x0000_s1517" style="position:absolute;left:23955;top:5899;width:6094;height:20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" filled="f" stroked="f">
                  <v:textbox inset="0,0,0,0">
                    <w:txbxContent>
                      <w:p w14:paraId="33166ABB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b/>
                            <w:color w:val="FFFFFF"/>
                          </w:rPr>
                          <w:t>System</w:t>
                        </w:r>
                      </w:p>
                    </w:txbxContent>
                  </v:textbox>
                </v:rect>
                <v:shape id="Shape 1196" o:spid="_x0000_s1518" style="position:absolute;left:53066;top:8212;width:0;height:35589;visibility:visible;mso-wrap-style:square;v-text-anchor:top" coordsize="0,3558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" path="m,l,3558900e" filled="f" strokecolor="#5692c9" strokeweight=".17603mm">
                  <v:stroke endcap="round"/>
                  <v:path arrowok="t" textboxrect="0,0,0,3558900"/>
                </v:shape>
                <v:shape id="Shape 19106" o:spid="_x0000_s1519" style="position:absolute;left:49072;top:5018;width:7988;height:3194;visibility:visible;mso-wrap-style:square;v-text-anchor:top" coordsize="798856,319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" path="m,l798856,r,319385l,319385,,e" fillcolor="#5b9bd5" stroked="f" strokeweight="0">
                  <v:stroke endcap="round"/>
                  <v:path arrowok="t" textboxrect="0,0,798856,319385"/>
                </v:shape>
                <v:shape id="Shape 1198" o:spid="_x0000_s1520" style="position:absolute;left:49072;top:5018;width:7988;height:3194;visibility:visible;mso-wrap-style:square;v-text-anchor:top" coordsize="798856,319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" path="m,319385r798856,l798856,,,,,319385xe" filled="f" strokecolor="white" strokeweight=".17603mm">
                  <v:stroke endcap="round"/>
                  <v:path arrowok="t" textboxrect="0,0,798856,319385"/>
                </v:shape>
                <v:rect id="Rectangle 1199" o:spid="_x0000_s1521" style="position:absolute;left:49072;top:6148;width:7570;height:20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" filled="f" stroked="f">
                  <v:textbox inset="0,0,0,0">
                    <w:txbxContent>
                      <w:p w14:paraId="46F07202" w14:textId="77777777" w:rsidR="00F80519" w:rsidRDefault="00F80519" w:rsidP="00B37A62">
                        <w:pPr>
                          <w:jc w:val="center"/>
                        </w:pPr>
                        <w:r>
                          <w:rPr>
                            <w:rFonts w:ascii="Calibri" w:eastAsia="Calibri" w:hAnsi="Calibri" w:cs="Calibri"/>
                            <w:b/>
                            <w:color w:val="FFFFFF"/>
                          </w:rPr>
                          <w:t>Mongo DB</w:t>
                        </w:r>
                      </w:p>
                    </w:txbxContent>
                  </v:textbox>
                </v:rect>
                <v:shape id="Shape 1201" o:spid="_x0000_s1522" style="position:absolute;left:3994;top:12775;width:20853;height:0;visibility:visible;mso-wrap-style:square;v-text-anchor:top" coordsize="2085369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" path="m,l2085369,e" filled="f" strokecolor="#6ca43e" strokeweight=".17603mm">
                  <v:stroke endcap="round"/>
                  <v:path arrowok="t" textboxrect="0,0,2085369,0"/>
                </v:shape>
                <v:shape id="Shape 1202" o:spid="_x0000_s1523" style="position:absolute;left:24728;top:12301;width:949;height:948;visibility:visible;mso-wrap-style:square;v-text-anchor:top" coordsize="94848,948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" path="m,l94848,47401,,94801,,xe" fillcolor="#6ca43e" stroked="f" strokeweight="0">
                  <v:stroke endcap="round"/>
                  <v:path arrowok="t" textboxrect="0,0,94848,94801"/>
                </v:shape>
                <v:rect id="Rectangle 1204" o:spid="_x0000_s1524" style="position:absolute;left:10973;top:12276;width:10210;height:14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MJrwwAAAN0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B9E3/D8JpwgZw8AAAD//wMAUEsBAi0AFAAGAAgAAAAhANvh9svuAAAAhQEAABMAAAAAAAAAAAAA&#10;AAAAAAAAAFtDb250ZW50X1R5cGVzXS54bWxQSwECLQAUAAYACAAAACEAWvQsW78AAAAVAQAACwAA&#10;AAAAAAAAAAAAAAAfAQAAX3JlbHMvLnJlbHNQSwECLQAUAAYACAAAACEAe1TCa8MAAADdAAAADwAA&#10;AAAAAAAAAAAAAAAHAgAAZHJzL2Rvd25yZXYueG1sUEsFBgAAAAADAAMAtwAAAPcCAAAAAA==&#10;" filled="f" stroked="f">
                  <v:textbox inset="0,0,0,0">
                    <w:txbxContent>
                      <w:p w14:paraId="29FEFFA4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7"/>
                            <w:shd w:val="clear" w:color="auto" w:fill="FFFFFF"/>
                          </w:rPr>
                          <w:t>Select Prescription</w:t>
                        </w:r>
                      </w:p>
                    </w:txbxContent>
                  </v:textbox>
                </v:rect>
                <v:shape id="Shape 1205" o:spid="_x0000_s1525" style="position:absolute;left:3994;top:17338;width:20853;height:0;visibility:visible;mso-wrap-style:square;v-text-anchor:top" coordsize="2085369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" path="m,l2085369,e" filled="f" strokecolor="#6ca43e" strokeweight=".17603mm">
                  <v:stroke endcap="round"/>
                  <v:path arrowok="t" textboxrect="0,0,2085369,0"/>
                </v:shape>
                <v:shape id="Shape 1206" o:spid="_x0000_s1526" style="position:absolute;left:24728;top:16864;width:949;height:948;visibility:visible;mso-wrap-style:square;v-text-anchor:top" coordsize="94848,948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" path="m,l94848,47401,,94801,,xe" fillcolor="#6ca43e" stroked="f" strokeweight="0">
                  <v:stroke endcap="round"/>
                  <v:path arrowok="t" textboxrect="0,0,94848,94801"/>
                </v:shape>
                <v:rect id="Rectangle 1208" o:spid="_x0000_s1527" style="position:absolute;left:11496;top:16848;width:8820;height:1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" filled="f" stroked="f">
                  <v:textbox inset="0,0,0,0">
                    <w:txbxContent>
                      <w:p w14:paraId="7D6BE371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7"/>
                            <w:shd w:val="clear" w:color="auto" w:fill="FFFFFF"/>
                          </w:rPr>
                          <w:t>Add prescription</w:t>
                        </w:r>
                      </w:p>
                    </w:txbxContent>
                  </v:textbox>
                </v:rect>
                <v:shape id="Shape 19107" o:spid="_x0000_s1528" style="position:absolute;left:2853;top:10494;width:1141;height:22813;visibility:visible;mso-wrap-style:square;v-text-anchor:top" coordsize="114122,2281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" path="m,l114122,r,2281322l,2281322,,e" fillcolor="#73ae42" stroked="f" strokeweight="0">
                  <v:stroke endcap="round"/>
                  <v:path arrowok="t" textboxrect="0,0,114122,2281322"/>
                </v:shape>
                <v:shape id="Shape 1212" o:spid="_x0000_s1529" style="position:absolute;left:2853;top:10494;width:1141;height:22813;visibility:visible;mso-wrap-style:square;v-text-anchor:top" coordsize="114122,2281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" path="m,2281322r114122,l114122,,,,,2281322xe" filled="f" strokecolor="#6ca43e" strokeweight=".17603mm">
                  <v:stroke endcap="round"/>
                  <v:path arrowok="t" textboxrect="0,0,114122,2281322"/>
                </v:shape>
                <v:shape id="Shape 19108" o:spid="_x0000_s1530" style="position:absolute;left:25677;top:10494;width:1141;height:18250;visibility:visible;mso-wrap-style:square;v-text-anchor:top" coordsize="114122,18250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" path="m,l114122,r,1825058l,1825058,,e" fillcolor="#73ae42" stroked="f" strokeweight="0">
                  <v:stroke endcap="round"/>
                  <v:path arrowok="t" textboxrect="0,0,114122,1825058"/>
                </v:shape>
                <v:shape id="Shape 1216" o:spid="_x0000_s1531" style="position:absolute;left:25677;top:10494;width:1141;height:18250;visibility:visible;mso-wrap-style:square;v-text-anchor:top" coordsize="114122,18250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" path="m,1825058r114122,l114122,,,,,1825058xe" filled="f" strokecolor="#6ca43e" strokeweight=".17603mm">
                  <v:stroke endcap="round"/>
                  <v:path arrowok="t" textboxrect="0,0,114122,1825058"/>
                </v:shape>
                <v:shape id="Shape 1217" o:spid="_x0000_s1532" style="position:absolute;left:26818;top:24182;width:25677;height:0;visibility:visible;mso-wrap-style:square;v-text-anchor:top" coordsize="256775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" path="m2567752,l,e" filled="f" strokecolor="#6ca43e" strokeweight=".17603mm">
                  <v:stroke endcap="round"/>
                  <v:path arrowok="t" textboxrect="0,0,2567752,0"/>
                </v:shape>
                <v:shape id="Shape 1218" o:spid="_x0000_s1533" style="position:absolute;left:26818;top:23708;width:948;height:948;visibility:visible;mso-wrap-style:square;v-text-anchor:top" coordsize="94848,948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" path="m94848,l,47401,94848,94802e" filled="f" strokecolor="#6ca43e" strokeweight=".17603mm">
                  <v:stroke endcap="round"/>
                  <v:path arrowok="t" textboxrect="0,0,94848,94802"/>
                </v:shape>
                <v:rect id="Rectangle 1220" o:spid="_x0000_s1534" style="position:absolute;left:36149;top:23710;width:9386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" filled="f" stroked="f">
                  <v:textbox inset="0,0,0,0">
                    <w:txbxContent>
                      <w:p w14:paraId="65324C8C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6"/>
                            <w:shd w:val="clear" w:color="auto" w:fill="FFFFFF"/>
                          </w:rPr>
                          <w:t>prescription data</w:t>
                        </w:r>
                      </w:p>
                    </w:txbxContent>
                  </v:textbox>
                </v:rect>
                <v:shape id="Shape 19109" o:spid="_x0000_s1535" style="position:absolute;left:52495;top:28745;width:1142;height:6843;visibility:visible;mso-wrap-style:square;v-text-anchor:top" coordsize="114122,6843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" path="m,l114122,r,684396l,684396,,e" fillcolor="#73ae42" stroked="f" strokeweight="0">
                  <v:stroke endcap="round"/>
                  <v:path arrowok="t" textboxrect="0,0,114122,684396"/>
                </v:shape>
                <v:shape id="Shape 1224" o:spid="_x0000_s1536" style="position:absolute;left:52495;top:28745;width:1142;height:6843;visibility:visible;mso-wrap-style:square;v-text-anchor:top" coordsize="114122,6843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" path="m,684396r114122,l114122,,,,,684396xe" filled="f" strokecolor="#6ca43e" strokeweight=".17603mm">
                  <v:stroke endcap="round"/>
                  <v:path arrowok="t" textboxrect="0,0,114122,684396"/>
                </v:shape>
                <v:shape id="Shape 1225" o:spid="_x0000_s1537" style="position:absolute;left:26247;top:19619;width:25419;height:0;visibility:visible;mso-wrap-style:square;v-text-anchor:top" coordsize="254188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" path="m,l2541884,e" filled="f" strokecolor="#6ca43e" strokeweight=".17603mm">
                  <v:stroke endcap="round"/>
                  <v:path arrowok="t" textboxrect="0,0,2541884,0"/>
                </v:shape>
                <v:shape id="Shape 1226" o:spid="_x0000_s1538" style="position:absolute;left:51547;top:19145;width:948;height:948;visibility:visible;mso-wrap-style:square;v-text-anchor:top" coordsize="94848,948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" path="m,l94848,47401,,94802,,xe" fillcolor="#6ca43e" stroked="f" strokeweight="0">
                  <v:stroke endcap="round"/>
                  <v:path arrowok="t" textboxrect="0,0,94848,94802"/>
                </v:shape>
                <v:rect id="Rectangle 1228" o:spid="_x0000_s1539" style="position:absolute;left:37088;top:19138;width:6105;height:14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" filled="f" stroked="f">
                  <v:textbox inset="0,0,0,0">
                    <w:txbxContent>
                      <w:p w14:paraId="47B1271F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6"/>
                            <w:shd w:val="clear" w:color="auto" w:fill="FFFFFF"/>
                          </w:rPr>
                          <w:t>Add details</w:t>
                        </w:r>
                      </w:p>
                    </w:txbxContent>
                  </v:textbox>
                </v:rect>
                <v:shape id="Shape 19110" o:spid="_x0000_s1540" style="position:absolute;left:52495;top:15056;width:1142;height:9126;visibility:visible;mso-wrap-style:square;v-text-anchor:top" coordsize="114122,9125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" path="m,l114122,r,912529l,912529,,e" fillcolor="#73ae42" stroked="f" strokeweight="0">
                  <v:stroke endcap="round"/>
                  <v:path arrowok="t" textboxrect="0,0,114122,912529"/>
                </v:shape>
                <v:shape id="Shape 1232" o:spid="_x0000_s1541" style="position:absolute;left:52495;top:15056;width:1142;height:9126;visibility:visible;mso-wrap-style:square;v-text-anchor:top" coordsize="114122,9125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" path="m,912529r114122,l114122,,,,,912529xe" filled="f" strokecolor="#6ca43e" strokeweight=".17603mm">
                  <v:stroke endcap="round"/>
                  <v:path arrowok="t" textboxrect="0,0,114122,912529"/>
                </v:shape>
                <v:shape id="Shape 1233" o:spid="_x0000_s1542" style="position:absolute;left:3994;top:26463;width:21683;height:0;visibility:visible;mso-wrap-style:square;v-text-anchor:top" coordsize="2168298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" path="m2168298,l,e" filled="f" strokecolor="#6ca43e" strokeweight=".17603mm">
                  <v:stroke endcap="round"/>
                  <v:path arrowok="t" textboxrect="0,0,2168298,0"/>
                </v:shape>
                <v:shape id="Shape 1234" o:spid="_x0000_s1543" style="position:absolute;left:3994;top:25989;width:948;height:948;visibility:visible;mso-wrap-style:square;v-text-anchor:top" coordsize="94848,948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" path="m94848,l,47400,94848,94801e" filled="f" strokecolor="#6ca43e" strokeweight=".17603mm">
                  <v:stroke endcap="round"/>
                  <v:path arrowok="t" textboxrect="0,0,94848,94801"/>
                </v:shape>
                <v:rect id="Rectangle 1236" o:spid="_x0000_s1544" style="position:absolute;left:10729;top:25992;width:10840;height:14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" filled="f" stroked="f">
                  <v:textbox inset="0,0,0,0">
                    <w:txbxContent>
                      <w:p w14:paraId="347C2C6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7"/>
                            <w:shd w:val="clear" w:color="auto" w:fill="FFFFFF"/>
                          </w:rPr>
                          <w:t>Display Prescription</w:t>
                        </w:r>
                      </w:p>
                    </w:txbxContent>
                  </v:textbox>
                </v:rect>
                <v:shape id="Shape 1238" o:spid="_x0000_s1545" style="position:absolute;left:3994;top:32833;width:948;height:948;visibility:visible;mso-wrap-style:square;v-text-anchor:top" coordsize="94848,94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" path="m94848,l,47401,94848,94840e" filled="f" strokecolor="#6ca43e" strokeweight=".17603mm">
                  <v:stroke endcap="round"/>
                  <v:path arrowok="t" textboxrect="0,0,94848,94840"/>
                </v:shape>
                <v:shape id="Shape 19111" o:spid="_x0000_s1546" style="position:absolute;left:24764;top:32699;width:6961;height:1217;visibility:visible;mso-wrap-style:square;v-text-anchor:top" coordsize="696121,1216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" path="m,l696121,r,121669l,121669,,e" stroked="f" strokeweight="0">
                  <v:stroke endcap="round"/>
                  <v:path arrowok="t" textboxrect="0,0,696121,121669"/>
                </v:shape>
                <w10:anchorlock/>
              </v:group>
            </w:pict>
          </mc:Fallback>
        </mc:AlternateContent>
      </w:r>
    </w:p>
    <w:p w14:paraId="2CBBBAFB" w14:textId="2ABBA2FF" w:rsidR="00B37A62" w:rsidRDefault="00125FB7" w:rsidP="009C4A52">
      <w:pPr>
        <w:ind w:right="295"/>
        <w:jc w:val="right"/>
      </w:pPr>
      <w:r w:rsidRPr="00125FB7">
        <w:t xml:space="preserve"> </w:t>
      </w:r>
    </w:p>
    <w:p w14:paraId="3900E848" w14:textId="53AF6E75" w:rsidR="00B37A62" w:rsidRDefault="00B37A62" w:rsidP="009C4A52">
      <w:pPr>
        <w:spacing w:after="208"/>
        <w:ind w:left="10" w:right="41" w:hanging="10"/>
        <w:jc w:val="center"/>
      </w:pPr>
      <w:r>
        <w:rPr>
          <w:b/>
        </w:rPr>
        <w:t>Figure</w:t>
      </w:r>
      <w:r w:rsidR="00125FB7" w:rsidRPr="00125FB7">
        <w:rPr>
          <w:b/>
        </w:rPr>
        <w:t xml:space="preserve"> </w:t>
      </w:r>
      <w:r>
        <w:rPr>
          <w:b/>
        </w:rPr>
        <w:t>8:</w:t>
      </w:r>
      <w:r w:rsidR="00125FB7" w:rsidRPr="00125FB7">
        <w:rPr>
          <w:b/>
        </w:rPr>
        <w:t xml:space="preserve"> </w:t>
      </w:r>
      <w:r>
        <w:rPr>
          <w:b/>
        </w:rPr>
        <w:t>Sequence</w:t>
      </w:r>
      <w:r w:rsidR="00125FB7" w:rsidRPr="00125FB7">
        <w:rPr>
          <w:b/>
        </w:rPr>
        <w:t xml:space="preserve"> </w:t>
      </w:r>
      <w:r>
        <w:rPr>
          <w:b/>
        </w:rPr>
        <w:t>Diagram</w:t>
      </w:r>
      <w:r w:rsidR="00125FB7" w:rsidRPr="00125FB7">
        <w:rPr>
          <w:b/>
        </w:rPr>
        <w:t xml:space="preserve"> </w:t>
      </w:r>
      <w:r>
        <w:rPr>
          <w:b/>
        </w:rPr>
        <w:t>for</w:t>
      </w:r>
      <w:r w:rsidR="00125FB7" w:rsidRPr="00125FB7">
        <w:rPr>
          <w:b/>
        </w:rPr>
        <w:t xml:space="preserve"> </w:t>
      </w:r>
      <w:r>
        <w:rPr>
          <w:b/>
        </w:rPr>
        <w:t>Add</w:t>
      </w:r>
      <w:r w:rsidR="00125FB7" w:rsidRPr="00125FB7">
        <w:rPr>
          <w:b/>
        </w:rPr>
        <w:t xml:space="preserve"> </w:t>
      </w:r>
      <w:r>
        <w:rPr>
          <w:b/>
        </w:rPr>
        <w:t>Prescription</w:t>
      </w:r>
      <w:r w:rsidR="00125FB7" w:rsidRPr="00125FB7">
        <w:rPr>
          <w:b/>
        </w:rPr>
        <w:t xml:space="preserve"> </w:t>
      </w:r>
    </w:p>
    <w:p w14:paraId="72DBD55D" w14:textId="77777777" w:rsidR="00B37A62" w:rsidRDefault="00B37A62" w:rsidP="009C4A52"/>
    <w:p w14:paraId="76954E5D" w14:textId="77777777" w:rsidR="00246777" w:rsidRDefault="00246777" w:rsidP="009C4A52"/>
    <w:p w14:paraId="58EC301B" w14:textId="77777777" w:rsidR="00246777" w:rsidRDefault="00246777" w:rsidP="009C4A52"/>
    <w:p w14:paraId="77FE726B" w14:textId="77777777" w:rsidR="00246777" w:rsidRDefault="00246777" w:rsidP="009C4A52"/>
    <w:p w14:paraId="77786150" w14:textId="77777777" w:rsidR="00246777" w:rsidRDefault="00246777" w:rsidP="009C4A52"/>
    <w:p w14:paraId="603A305F" w14:textId="77777777" w:rsidR="00246777" w:rsidRDefault="00246777" w:rsidP="009C4A52"/>
    <w:p w14:paraId="335EA586" w14:textId="77777777" w:rsidR="00246777" w:rsidRDefault="00246777" w:rsidP="009C4A52"/>
    <w:p w14:paraId="5100C691" w14:textId="77777777" w:rsidR="00246777" w:rsidRDefault="00246777" w:rsidP="009C4A52"/>
    <w:p w14:paraId="25CE8E0E" w14:textId="77777777" w:rsidR="00246777" w:rsidRDefault="00246777" w:rsidP="009C4A52"/>
    <w:p w14:paraId="002C7FB7" w14:textId="77777777" w:rsidR="00246777" w:rsidRDefault="00246777" w:rsidP="009C4A52"/>
    <w:p w14:paraId="462C2DAD" w14:textId="77777777" w:rsidR="00B37A62" w:rsidRDefault="00B37A62" w:rsidP="009C4A52"/>
    <w:p w14:paraId="27E12768" w14:textId="6938A457" w:rsidR="00B37A62" w:rsidRDefault="00B37A62" w:rsidP="009C4A52">
      <w:pPr>
        <w:ind w:left="-5" w:hanging="10"/>
      </w:pPr>
      <w:r>
        <w:rPr>
          <w:b/>
        </w:rPr>
        <w:t>Set</w:t>
      </w:r>
      <w:r w:rsidR="00125FB7" w:rsidRPr="00125FB7">
        <w:rPr>
          <w:b/>
        </w:rPr>
        <w:t xml:space="preserve"> </w:t>
      </w:r>
      <w:r>
        <w:rPr>
          <w:b/>
        </w:rPr>
        <w:t>Alarm:</w:t>
      </w:r>
      <w:r w:rsidR="00125FB7" w:rsidRPr="00125FB7">
        <w:rPr>
          <w:b/>
        </w:rPr>
        <w:t xml:space="preserve"> </w:t>
      </w:r>
    </w:p>
    <w:p w14:paraId="03B195AE" w14:textId="77777777" w:rsidR="00B37A62" w:rsidRDefault="00B37A62" w:rsidP="009C4A52">
      <w:pPr>
        <w:spacing w:after="149"/>
        <w:ind w:left="30"/>
      </w:pPr>
      <w:r>
        <w:rPr>
          <w:noProof/>
        </w:rPr>
        <mc:AlternateContent>
          <mc:Choice Requires="wpg">
            <w:drawing>
              <wp:inline distT="0" distB="0" distL="0" distR="0" wp14:anchorId="650B4A44" wp14:editId="7D2CF9CD">
                <wp:extent cx="5357461" cy="6517654"/>
                <wp:effectExtent l="0" t="0" r="15240" b="16510"/>
                <wp:docPr id="15279" name="Group 1527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57461" cy="6517654"/>
                          <a:chOff x="127503" y="0"/>
                          <a:chExt cx="5357461" cy="6517654"/>
                        </a:xfrm>
                      </wpg:grpSpPr>
                      <wps:wsp>
                        <wps:cNvPr id="19120" name="Shape 19120"/>
                        <wps:cNvSpPr/>
                        <wps:spPr>
                          <a:xfrm>
                            <a:off x="127503" y="415622"/>
                            <a:ext cx="567158" cy="2650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158" h="265023">
                                <a:moveTo>
                                  <a:pt x="0" y="0"/>
                                </a:moveTo>
                                <a:lnTo>
                                  <a:pt x="567158" y="0"/>
                                </a:lnTo>
                                <a:lnTo>
                                  <a:pt x="567158" y="265023"/>
                                </a:lnTo>
                                <a:lnTo>
                                  <a:pt x="0" y="265023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64" name="Shape 1264"/>
                        <wps:cNvSpPr/>
                        <wps:spPr>
                          <a:xfrm>
                            <a:off x="127503" y="415622"/>
                            <a:ext cx="567158" cy="2650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158" h="265023">
                                <a:moveTo>
                                  <a:pt x="0" y="265023"/>
                                </a:moveTo>
                                <a:lnTo>
                                  <a:pt x="567158" y="265023"/>
                                </a:lnTo>
                                <a:lnTo>
                                  <a:pt x="567158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65" name="Shape 1265"/>
                        <wps:cNvSpPr/>
                        <wps:spPr>
                          <a:xfrm>
                            <a:off x="316556" y="94651"/>
                            <a:ext cx="189053" cy="2839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89053" h="283953">
                                <a:moveTo>
                                  <a:pt x="18905" y="0"/>
                                </a:moveTo>
                                <a:lnTo>
                                  <a:pt x="170147" y="0"/>
                                </a:lnTo>
                                <a:lnTo>
                                  <a:pt x="189053" y="18931"/>
                                </a:lnTo>
                                <a:lnTo>
                                  <a:pt x="189053" y="170371"/>
                                </a:lnTo>
                                <a:lnTo>
                                  <a:pt x="151242" y="170371"/>
                                </a:lnTo>
                                <a:lnTo>
                                  <a:pt x="151242" y="283953"/>
                                </a:lnTo>
                                <a:lnTo>
                                  <a:pt x="94526" y="283953"/>
                                </a:lnTo>
                                <a:lnTo>
                                  <a:pt x="37810" y="283953"/>
                                </a:lnTo>
                                <a:lnTo>
                                  <a:pt x="37810" y="170371"/>
                                </a:lnTo>
                                <a:lnTo>
                                  <a:pt x="0" y="170371"/>
                                </a:lnTo>
                                <a:lnTo>
                                  <a:pt x="0" y="18931"/>
                                </a:lnTo>
                                <a:lnTo>
                                  <a:pt x="18905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66" name="Shape 1266"/>
                        <wps:cNvSpPr/>
                        <wps:spPr>
                          <a:xfrm>
                            <a:off x="373272" y="0"/>
                            <a:ext cx="75621" cy="757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5621" h="75720">
                                <a:moveTo>
                                  <a:pt x="37811" y="0"/>
                                </a:moveTo>
                                <a:cubicBezTo>
                                  <a:pt x="58690" y="0"/>
                                  <a:pt x="75621" y="16932"/>
                                  <a:pt x="75621" y="37860"/>
                                </a:cubicBezTo>
                                <a:cubicBezTo>
                                  <a:pt x="75621" y="58683"/>
                                  <a:pt x="58690" y="75720"/>
                                  <a:pt x="37811" y="75720"/>
                                </a:cubicBezTo>
                                <a:cubicBezTo>
                                  <a:pt x="16920" y="75720"/>
                                  <a:pt x="0" y="58683"/>
                                  <a:pt x="0" y="37860"/>
                                </a:cubicBezTo>
                                <a:cubicBezTo>
                                  <a:pt x="0" y="16932"/>
                                  <a:pt x="16920" y="0"/>
                                  <a:pt x="37811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67" name="Shape 1267"/>
                        <wps:cNvSpPr/>
                        <wps:spPr>
                          <a:xfrm>
                            <a:off x="316556" y="94651"/>
                            <a:ext cx="189053" cy="2839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89053" h="283953">
                                <a:moveTo>
                                  <a:pt x="37810" y="283953"/>
                                </a:moveTo>
                                <a:lnTo>
                                  <a:pt x="37810" y="94651"/>
                                </a:lnTo>
                                <a:lnTo>
                                  <a:pt x="37810" y="170371"/>
                                </a:lnTo>
                                <a:lnTo>
                                  <a:pt x="0" y="170371"/>
                                </a:lnTo>
                                <a:lnTo>
                                  <a:pt x="0" y="18931"/>
                                </a:lnTo>
                                <a:lnTo>
                                  <a:pt x="18905" y="0"/>
                                </a:lnTo>
                                <a:lnTo>
                                  <a:pt x="170147" y="0"/>
                                </a:lnTo>
                                <a:lnTo>
                                  <a:pt x="189053" y="18931"/>
                                </a:lnTo>
                                <a:lnTo>
                                  <a:pt x="189053" y="170371"/>
                                </a:lnTo>
                                <a:lnTo>
                                  <a:pt x="151242" y="170371"/>
                                </a:lnTo>
                                <a:lnTo>
                                  <a:pt x="151242" y="94651"/>
                                </a:lnTo>
                                <a:lnTo>
                                  <a:pt x="151242" y="283953"/>
                                </a:lnTo>
                                <a:lnTo>
                                  <a:pt x="94526" y="283953"/>
                                </a:lnTo>
                                <a:lnTo>
                                  <a:pt x="94526" y="132511"/>
                                </a:lnTo>
                                <a:lnTo>
                                  <a:pt x="94526" y="283953"/>
                                </a:lnTo>
                                <a:lnTo>
                                  <a:pt x="37810" y="283953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68" name="Shape 1268"/>
                        <wps:cNvSpPr/>
                        <wps:spPr>
                          <a:xfrm>
                            <a:off x="373272" y="0"/>
                            <a:ext cx="75621" cy="757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5621" h="75720">
                                <a:moveTo>
                                  <a:pt x="75621" y="37860"/>
                                </a:moveTo>
                                <a:cubicBezTo>
                                  <a:pt x="75621" y="16932"/>
                                  <a:pt x="58690" y="0"/>
                                  <a:pt x="37811" y="0"/>
                                </a:cubicBezTo>
                                <a:cubicBezTo>
                                  <a:pt x="16920" y="0"/>
                                  <a:pt x="0" y="16932"/>
                                  <a:pt x="0" y="37860"/>
                                </a:cubicBezTo>
                                <a:cubicBezTo>
                                  <a:pt x="0" y="58683"/>
                                  <a:pt x="16920" y="75720"/>
                                  <a:pt x="37811" y="75720"/>
                                </a:cubicBezTo>
                                <a:cubicBezTo>
                                  <a:pt x="58690" y="75720"/>
                                  <a:pt x="75621" y="58683"/>
                                  <a:pt x="75621" y="37860"/>
                                </a:cubicBez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70" name="Shape 1270"/>
                        <wps:cNvSpPr/>
                        <wps:spPr>
                          <a:xfrm>
                            <a:off x="411082" y="679803"/>
                            <a:ext cx="0" cy="57432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5743200">
                                <a:moveTo>
                                  <a:pt x="0" y="0"/>
                                </a:moveTo>
                                <a:lnTo>
                                  <a:pt x="0" y="5743200"/>
                                </a:lnTo>
                              </a:path>
                            </a:pathLst>
                          </a:custGeom>
                          <a:ln w="5251" cap="rnd">
                            <a:custDash>
                              <a:ds d="289451" sp="206751"/>
                            </a:custDash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21" name="Shape 19121"/>
                        <wps:cNvSpPr/>
                        <wps:spPr>
                          <a:xfrm>
                            <a:off x="129194" y="416368"/>
                            <a:ext cx="563766" cy="26343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3766" h="263434">
                                <a:moveTo>
                                  <a:pt x="0" y="0"/>
                                </a:moveTo>
                                <a:lnTo>
                                  <a:pt x="563766" y="0"/>
                                </a:lnTo>
                                <a:lnTo>
                                  <a:pt x="563766" y="263434"/>
                                </a:lnTo>
                                <a:lnTo>
                                  <a:pt x="0" y="26343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72" name="Shape 1272"/>
                        <wps:cNvSpPr/>
                        <wps:spPr>
                          <a:xfrm>
                            <a:off x="129194" y="416368"/>
                            <a:ext cx="563766" cy="26343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3766" h="263434">
                                <a:moveTo>
                                  <a:pt x="0" y="263434"/>
                                </a:moveTo>
                                <a:lnTo>
                                  <a:pt x="563766" y="263434"/>
                                </a:lnTo>
                                <a:lnTo>
                                  <a:pt x="563766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73" name="Rectangle 1273"/>
                        <wps:cNvSpPr/>
                        <wps:spPr>
                          <a:xfrm>
                            <a:off x="287390" y="488096"/>
                            <a:ext cx="321506" cy="17131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6290FC4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b/>
                                  <w:color w:val="FFFFFF"/>
                                  <w:sz w:val="20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9122" name="Shape 19122"/>
                        <wps:cNvSpPr/>
                        <wps:spPr>
                          <a:xfrm>
                            <a:off x="2476567" y="415622"/>
                            <a:ext cx="567158" cy="2650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158" h="265023">
                                <a:moveTo>
                                  <a:pt x="0" y="0"/>
                                </a:moveTo>
                                <a:lnTo>
                                  <a:pt x="567158" y="0"/>
                                </a:lnTo>
                                <a:lnTo>
                                  <a:pt x="567158" y="265023"/>
                                </a:lnTo>
                                <a:lnTo>
                                  <a:pt x="0" y="265023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75" name="Shape 1275"/>
                        <wps:cNvSpPr/>
                        <wps:spPr>
                          <a:xfrm>
                            <a:off x="2476567" y="415622"/>
                            <a:ext cx="567158" cy="2650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158" h="265023">
                                <a:moveTo>
                                  <a:pt x="0" y="265023"/>
                                </a:moveTo>
                                <a:lnTo>
                                  <a:pt x="567158" y="265023"/>
                                </a:lnTo>
                                <a:lnTo>
                                  <a:pt x="567158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77" name="Shape 1277"/>
                        <wps:cNvSpPr/>
                        <wps:spPr>
                          <a:xfrm>
                            <a:off x="2760146" y="679803"/>
                            <a:ext cx="0" cy="58378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5837851">
                                <a:moveTo>
                                  <a:pt x="0" y="0"/>
                                </a:moveTo>
                                <a:lnTo>
                                  <a:pt x="0" y="5837851"/>
                                </a:lnTo>
                              </a:path>
                            </a:pathLst>
                          </a:custGeom>
                          <a:ln w="5251" cap="rnd">
                            <a:custDash>
                              <a:ds d="289451" sp="206751"/>
                            </a:custDash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23" name="Shape 19123"/>
                        <wps:cNvSpPr/>
                        <wps:spPr>
                          <a:xfrm>
                            <a:off x="2478248" y="416368"/>
                            <a:ext cx="563766" cy="26343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3766" h="263434">
                                <a:moveTo>
                                  <a:pt x="0" y="0"/>
                                </a:moveTo>
                                <a:lnTo>
                                  <a:pt x="563766" y="0"/>
                                </a:lnTo>
                                <a:lnTo>
                                  <a:pt x="563766" y="263434"/>
                                </a:lnTo>
                                <a:lnTo>
                                  <a:pt x="0" y="26343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79" name="Shape 1279"/>
                        <wps:cNvSpPr/>
                        <wps:spPr>
                          <a:xfrm>
                            <a:off x="2478248" y="416368"/>
                            <a:ext cx="563766" cy="26343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3766" h="263434">
                                <a:moveTo>
                                  <a:pt x="0" y="263434"/>
                                </a:moveTo>
                                <a:lnTo>
                                  <a:pt x="563766" y="263434"/>
                                </a:lnTo>
                                <a:lnTo>
                                  <a:pt x="563766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80" name="Rectangle 1280"/>
                        <wps:cNvSpPr/>
                        <wps:spPr>
                          <a:xfrm>
                            <a:off x="2570148" y="488096"/>
                            <a:ext cx="503088" cy="17131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655E638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b/>
                                  <w:color w:val="FFFFFF"/>
                                  <w:sz w:val="20"/>
                                </w:rPr>
                                <w:t>Syste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9124" name="Shape 19124"/>
                        <wps:cNvSpPr/>
                        <wps:spPr>
                          <a:xfrm>
                            <a:off x="4872600" y="415622"/>
                            <a:ext cx="567158" cy="2650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158" h="265023">
                                <a:moveTo>
                                  <a:pt x="0" y="0"/>
                                </a:moveTo>
                                <a:lnTo>
                                  <a:pt x="567158" y="0"/>
                                </a:lnTo>
                                <a:lnTo>
                                  <a:pt x="567158" y="265023"/>
                                </a:lnTo>
                                <a:lnTo>
                                  <a:pt x="0" y="265023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82" name="Shape 1282"/>
                        <wps:cNvSpPr/>
                        <wps:spPr>
                          <a:xfrm>
                            <a:off x="4872600" y="415622"/>
                            <a:ext cx="567158" cy="26502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158" h="265023">
                                <a:moveTo>
                                  <a:pt x="0" y="265023"/>
                                </a:moveTo>
                                <a:lnTo>
                                  <a:pt x="567158" y="265023"/>
                                </a:lnTo>
                                <a:lnTo>
                                  <a:pt x="567158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84" name="Shape 1284"/>
                        <wps:cNvSpPr/>
                        <wps:spPr>
                          <a:xfrm>
                            <a:off x="5156179" y="679803"/>
                            <a:ext cx="0" cy="58378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5837851">
                                <a:moveTo>
                                  <a:pt x="0" y="0"/>
                                </a:moveTo>
                                <a:lnTo>
                                  <a:pt x="0" y="5837851"/>
                                </a:lnTo>
                              </a:path>
                            </a:pathLst>
                          </a:custGeom>
                          <a:ln w="5251" cap="rnd">
                            <a:custDash>
                              <a:ds d="289451" sp="206751"/>
                            </a:custDash>
                            <a:round/>
                          </a:ln>
                        </wps:spPr>
                        <wps:style>
                          <a:lnRef idx="1">
                            <a:srgbClr val="5692C9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25" name="Shape 19125"/>
                        <wps:cNvSpPr/>
                        <wps:spPr>
                          <a:xfrm>
                            <a:off x="4827228" y="416368"/>
                            <a:ext cx="657735" cy="26343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57735" h="263434">
                                <a:moveTo>
                                  <a:pt x="0" y="0"/>
                                </a:moveTo>
                                <a:lnTo>
                                  <a:pt x="657735" y="0"/>
                                </a:lnTo>
                                <a:lnTo>
                                  <a:pt x="657735" y="263434"/>
                                </a:lnTo>
                                <a:lnTo>
                                  <a:pt x="0" y="26343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5B9BD5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86" name="Shape 1286"/>
                        <wps:cNvSpPr/>
                        <wps:spPr>
                          <a:xfrm>
                            <a:off x="4827228" y="416368"/>
                            <a:ext cx="657735" cy="26343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57735" h="263434">
                                <a:moveTo>
                                  <a:pt x="0" y="263434"/>
                                </a:moveTo>
                                <a:lnTo>
                                  <a:pt x="657735" y="263434"/>
                                </a:lnTo>
                                <a:lnTo>
                                  <a:pt x="65773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87" name="Rectangle 1287"/>
                        <wps:cNvSpPr/>
                        <wps:spPr>
                          <a:xfrm>
                            <a:off x="4860890" y="488096"/>
                            <a:ext cx="624074" cy="1709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630C4E7" w14:textId="77777777" w:rsidR="00F80519" w:rsidRDefault="00F80519" w:rsidP="00B37A62">
                              <w:pPr>
                                <w:jc w:val="center"/>
                              </w:pPr>
                              <w:r>
                                <w:rPr>
                                  <w:rFonts w:ascii="Calibri" w:eastAsia="Calibri" w:hAnsi="Calibri" w:cs="Calibri"/>
                                  <w:b/>
                                  <w:color w:val="FFFFFF"/>
                                  <w:sz w:val="20"/>
                                </w:rPr>
                                <w:t>Mongo DB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89" name="Shape 1289"/>
                        <wps:cNvSpPr/>
                        <wps:spPr>
                          <a:xfrm>
                            <a:off x="411082" y="1058406"/>
                            <a:ext cx="2233006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33006">
                                <a:moveTo>
                                  <a:pt x="0" y="0"/>
                                </a:moveTo>
                                <a:lnTo>
                                  <a:pt x="2233006" y="0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90" name="Shape 1290"/>
                        <wps:cNvSpPr/>
                        <wps:spPr>
                          <a:xfrm>
                            <a:off x="2634321" y="1019073"/>
                            <a:ext cx="78562" cy="7866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562" h="78666">
                                <a:moveTo>
                                  <a:pt x="0" y="0"/>
                                </a:moveTo>
                                <a:lnTo>
                                  <a:pt x="78562" y="39332"/>
                                </a:lnTo>
                                <a:lnTo>
                                  <a:pt x="0" y="78666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6CA43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92" name="Rectangle 1292"/>
                        <wps:cNvSpPr/>
                        <wps:spPr>
                          <a:xfrm>
                            <a:off x="1252031" y="1015959"/>
                            <a:ext cx="830648" cy="1178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08E7D76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>Request set alar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93" name="Shape 1293"/>
                        <wps:cNvSpPr/>
                        <wps:spPr>
                          <a:xfrm>
                            <a:off x="458346" y="1247708"/>
                            <a:ext cx="2301800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01800">
                                <a:moveTo>
                                  <a:pt x="2301800" y="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5251" cap="rnd">
                            <a:custDash>
                              <a:ds d="289451" sp="206751"/>
                            </a:custDash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94" name="Shape 1294"/>
                        <wps:cNvSpPr/>
                        <wps:spPr>
                          <a:xfrm>
                            <a:off x="458346" y="1208375"/>
                            <a:ext cx="78562" cy="7866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562" h="78666">
                                <a:moveTo>
                                  <a:pt x="78562" y="0"/>
                                </a:moveTo>
                                <a:lnTo>
                                  <a:pt x="0" y="39332"/>
                                </a:lnTo>
                                <a:lnTo>
                                  <a:pt x="78562" y="78666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96" name="Rectangle 1296"/>
                        <wps:cNvSpPr/>
                        <wps:spPr>
                          <a:xfrm>
                            <a:off x="978219" y="1205471"/>
                            <a:ext cx="1672741" cy="1178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E5FAF0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 xml:space="preserve">Displays </w:t>
                              </w:r>
                              <w:proofErr w:type="gramStart"/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>a</w:t>
                              </w:r>
                              <w:proofErr w:type="gramEnd"/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 xml:space="preserve"> options filled for set alar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97" name="Shape 1297"/>
                        <wps:cNvSpPr/>
                        <wps:spPr>
                          <a:xfrm>
                            <a:off x="363819" y="1815613"/>
                            <a:ext cx="2280269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80269">
                                <a:moveTo>
                                  <a:pt x="0" y="0"/>
                                </a:moveTo>
                                <a:lnTo>
                                  <a:pt x="2280269" y="0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98" name="Shape 1298"/>
                        <wps:cNvSpPr/>
                        <wps:spPr>
                          <a:xfrm>
                            <a:off x="2634321" y="1776280"/>
                            <a:ext cx="78562" cy="7866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562" h="78665">
                                <a:moveTo>
                                  <a:pt x="0" y="0"/>
                                </a:moveTo>
                                <a:lnTo>
                                  <a:pt x="78562" y="39333"/>
                                </a:lnTo>
                                <a:lnTo>
                                  <a:pt x="0" y="7866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6CA43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0" name="Rectangle 1300"/>
                        <wps:cNvSpPr/>
                        <wps:spPr>
                          <a:xfrm>
                            <a:off x="1343511" y="1774413"/>
                            <a:ext cx="518250" cy="11753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4063BFA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>Select Dat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01" name="Shape 1301"/>
                        <wps:cNvSpPr/>
                        <wps:spPr>
                          <a:xfrm>
                            <a:off x="411082" y="2194216"/>
                            <a:ext cx="2301801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01801">
                                <a:moveTo>
                                  <a:pt x="2301801" y="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5251" cap="rnd">
                            <a:custDash>
                              <a:ds d="289451" sp="206751"/>
                            </a:custDash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2" name="Shape 1302"/>
                        <wps:cNvSpPr/>
                        <wps:spPr>
                          <a:xfrm>
                            <a:off x="411082" y="2154883"/>
                            <a:ext cx="78562" cy="7866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562" h="78665">
                                <a:moveTo>
                                  <a:pt x="78562" y="0"/>
                                </a:moveTo>
                                <a:lnTo>
                                  <a:pt x="0" y="39332"/>
                                </a:lnTo>
                                <a:lnTo>
                                  <a:pt x="78562" y="78665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4" name="Rectangle 1304"/>
                        <wps:cNvSpPr/>
                        <wps:spPr>
                          <a:xfrm>
                            <a:off x="1263059" y="2153029"/>
                            <a:ext cx="794005" cy="1178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F3BA00D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>Displays calenda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05" name="Shape 1305"/>
                        <wps:cNvSpPr/>
                        <wps:spPr>
                          <a:xfrm>
                            <a:off x="411082" y="2762121"/>
                            <a:ext cx="2233006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33006">
                                <a:moveTo>
                                  <a:pt x="0" y="0"/>
                                </a:moveTo>
                                <a:lnTo>
                                  <a:pt x="2233006" y="0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6" name="Shape 1306"/>
                        <wps:cNvSpPr/>
                        <wps:spPr>
                          <a:xfrm>
                            <a:off x="2634321" y="2722788"/>
                            <a:ext cx="78562" cy="7866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562" h="78665">
                                <a:moveTo>
                                  <a:pt x="0" y="0"/>
                                </a:moveTo>
                                <a:lnTo>
                                  <a:pt x="78562" y="39332"/>
                                </a:lnTo>
                                <a:lnTo>
                                  <a:pt x="0" y="7866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6CA43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8" name="Rectangle 1308"/>
                        <wps:cNvSpPr/>
                        <wps:spPr>
                          <a:xfrm>
                            <a:off x="1239007" y="2721973"/>
                            <a:ext cx="863749" cy="1175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BFA8AA7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>Add date manually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09" name="Shape 1309"/>
                        <wps:cNvSpPr/>
                        <wps:spPr>
                          <a:xfrm>
                            <a:off x="411082" y="3140724"/>
                            <a:ext cx="2233006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33006">
                                <a:moveTo>
                                  <a:pt x="0" y="0"/>
                                </a:moveTo>
                                <a:lnTo>
                                  <a:pt x="2233006" y="0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0" name="Shape 1310"/>
                        <wps:cNvSpPr/>
                        <wps:spPr>
                          <a:xfrm>
                            <a:off x="2634321" y="3101391"/>
                            <a:ext cx="78562" cy="7866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562" h="78665">
                                <a:moveTo>
                                  <a:pt x="0" y="0"/>
                                </a:moveTo>
                                <a:lnTo>
                                  <a:pt x="78562" y="39332"/>
                                </a:lnTo>
                                <a:lnTo>
                                  <a:pt x="0" y="7866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6CA43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2" name="Rectangle 1312"/>
                        <wps:cNvSpPr/>
                        <wps:spPr>
                          <a:xfrm>
                            <a:off x="1369979" y="3101102"/>
                            <a:ext cx="507762" cy="1175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80C5CD3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>Select tim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13" name="Shape 1313"/>
                        <wps:cNvSpPr/>
                        <wps:spPr>
                          <a:xfrm>
                            <a:off x="411082" y="3330026"/>
                            <a:ext cx="2301801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01801">
                                <a:moveTo>
                                  <a:pt x="2301801" y="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5251" cap="rnd">
                            <a:custDash>
                              <a:ds d="289451" sp="206751"/>
                            </a:custDash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4" name="Shape 1314"/>
                        <wps:cNvSpPr/>
                        <wps:spPr>
                          <a:xfrm>
                            <a:off x="411082" y="3290693"/>
                            <a:ext cx="78562" cy="7866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562" h="78665">
                                <a:moveTo>
                                  <a:pt x="78562" y="0"/>
                                </a:moveTo>
                                <a:lnTo>
                                  <a:pt x="0" y="39333"/>
                                </a:lnTo>
                                <a:lnTo>
                                  <a:pt x="78562" y="78665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6" name="Rectangle 1316"/>
                        <wps:cNvSpPr/>
                        <wps:spPr>
                          <a:xfrm>
                            <a:off x="1320300" y="3290614"/>
                            <a:ext cx="638679" cy="1175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E3B1389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>Displays Clock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17" name="Shape 1317"/>
                        <wps:cNvSpPr/>
                        <wps:spPr>
                          <a:xfrm>
                            <a:off x="458346" y="3972915"/>
                            <a:ext cx="2186059" cy="368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86059" h="3681">
                                <a:moveTo>
                                  <a:pt x="0" y="3681"/>
                                </a:moveTo>
                                <a:lnTo>
                                  <a:pt x="2186059" y="0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8" name="Shape 1318"/>
                        <wps:cNvSpPr/>
                        <wps:spPr>
                          <a:xfrm>
                            <a:off x="2634531" y="3933582"/>
                            <a:ext cx="78562" cy="7866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562" h="78666">
                                <a:moveTo>
                                  <a:pt x="0" y="0"/>
                                </a:moveTo>
                                <a:lnTo>
                                  <a:pt x="78562" y="39228"/>
                                </a:lnTo>
                                <a:lnTo>
                                  <a:pt x="105" y="78666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6CA43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20" name="Rectangle 1320"/>
                        <wps:cNvSpPr/>
                        <wps:spPr>
                          <a:xfrm>
                            <a:off x="1246779" y="3935620"/>
                            <a:ext cx="898617" cy="11789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B3F7D76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>Request save Alar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30" name="Shape 1330"/>
                        <wps:cNvSpPr/>
                        <wps:spPr>
                          <a:xfrm>
                            <a:off x="2760146" y="4820355"/>
                            <a:ext cx="2280291" cy="2408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80291" h="24083">
                                <a:moveTo>
                                  <a:pt x="0" y="24083"/>
                                </a:moveTo>
                                <a:lnTo>
                                  <a:pt x="2280291" y="0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31" name="Shape 1331"/>
                        <wps:cNvSpPr/>
                        <wps:spPr>
                          <a:xfrm>
                            <a:off x="5030144" y="4781127"/>
                            <a:ext cx="78982" cy="7866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982" h="78666">
                                <a:moveTo>
                                  <a:pt x="0" y="0"/>
                                </a:moveTo>
                                <a:lnTo>
                                  <a:pt x="78982" y="38491"/>
                                </a:lnTo>
                                <a:lnTo>
                                  <a:pt x="840" y="78666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6CA43E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33" name="Rectangle 1333"/>
                        <wps:cNvSpPr/>
                        <wps:spPr>
                          <a:xfrm>
                            <a:off x="3699528" y="4794300"/>
                            <a:ext cx="626463" cy="1175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8D2ED8F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  <w:shd w:val="clear" w:color="auto" w:fill="FFFFFF"/>
                                </w:rPr>
                                <w:t>Add reminde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34" name="Shape 1334"/>
                        <wps:cNvSpPr/>
                        <wps:spPr>
                          <a:xfrm>
                            <a:off x="363819" y="5223041"/>
                            <a:ext cx="4745097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745097">
                                <a:moveTo>
                                  <a:pt x="4745097" y="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5251" cap="rnd">
                            <a:custDash>
                              <a:ds d="289451" sp="206751"/>
                            </a:custDash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35" name="Shape 1335"/>
                        <wps:cNvSpPr/>
                        <wps:spPr>
                          <a:xfrm>
                            <a:off x="363819" y="5183709"/>
                            <a:ext cx="78562" cy="7866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8562" h="78665">
                                <a:moveTo>
                                  <a:pt x="78562" y="0"/>
                                </a:moveTo>
                                <a:lnTo>
                                  <a:pt x="0" y="39332"/>
                                </a:lnTo>
                                <a:lnTo>
                                  <a:pt x="78562" y="78665"/>
                                </a:lnTo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26" name="Shape 19126"/>
                        <wps:cNvSpPr/>
                        <wps:spPr>
                          <a:xfrm>
                            <a:off x="2290770" y="5172562"/>
                            <a:ext cx="891142" cy="10096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1142" h="100960">
                                <a:moveTo>
                                  <a:pt x="0" y="0"/>
                                </a:moveTo>
                                <a:lnTo>
                                  <a:pt x="891142" y="0"/>
                                </a:lnTo>
                                <a:lnTo>
                                  <a:pt x="891142" y="100960"/>
                                </a:lnTo>
                                <a:lnTo>
                                  <a:pt x="0" y="10096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37" name="Rectangle 1337"/>
                        <wps:cNvSpPr/>
                        <wps:spPr>
                          <a:xfrm>
                            <a:off x="2290036" y="5185733"/>
                            <a:ext cx="1186431" cy="1175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A6CCCA2" w14:textId="77777777" w:rsidR="00F80519" w:rsidRDefault="00F80519" w:rsidP="00B37A62">
                              <w:r>
                                <w:rPr>
                                  <w:rFonts w:ascii="Calibri" w:eastAsia="Calibri" w:hAnsi="Calibri" w:cs="Calibri"/>
                                  <w:color w:val="53802E"/>
                                  <w:sz w:val="14"/>
                                </w:rPr>
                                <w:t>Successfully add reminde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9127" name="Shape 19127"/>
                        <wps:cNvSpPr/>
                        <wps:spPr>
                          <a:xfrm>
                            <a:off x="363819" y="869105"/>
                            <a:ext cx="94526" cy="75720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6" h="757206">
                                <a:moveTo>
                                  <a:pt x="0" y="0"/>
                                </a:moveTo>
                                <a:lnTo>
                                  <a:pt x="94526" y="0"/>
                                </a:lnTo>
                                <a:lnTo>
                                  <a:pt x="94526" y="757206"/>
                                </a:lnTo>
                                <a:lnTo>
                                  <a:pt x="0" y="75720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41" name="Shape 1341"/>
                        <wps:cNvSpPr/>
                        <wps:spPr>
                          <a:xfrm>
                            <a:off x="363819" y="869105"/>
                            <a:ext cx="94526" cy="75720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6" h="757206">
                                <a:moveTo>
                                  <a:pt x="0" y="757206"/>
                                </a:moveTo>
                                <a:lnTo>
                                  <a:pt x="94526" y="757206"/>
                                </a:lnTo>
                                <a:lnTo>
                                  <a:pt x="94526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28" name="Shape 19128"/>
                        <wps:cNvSpPr/>
                        <wps:spPr>
                          <a:xfrm>
                            <a:off x="363819" y="1815634"/>
                            <a:ext cx="94526" cy="65180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6" h="651808">
                                <a:moveTo>
                                  <a:pt x="0" y="0"/>
                                </a:moveTo>
                                <a:lnTo>
                                  <a:pt x="94526" y="0"/>
                                </a:lnTo>
                                <a:lnTo>
                                  <a:pt x="94526" y="651808"/>
                                </a:lnTo>
                                <a:lnTo>
                                  <a:pt x="0" y="651808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45" name="Shape 1345"/>
                        <wps:cNvSpPr/>
                        <wps:spPr>
                          <a:xfrm>
                            <a:off x="363819" y="1815634"/>
                            <a:ext cx="94526" cy="65180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6" h="651808">
                                <a:moveTo>
                                  <a:pt x="0" y="651808"/>
                                </a:moveTo>
                                <a:lnTo>
                                  <a:pt x="94526" y="651808"/>
                                </a:lnTo>
                                <a:lnTo>
                                  <a:pt x="94526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29" name="Shape 19129"/>
                        <wps:cNvSpPr/>
                        <wps:spPr>
                          <a:xfrm>
                            <a:off x="363819" y="2651484"/>
                            <a:ext cx="94526" cy="143574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6" h="1435748">
                                <a:moveTo>
                                  <a:pt x="0" y="0"/>
                                </a:moveTo>
                                <a:lnTo>
                                  <a:pt x="94526" y="0"/>
                                </a:lnTo>
                                <a:lnTo>
                                  <a:pt x="94526" y="1435748"/>
                                </a:lnTo>
                                <a:lnTo>
                                  <a:pt x="0" y="1435748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49" name="Shape 1349"/>
                        <wps:cNvSpPr/>
                        <wps:spPr>
                          <a:xfrm>
                            <a:off x="363819" y="2651484"/>
                            <a:ext cx="94526" cy="143574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6" h="1435748">
                                <a:moveTo>
                                  <a:pt x="0" y="1435748"/>
                                </a:moveTo>
                                <a:lnTo>
                                  <a:pt x="94526" y="1435748"/>
                                </a:lnTo>
                                <a:lnTo>
                                  <a:pt x="94526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30" name="Shape 19130"/>
                        <wps:cNvSpPr/>
                        <wps:spPr>
                          <a:xfrm>
                            <a:off x="363819" y="4276576"/>
                            <a:ext cx="94526" cy="15144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6" h="1514412">
                                <a:moveTo>
                                  <a:pt x="0" y="0"/>
                                </a:moveTo>
                                <a:lnTo>
                                  <a:pt x="94526" y="0"/>
                                </a:lnTo>
                                <a:lnTo>
                                  <a:pt x="94526" y="1514412"/>
                                </a:lnTo>
                                <a:lnTo>
                                  <a:pt x="0" y="1514412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31" name="Shape 19131"/>
                        <wps:cNvSpPr/>
                        <wps:spPr>
                          <a:xfrm>
                            <a:off x="2712883" y="679803"/>
                            <a:ext cx="94526" cy="423383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6" h="4233835">
                                <a:moveTo>
                                  <a:pt x="0" y="0"/>
                                </a:moveTo>
                                <a:lnTo>
                                  <a:pt x="94526" y="0"/>
                                </a:lnTo>
                                <a:lnTo>
                                  <a:pt x="94526" y="4233835"/>
                                </a:lnTo>
                                <a:lnTo>
                                  <a:pt x="0" y="423383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58" name="Shape 1358"/>
                        <wps:cNvSpPr/>
                        <wps:spPr>
                          <a:xfrm>
                            <a:off x="2712883" y="679803"/>
                            <a:ext cx="94526" cy="423383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6" h="4233835">
                                <a:moveTo>
                                  <a:pt x="0" y="4233835"/>
                                </a:moveTo>
                                <a:lnTo>
                                  <a:pt x="94526" y="4233835"/>
                                </a:lnTo>
                                <a:lnTo>
                                  <a:pt x="94526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9132" name="Shape 19132"/>
                        <wps:cNvSpPr/>
                        <wps:spPr>
                          <a:xfrm>
                            <a:off x="5108916" y="4655137"/>
                            <a:ext cx="94527" cy="5679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7" h="567905">
                                <a:moveTo>
                                  <a:pt x="0" y="0"/>
                                </a:moveTo>
                                <a:lnTo>
                                  <a:pt x="94527" y="0"/>
                                </a:lnTo>
                                <a:lnTo>
                                  <a:pt x="94527" y="567905"/>
                                </a:lnTo>
                                <a:lnTo>
                                  <a:pt x="0" y="5679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73AE42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62" name="Shape 1362"/>
                        <wps:cNvSpPr/>
                        <wps:spPr>
                          <a:xfrm>
                            <a:off x="5108916" y="4655137"/>
                            <a:ext cx="94527" cy="5679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527" h="567905">
                                <a:moveTo>
                                  <a:pt x="0" y="567905"/>
                                </a:moveTo>
                                <a:lnTo>
                                  <a:pt x="94527" y="567905"/>
                                </a:lnTo>
                                <a:lnTo>
                                  <a:pt x="94527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5251" cap="rnd">
                            <a:round/>
                          </a:ln>
                        </wps:spPr>
                        <wps:style>
                          <a:lnRef idx="1">
                            <a:srgbClr val="6CA43E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50B4A44" id="Group 15279" o:spid="_x0000_s1547" style="width:421.85pt;height:513.2pt;mso-position-horizontal-relative:char;mso-position-vertical-relative:line" coordorigin="1275" coordsize="53574,651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">
                <v:shape id="Shape 19120" o:spid="_x0000_s1548" style="position:absolute;left:1275;top:4156;width:5671;height:2650;visibility:visible;mso-wrap-style:square;v-text-anchor:top" coordsize="567158,2650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" path="m,l567158,r,265023l,265023,,e" fillcolor="#5b9bd5" stroked="f" strokeweight="0">
                  <v:stroke miterlimit="83231f" joinstyle="miter"/>
                  <v:path arrowok="t" textboxrect="0,0,567158,265023"/>
                </v:shape>
                <v:shape id="Shape 1264" o:spid="_x0000_s1549" style="position:absolute;left:1275;top:4156;width:5671;height:2650;visibility:visible;mso-wrap-style:square;v-text-anchor:top" coordsize="567158,2650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" path="m,265023r567158,l567158,,,,,265023xe" filled="f" strokecolor="white" strokeweight=".14586mm">
                  <v:stroke endcap="round"/>
                  <v:path arrowok="t" textboxrect="0,0,567158,265023"/>
                </v:shape>
                <v:shape id="Shape 1265" o:spid="_x0000_s1550" style="position:absolute;left:3165;top:946;width:1891;height:2840;visibility:visible;mso-wrap-style:square;v-text-anchor:top" coordsize="189053,2839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" path="m18905,l170147,r18906,18931l189053,170371r-37811,l151242,283953r-56716,l37810,283953r,-113582l,170371,,18931,18905,xe" fillcolor="#5b9bd5" stroked="f" strokeweight="0">
                  <v:stroke endcap="round"/>
                  <v:path arrowok="t" textboxrect="0,0,189053,283953"/>
                </v:shape>
                <v:shape id="Shape 1266" o:spid="_x0000_s1551" style="position:absolute;left:3732;width:756;height:757;visibility:visible;mso-wrap-style:square;v-text-anchor:top" coordsize="75621,75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" path="m37811,c58690,,75621,16932,75621,37860v,20823,-16931,37860,-37810,37860c16920,75720,,58683,,37860,,16932,16920,,37811,xe" fillcolor="#5b9bd5" stroked="f" strokeweight="0">
                  <v:stroke endcap="round"/>
                  <v:path arrowok="t" textboxrect="0,0,75621,75720"/>
                </v:shape>
                <v:shape id="Shape 1267" o:spid="_x0000_s1552" style="position:absolute;left:3165;top:946;width:1891;height:2840;visibility:visible;mso-wrap-style:square;v-text-anchor:top" coordsize="189053,2839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" path="m37810,283953r,-189302l37810,170371,,170371,,18931,18905,,170147,r18906,18931l189053,170371r-37811,l151242,94651r,189302l94526,283953r,-151442l94526,283953r-56716,xe" filled="f" strokecolor="white" strokeweight=".14586mm">
                  <v:stroke endcap="round"/>
                  <v:path arrowok="t" textboxrect="0,0,189053,283953"/>
                </v:shape>
                <v:shape id="Shape 1268" o:spid="_x0000_s1553" style="position:absolute;left:3732;width:756;height:757;visibility:visible;mso-wrap-style:square;v-text-anchor:top" coordsize="75621,75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" path="m75621,37860c75621,16932,58690,,37811,,16920,,,16932,,37860,,58683,16920,75720,37811,75720v20879,,37810,-17037,37810,-37860xe" filled="f" strokecolor="white" strokeweight=".14586mm">
                  <v:stroke endcap="round"/>
                  <v:path arrowok="t" textboxrect="0,0,75621,75720"/>
                </v:shape>
                <v:shape id="Shape 1270" o:spid="_x0000_s1554" style="position:absolute;left:4110;top:6798;width:0;height:57432;visibility:visible;mso-wrap-style:square;v-text-anchor:top" coordsize="0,5743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" path="m,l,5743200e" filled="f" strokecolor="#5692c9" strokeweight=".14586mm">
                  <v:stroke endcap="round"/>
                  <v:path arrowok="t" textboxrect="0,0,0,5743200"/>
                </v:shape>
                <v:shape id="Shape 19121" o:spid="_x0000_s1555" style="position:absolute;left:1291;top:4163;width:5638;height:2635;visibility:visible;mso-wrap-style:square;v-text-anchor:top" coordsize="563766,263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" path="m,l563766,r,263434l,263434,,e" fillcolor="#5b9bd5" stroked="f" strokeweight="0">
                  <v:stroke endcap="round"/>
                  <v:path arrowok="t" textboxrect="0,0,563766,263434"/>
                </v:shape>
                <v:shape id="Shape 1272" o:spid="_x0000_s1556" style="position:absolute;left:1291;top:4163;width:5638;height:2635;visibility:visible;mso-wrap-style:square;v-text-anchor:top" coordsize="563766,263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" path="m,263434r563766,l563766,,,,,263434xe" filled="f" strokecolor="white" strokeweight=".14586mm">
                  <v:stroke endcap="round"/>
                  <v:path arrowok="t" textboxrect="0,0,563766,263434"/>
                </v:shape>
                <v:rect id="Rectangle 1273" o:spid="_x0000_s1557" style="position:absolute;left:2873;top:4880;width:3215;height:17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" filled="f" stroked="f">
                  <v:textbox inset="0,0,0,0">
                    <w:txbxContent>
                      <w:p w14:paraId="46290FC4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b/>
                            <w:color w:val="FFFFFF"/>
                            <w:sz w:val="20"/>
                          </w:rPr>
                          <w:t>User</w:t>
                        </w:r>
                      </w:p>
                    </w:txbxContent>
                  </v:textbox>
                </v:rect>
                <v:shape id="Shape 19122" o:spid="_x0000_s1558" style="position:absolute;left:24765;top:4156;width:5672;height:2650;visibility:visible;mso-wrap-style:square;v-text-anchor:top" coordsize="567158,2650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" path="m,l567158,r,265023l,265023,,e" fillcolor="#5b9bd5" stroked="f" strokeweight="0">
                  <v:stroke endcap="round"/>
                  <v:path arrowok="t" textboxrect="0,0,567158,265023"/>
                </v:shape>
                <v:shape id="Shape 1275" o:spid="_x0000_s1559" style="position:absolute;left:24765;top:4156;width:5672;height:2650;visibility:visible;mso-wrap-style:square;v-text-anchor:top" coordsize="567158,2650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" path="m,265023r567158,l567158,,,,,265023xe" filled="f" strokecolor="white" strokeweight=".14586mm">
                  <v:stroke endcap="round"/>
                  <v:path arrowok="t" textboxrect="0,0,567158,265023"/>
                </v:shape>
                <v:shape id="Shape 1277" o:spid="_x0000_s1560" style="position:absolute;left:27601;top:6798;width:0;height:58378;visibility:visible;mso-wrap-style:square;v-text-anchor:top" coordsize="0,58378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" path="m,l,5837851e" filled="f" strokecolor="#5692c9" strokeweight=".14586mm">
                  <v:stroke endcap="round"/>
                  <v:path arrowok="t" textboxrect="0,0,0,5837851"/>
                </v:shape>
                <v:shape id="Shape 19123" o:spid="_x0000_s1561" style="position:absolute;left:24782;top:4163;width:5638;height:2635;visibility:visible;mso-wrap-style:square;v-text-anchor:top" coordsize="563766,263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" path="m,l563766,r,263434l,263434,,e" fillcolor="#5b9bd5" stroked="f" strokeweight="0">
                  <v:stroke endcap="round"/>
                  <v:path arrowok="t" textboxrect="0,0,563766,263434"/>
                </v:shape>
                <v:shape id="Shape 1279" o:spid="_x0000_s1562" style="position:absolute;left:24782;top:4163;width:5638;height:2635;visibility:visible;mso-wrap-style:square;v-text-anchor:top" coordsize="563766,263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" path="m,263434r563766,l563766,,,,,263434xe" filled="f" strokecolor="white" strokeweight=".14586mm">
                  <v:stroke endcap="round"/>
                  <v:path arrowok="t" textboxrect="0,0,563766,263434"/>
                </v:shape>
                <v:rect id="Rectangle 1280" o:spid="_x0000_s1563" style="position:absolute;left:25701;top:4880;width:5031;height:17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" filled="f" stroked="f">
                  <v:textbox inset="0,0,0,0">
                    <w:txbxContent>
                      <w:p w14:paraId="5655E638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b/>
                            <w:color w:val="FFFFFF"/>
                            <w:sz w:val="20"/>
                          </w:rPr>
                          <w:t>System</w:t>
                        </w:r>
                      </w:p>
                    </w:txbxContent>
                  </v:textbox>
                </v:rect>
                <v:shape id="Shape 19124" o:spid="_x0000_s1564" style="position:absolute;left:48726;top:4156;width:5671;height:2650;visibility:visible;mso-wrap-style:square;v-text-anchor:top" coordsize="567158,2650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" path="m,l567158,r,265023l,265023,,e" fillcolor="#5b9bd5" stroked="f" strokeweight="0">
                  <v:stroke endcap="round"/>
                  <v:path arrowok="t" textboxrect="0,0,567158,265023"/>
                </v:shape>
                <v:shape id="Shape 1282" o:spid="_x0000_s1565" style="position:absolute;left:48726;top:4156;width:5671;height:2650;visibility:visible;mso-wrap-style:square;v-text-anchor:top" coordsize="567158,2650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" path="m,265023r567158,l567158,,,,,265023xe" filled="f" strokecolor="white" strokeweight=".14586mm">
                  <v:stroke endcap="round"/>
                  <v:path arrowok="t" textboxrect="0,0,567158,265023"/>
                </v:shape>
                <v:shape id="Shape 1284" o:spid="_x0000_s1566" style="position:absolute;left:51561;top:6798;width:0;height:58378;visibility:visible;mso-wrap-style:square;v-text-anchor:top" coordsize="0,58378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" path="m,l,5837851e" filled="f" strokecolor="#5692c9" strokeweight=".14586mm">
                  <v:stroke endcap="round"/>
                  <v:path arrowok="t" textboxrect="0,0,0,5837851"/>
                </v:shape>
                <v:shape id="Shape 19125" o:spid="_x0000_s1567" style="position:absolute;left:48272;top:4163;width:6577;height:2635;visibility:visible;mso-wrap-style:square;v-text-anchor:top" coordsize="657735,263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" path="m,l657735,r,263434l,263434,,e" fillcolor="#5b9bd5" stroked="f" strokeweight="0">
                  <v:stroke endcap="round"/>
                  <v:path arrowok="t" textboxrect="0,0,657735,263434"/>
                </v:shape>
                <v:shape id="Shape 1286" o:spid="_x0000_s1568" style="position:absolute;left:48272;top:4163;width:6577;height:2635;visibility:visible;mso-wrap-style:square;v-text-anchor:top" coordsize="657735,263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" path="m,263434r657735,l657735,,,,,263434xe" filled="f" strokecolor="white" strokeweight=".14586mm">
                  <v:stroke endcap="round"/>
                  <v:path arrowok="t" textboxrect="0,0,657735,263434"/>
                </v:shape>
                <v:rect id="Rectangle 1287" o:spid="_x0000_s1569" style="position:absolute;left:48608;top:4880;width:6241;height:17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" filled="f" stroked="f">
                  <v:textbox inset="0,0,0,0">
                    <w:txbxContent>
                      <w:p w14:paraId="6630C4E7" w14:textId="77777777" w:rsidR="00F80519" w:rsidRDefault="00F80519" w:rsidP="00B37A62">
                        <w:pPr>
                          <w:jc w:val="center"/>
                        </w:pPr>
                        <w:r>
                          <w:rPr>
                            <w:rFonts w:ascii="Calibri" w:eastAsia="Calibri" w:hAnsi="Calibri" w:cs="Calibri"/>
                            <w:b/>
                            <w:color w:val="FFFFFF"/>
                            <w:sz w:val="20"/>
                          </w:rPr>
                          <w:t>Mongo DB</w:t>
                        </w:r>
                      </w:p>
                    </w:txbxContent>
                  </v:textbox>
                </v:rect>
                <v:shape id="Shape 1289" o:spid="_x0000_s1570" style="position:absolute;left:4110;top:10584;width:22330;height:0;visibility:visible;mso-wrap-style:square;v-text-anchor:top" coordsize="223300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" path="m,l2233006,e" filled="f" strokecolor="#6ca43e" strokeweight=".14586mm">
                  <v:stroke endcap="round"/>
                  <v:path arrowok="t" textboxrect="0,0,2233006,0"/>
                </v:shape>
                <v:shape id="Shape 1290" o:spid="_x0000_s1571" style="position:absolute;left:26343;top:10190;width:785;height:787;visibility:visible;mso-wrap-style:square;v-text-anchor:top" coordsize="78562,786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" path="m,l78562,39332,,78666,,xe" fillcolor="#6ca43e" stroked="f" strokeweight="0">
                  <v:stroke endcap="round"/>
                  <v:path arrowok="t" textboxrect="0,0,78562,78666"/>
                </v:shape>
                <v:rect id="Rectangle 1292" o:spid="_x0000_s1572" style="position:absolute;left:12520;top:10159;width:8306;height:1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" filled="f" stroked="f">
                  <v:textbox inset="0,0,0,0">
                    <w:txbxContent>
                      <w:p w14:paraId="008E7D76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>Request set alarm</w:t>
                        </w:r>
                      </w:p>
                    </w:txbxContent>
                  </v:textbox>
                </v:rect>
                <v:shape id="Shape 1293" o:spid="_x0000_s1573" style="position:absolute;left:4583;top:12477;width:23018;height:0;visibility:visible;mso-wrap-style:square;v-text-anchor:top" coordsize="230180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" path="m2301800,l,e" filled="f" strokecolor="#6ca43e" strokeweight=".14586mm">
                  <v:stroke endcap="round"/>
                  <v:path arrowok="t" textboxrect="0,0,2301800,0"/>
                </v:shape>
                <v:shape id="Shape 1294" o:spid="_x0000_s1574" style="position:absolute;left:4583;top:12083;width:786;height:787;visibility:visible;mso-wrap-style:square;v-text-anchor:top" coordsize="78562,786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" path="m78562,l,39332,78562,78666e" filled="f" strokecolor="#6ca43e" strokeweight=".14586mm">
                  <v:stroke endcap="round"/>
                  <v:path arrowok="t" textboxrect="0,0,78562,78666"/>
                </v:shape>
                <v:rect id="Rectangle 1296" o:spid="_x0000_s1575" style="position:absolute;left:9782;top:12054;width:16727;height:1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" filled="f" stroked="f">
                  <v:textbox inset="0,0,0,0">
                    <w:txbxContent>
                      <w:p w14:paraId="5E5FAF0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 xml:space="preserve">Displays </w:t>
                        </w:r>
                        <w:proofErr w:type="gramStart"/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>a</w:t>
                        </w:r>
                        <w:proofErr w:type="gramEnd"/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 xml:space="preserve"> options filled for set alarm</w:t>
                        </w:r>
                      </w:p>
                    </w:txbxContent>
                  </v:textbox>
                </v:rect>
                <v:shape id="Shape 1297" o:spid="_x0000_s1576" style="position:absolute;left:3638;top:18156;width:22802;height:0;visibility:visible;mso-wrap-style:square;v-text-anchor:top" coordsize="2280269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" path="m,l2280269,e" filled="f" strokecolor="#6ca43e" strokeweight=".14586mm">
                  <v:stroke endcap="round"/>
                  <v:path arrowok="t" textboxrect="0,0,2280269,0"/>
                </v:shape>
                <v:shape id="Shape 1298" o:spid="_x0000_s1577" style="position:absolute;left:26343;top:17762;width:785;height:787;visibility:visible;mso-wrap-style:square;v-text-anchor:top" coordsize="78562,78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" path="m,l78562,39333,,78665,,xe" fillcolor="#6ca43e" stroked="f" strokeweight="0">
                  <v:stroke endcap="round"/>
                  <v:path arrowok="t" textboxrect="0,0,78562,78665"/>
                </v:shape>
                <v:rect id="Rectangle 1300" o:spid="_x0000_s1578" style="position:absolute;left:13435;top:17744;width:5182;height:11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" filled="f" stroked="f">
                  <v:textbox inset="0,0,0,0">
                    <w:txbxContent>
                      <w:p w14:paraId="74063BFA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>Select Date</w:t>
                        </w:r>
                      </w:p>
                    </w:txbxContent>
                  </v:textbox>
                </v:rect>
                <v:shape id="Shape 1301" o:spid="_x0000_s1579" style="position:absolute;left:4110;top:21942;width:23018;height:0;visibility:visible;mso-wrap-style:square;v-text-anchor:top" coordsize="230180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" path="m2301801,l,e" filled="f" strokecolor="#6ca43e" strokeweight=".14586mm">
                  <v:stroke endcap="round"/>
                  <v:path arrowok="t" textboxrect="0,0,2301801,0"/>
                </v:shape>
                <v:shape id="Shape 1302" o:spid="_x0000_s1580" style="position:absolute;left:4110;top:21548;width:786;height:787;visibility:visible;mso-wrap-style:square;v-text-anchor:top" coordsize="78562,78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" path="m78562,l,39332,78562,78665e" filled="f" strokecolor="#6ca43e" strokeweight=".14586mm">
                  <v:stroke endcap="round"/>
                  <v:path arrowok="t" textboxrect="0,0,78562,78665"/>
                </v:shape>
                <v:rect id="Rectangle 1304" o:spid="_x0000_s1581" style="position:absolute;left:12630;top:21530;width:7940;height:1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" filled="f" stroked="f">
                  <v:textbox inset="0,0,0,0">
                    <w:txbxContent>
                      <w:p w14:paraId="2F3BA00D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>Displays calendar</w:t>
                        </w:r>
                      </w:p>
                    </w:txbxContent>
                  </v:textbox>
                </v:rect>
                <v:shape id="Shape 1305" o:spid="_x0000_s1582" style="position:absolute;left:4110;top:27621;width:22330;height:0;visibility:visible;mso-wrap-style:square;v-text-anchor:top" coordsize="223300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" path="m,l2233006,e" filled="f" strokecolor="#6ca43e" strokeweight=".14586mm">
                  <v:stroke endcap="round"/>
                  <v:path arrowok="t" textboxrect="0,0,2233006,0"/>
                </v:shape>
                <v:shape id="Shape 1306" o:spid="_x0000_s1583" style="position:absolute;left:26343;top:27227;width:785;height:787;visibility:visible;mso-wrap-style:square;v-text-anchor:top" coordsize="78562,78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" path="m,l78562,39332,,78665,,xe" fillcolor="#6ca43e" stroked="f" strokeweight="0">
                  <v:stroke endcap="round"/>
                  <v:path arrowok="t" textboxrect="0,0,78562,78665"/>
                </v:shape>
                <v:rect id="Rectangle 1308" o:spid="_x0000_s1584" style="position:absolute;left:12390;top:27219;width:8637;height:11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" filled="f" stroked="f">
                  <v:textbox inset="0,0,0,0">
                    <w:txbxContent>
                      <w:p w14:paraId="1BFA8AA7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>Add date manually</w:t>
                        </w:r>
                      </w:p>
                    </w:txbxContent>
                  </v:textbox>
                </v:rect>
                <v:shape id="Shape 1309" o:spid="_x0000_s1585" style="position:absolute;left:4110;top:31407;width:22330;height:0;visibility:visible;mso-wrap-style:square;v-text-anchor:top" coordsize="223300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" path="m,l2233006,e" filled="f" strokecolor="#6ca43e" strokeweight=".14586mm">
                  <v:stroke endcap="round"/>
                  <v:path arrowok="t" textboxrect="0,0,2233006,0"/>
                </v:shape>
                <v:shape id="Shape 1310" o:spid="_x0000_s1586" style="position:absolute;left:26343;top:31013;width:785;height:787;visibility:visible;mso-wrap-style:square;v-text-anchor:top" coordsize="78562,78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" path="m,l78562,39332,,78665,,xe" fillcolor="#6ca43e" stroked="f" strokeweight="0">
                  <v:stroke endcap="round"/>
                  <v:path arrowok="t" textboxrect="0,0,78562,78665"/>
                </v:shape>
                <v:rect id="Rectangle 1312" o:spid="_x0000_s1587" style="position:absolute;left:13699;top:31011;width:5078;height:11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" filled="f" stroked="f">
                  <v:textbox inset="0,0,0,0">
                    <w:txbxContent>
                      <w:p w14:paraId="780C5CD3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>Select time</w:t>
                        </w:r>
                      </w:p>
                    </w:txbxContent>
                  </v:textbox>
                </v:rect>
                <v:shape id="Shape 1313" o:spid="_x0000_s1588" style="position:absolute;left:4110;top:33300;width:23018;height:0;visibility:visible;mso-wrap-style:square;v-text-anchor:top" coordsize="230180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" path="m2301801,l,e" filled="f" strokecolor="#6ca43e" strokeweight=".14586mm">
                  <v:stroke endcap="round"/>
                  <v:path arrowok="t" textboxrect="0,0,2301801,0"/>
                </v:shape>
                <v:shape id="Shape 1314" o:spid="_x0000_s1589" style="position:absolute;left:4110;top:32906;width:786;height:787;visibility:visible;mso-wrap-style:square;v-text-anchor:top" coordsize="78562,78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" path="m78562,l,39333,78562,78665e" filled="f" strokecolor="#6ca43e" strokeweight=".14586mm">
                  <v:stroke endcap="round"/>
                  <v:path arrowok="t" textboxrect="0,0,78562,78665"/>
                </v:shape>
                <v:rect id="Rectangle 1316" o:spid="_x0000_s1590" style="position:absolute;left:13203;top:32906;width:6386;height:11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" filled="f" stroked="f">
                  <v:textbox inset="0,0,0,0">
                    <w:txbxContent>
                      <w:p w14:paraId="1E3B1389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>Displays Clock</w:t>
                        </w:r>
                      </w:p>
                    </w:txbxContent>
                  </v:textbox>
                </v:rect>
                <v:shape id="Shape 1317" o:spid="_x0000_s1591" style="position:absolute;left:4583;top:39729;width:21861;height:36;visibility:visible;mso-wrap-style:square;v-text-anchor:top" coordsize="2186059,36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" path="m,3681l2186059,e" filled="f" strokecolor="#6ca43e" strokeweight=".14586mm">
                  <v:stroke endcap="round"/>
                  <v:path arrowok="t" textboxrect="0,0,2186059,3681"/>
                </v:shape>
                <v:shape id="Shape 1318" o:spid="_x0000_s1592" style="position:absolute;left:26345;top:39335;width:785;height:787;visibility:visible;mso-wrap-style:square;v-text-anchor:top" coordsize="78562,786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" path="m,l78562,39228,105,78666,,xe" fillcolor="#6ca43e" stroked="f" strokeweight="0">
                  <v:stroke endcap="round"/>
                  <v:path arrowok="t" textboxrect="0,0,78562,78666"/>
                </v:shape>
                <v:rect id="Rectangle 1320" o:spid="_x0000_s1593" style="position:absolute;left:12467;top:39356;width:8986;height:11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" filled="f" stroked="f">
                  <v:textbox inset="0,0,0,0">
                    <w:txbxContent>
                      <w:p w14:paraId="6B3F7D76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>Request save Alarm</w:t>
                        </w:r>
                      </w:p>
                    </w:txbxContent>
                  </v:textbox>
                </v:rect>
                <v:shape id="Shape 1330" o:spid="_x0000_s1594" style="position:absolute;left:27601;top:48203;width:22803;height:241;visibility:visible;mso-wrap-style:square;v-text-anchor:top" coordsize="2280291,240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" path="m,24083l2280291,e" filled="f" strokecolor="#6ca43e" strokeweight=".14586mm">
                  <v:stroke endcap="round"/>
                  <v:path arrowok="t" textboxrect="0,0,2280291,24083"/>
                </v:shape>
                <v:shape id="Shape 1331" o:spid="_x0000_s1595" style="position:absolute;left:50301;top:47811;width:790;height:786;visibility:visible;mso-wrap-style:square;v-text-anchor:top" coordsize="78982,786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" path="m,l78982,38491,840,78666,,xe" fillcolor="#6ca43e" stroked="f" strokeweight="0">
                  <v:stroke endcap="round"/>
                  <v:path arrowok="t" textboxrect="0,0,78982,78666"/>
                </v:shape>
                <v:rect id="Rectangle 1333" o:spid="_x0000_s1596" style="position:absolute;left:36995;top:47943;width:6264;height:11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" filled="f" stroked="f">
                  <v:textbox inset="0,0,0,0">
                    <w:txbxContent>
                      <w:p w14:paraId="58D2ED8F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  <w:shd w:val="clear" w:color="auto" w:fill="FFFFFF"/>
                          </w:rPr>
                          <w:t>Add reminder</w:t>
                        </w:r>
                      </w:p>
                    </w:txbxContent>
                  </v:textbox>
                </v:rect>
                <v:shape id="Shape 1334" o:spid="_x0000_s1597" style="position:absolute;left:3638;top:52230;width:47451;height:0;visibility:visible;mso-wrap-style:square;v-text-anchor:top" coordsize="474509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" path="m4745097,l,e" filled="f" strokecolor="#6ca43e" strokeweight=".14586mm">
                  <v:stroke endcap="round"/>
                  <v:path arrowok="t" textboxrect="0,0,4745097,0"/>
                </v:shape>
                <v:shape id="Shape 1335" o:spid="_x0000_s1598" style="position:absolute;left:3638;top:51837;width:785;height:786;visibility:visible;mso-wrap-style:square;v-text-anchor:top" coordsize="78562,78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" path="m78562,l,39332,78562,78665e" filled="f" strokecolor="#6ca43e" strokeweight=".14586mm">
                  <v:stroke endcap="round"/>
                  <v:path arrowok="t" textboxrect="0,0,78562,78665"/>
                </v:shape>
                <v:shape id="Shape 19126" o:spid="_x0000_s1599" style="position:absolute;left:22907;top:51725;width:8912;height:1010;visibility:visible;mso-wrap-style:square;v-text-anchor:top" coordsize="891142,1009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" path="m,l891142,r,100960l,100960,,e" stroked="f" strokeweight="0">
                  <v:stroke endcap="round"/>
                  <v:path arrowok="t" textboxrect="0,0,891142,100960"/>
                </v:shape>
                <v:rect id="Rectangle 1337" o:spid="_x0000_s1600" style="position:absolute;left:22900;top:51857;width:11864;height:11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" filled="f" stroked="f">
                  <v:textbox inset="0,0,0,0">
                    <w:txbxContent>
                      <w:p w14:paraId="5A6CCCA2" w14:textId="77777777" w:rsidR="00F80519" w:rsidRDefault="00F80519" w:rsidP="00B37A62">
                        <w:r>
                          <w:rPr>
                            <w:rFonts w:ascii="Calibri" w:eastAsia="Calibri" w:hAnsi="Calibri" w:cs="Calibri"/>
                            <w:color w:val="53802E"/>
                            <w:sz w:val="14"/>
                          </w:rPr>
                          <w:t>Successfully add reminder</w:t>
                        </w:r>
                      </w:p>
                    </w:txbxContent>
                  </v:textbox>
                </v:rect>
                <v:shape id="Shape 19127" o:spid="_x0000_s1601" style="position:absolute;left:3638;top:8691;width:945;height:7572;visibility:visible;mso-wrap-style:square;v-text-anchor:top" coordsize="94526,757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" path="m,l94526,r,757206l,757206,,e" fillcolor="#73ae42" stroked="f" strokeweight="0">
                  <v:stroke endcap="round"/>
                  <v:path arrowok="t" textboxrect="0,0,94526,757206"/>
                </v:shape>
                <v:shape id="Shape 1341" o:spid="_x0000_s1602" style="position:absolute;left:3638;top:8691;width:945;height:7572;visibility:visible;mso-wrap-style:square;v-text-anchor:top" coordsize="94526,757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" path="m,757206r94526,l94526,,,,,757206xe" filled="f" strokecolor="#6ca43e" strokeweight=".14586mm">
                  <v:stroke endcap="round"/>
                  <v:path arrowok="t" textboxrect="0,0,94526,757206"/>
                </v:shape>
                <v:shape id="Shape 19128" o:spid="_x0000_s1603" style="position:absolute;left:3638;top:18156;width:945;height:6518;visibility:visible;mso-wrap-style:square;v-text-anchor:top" coordsize="94526,65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" path="m,l94526,r,651808l,651808,,e" fillcolor="#73ae42" stroked="f" strokeweight="0">
                  <v:stroke endcap="round"/>
                  <v:path arrowok="t" textboxrect="0,0,94526,651808"/>
                </v:shape>
                <v:shape id="Shape 1345" o:spid="_x0000_s1604" style="position:absolute;left:3638;top:18156;width:945;height:6518;visibility:visible;mso-wrap-style:square;v-text-anchor:top" coordsize="94526,65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" path="m,651808r94526,l94526,,,,,651808xe" filled="f" strokecolor="#6ca43e" strokeweight=".14586mm">
                  <v:stroke endcap="round"/>
                  <v:path arrowok="t" textboxrect="0,0,94526,651808"/>
                </v:shape>
                <v:shape id="Shape 19129" o:spid="_x0000_s1605" style="position:absolute;left:3638;top:26514;width:945;height:14358;visibility:visible;mso-wrap-style:square;v-text-anchor:top" coordsize="94526,14357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" path="m,l94526,r,1435748l,1435748,,e" fillcolor="#73ae42" stroked="f" strokeweight="0">
                  <v:stroke endcap="round"/>
                  <v:path arrowok="t" textboxrect="0,0,94526,1435748"/>
                </v:shape>
                <v:shape id="Shape 1349" o:spid="_x0000_s1606" style="position:absolute;left:3638;top:26514;width:945;height:14358;visibility:visible;mso-wrap-style:square;v-text-anchor:top" coordsize="94526,14357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" path="m,1435748r94526,l94526,,,,,1435748xe" filled="f" strokecolor="#6ca43e" strokeweight=".14586mm">
                  <v:stroke endcap="round"/>
                  <v:path arrowok="t" textboxrect="0,0,94526,1435748"/>
                </v:shape>
                <v:shape id="Shape 19130" o:spid="_x0000_s1607" style="position:absolute;left:3638;top:42765;width:945;height:15144;visibility:visible;mso-wrap-style:square;v-text-anchor:top" coordsize="94526,15144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" path="m,l94526,r,1514412l,1514412,,e" fillcolor="#73ae42" stroked="f" strokeweight="0">
                  <v:stroke endcap="round"/>
                  <v:path arrowok="t" textboxrect="0,0,94526,1514412"/>
                </v:shape>
                <v:shape id="Shape 19131" o:spid="_x0000_s1608" style="position:absolute;left:27128;top:6798;width:946;height:42338;visibility:visible;mso-wrap-style:square;v-text-anchor:top" coordsize="94526,42338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" path="m,l94526,r,4233835l,4233835,,e" fillcolor="#73ae42" stroked="f" strokeweight="0">
                  <v:stroke endcap="round"/>
                  <v:path arrowok="t" textboxrect="0,0,94526,4233835"/>
                </v:shape>
                <v:shape id="Shape 1358" o:spid="_x0000_s1609" style="position:absolute;left:27128;top:6798;width:946;height:42338;visibility:visible;mso-wrap-style:square;v-text-anchor:top" coordsize="94526,42338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" path="m,4233835r94526,l94526,,,,,4233835xe" filled="f" strokecolor="#6ca43e" strokeweight=".14586mm">
                  <v:stroke endcap="round"/>
                  <v:path arrowok="t" textboxrect="0,0,94526,4233835"/>
                </v:shape>
                <v:shape id="Shape 19132" o:spid="_x0000_s1610" style="position:absolute;left:51089;top:46551;width:945;height:5679;visibility:visible;mso-wrap-style:square;v-text-anchor:top" coordsize="94527,5679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" path="m,l94527,r,567905l,567905,,e" fillcolor="#73ae42" stroked="f" strokeweight="0">
                  <v:stroke endcap="round"/>
                  <v:path arrowok="t" textboxrect="0,0,94527,567905"/>
                </v:shape>
                <v:shape id="Shape 1362" o:spid="_x0000_s1611" style="position:absolute;left:51089;top:46551;width:945;height:5679;visibility:visible;mso-wrap-style:square;v-text-anchor:top" coordsize="94527,5679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" path="m,567905r94527,l94527,,,,,567905xe" filled="f" strokecolor="#6ca43e" strokeweight=".14586mm">
                  <v:stroke endcap="round"/>
                  <v:path arrowok="t" textboxrect="0,0,94527,567905"/>
                </v:shape>
                <w10:anchorlock/>
              </v:group>
            </w:pict>
          </mc:Fallback>
        </mc:AlternateContent>
      </w:r>
    </w:p>
    <w:p w14:paraId="4EC7DFF8" w14:textId="19255B29" w:rsidR="00B37A62" w:rsidRDefault="00125FB7" w:rsidP="009C4A52">
      <w:pPr>
        <w:jc w:val="right"/>
      </w:pPr>
      <w:r w:rsidRPr="00125FB7">
        <w:t xml:space="preserve"> </w:t>
      </w:r>
    </w:p>
    <w:p w14:paraId="64E809EE" w14:textId="235C5E26" w:rsidR="00246777" w:rsidRPr="00C96C1F" w:rsidRDefault="00B37A62" w:rsidP="00C96C1F">
      <w:pPr>
        <w:rPr>
          <w:rFonts w:asciiTheme="minorHAnsi" w:hAnsiTheme="minorHAnsi"/>
        </w:rPr>
      </w:pPr>
      <w:r>
        <w:rPr>
          <w:b/>
        </w:rPr>
        <w:t>Figure</w:t>
      </w:r>
      <w:r w:rsidR="00125FB7" w:rsidRPr="00125FB7">
        <w:rPr>
          <w:b/>
        </w:rPr>
        <w:t xml:space="preserve"> </w:t>
      </w:r>
      <w:r>
        <w:rPr>
          <w:b/>
        </w:rPr>
        <w:t>9:</w:t>
      </w:r>
      <w:r w:rsidR="00125FB7" w:rsidRPr="00125FB7">
        <w:rPr>
          <w:b/>
        </w:rPr>
        <w:t xml:space="preserve"> </w:t>
      </w:r>
      <w:r>
        <w:rPr>
          <w:b/>
        </w:rPr>
        <w:t>Sequence</w:t>
      </w:r>
      <w:r w:rsidR="00125FB7" w:rsidRPr="00125FB7">
        <w:rPr>
          <w:b/>
        </w:rPr>
        <w:t xml:space="preserve"> </w:t>
      </w:r>
      <w:r>
        <w:rPr>
          <w:b/>
        </w:rPr>
        <w:t>Diagram</w:t>
      </w:r>
      <w:r w:rsidR="00125FB7" w:rsidRPr="00125FB7">
        <w:rPr>
          <w:b/>
        </w:rPr>
        <w:t xml:space="preserve"> </w:t>
      </w:r>
      <w:r>
        <w:rPr>
          <w:b/>
        </w:rPr>
        <w:t>for</w:t>
      </w:r>
      <w:r w:rsidR="00125FB7" w:rsidRPr="00125FB7">
        <w:rPr>
          <w:b/>
        </w:rPr>
        <w:t xml:space="preserve"> </w:t>
      </w:r>
      <w:r>
        <w:rPr>
          <w:b/>
        </w:rPr>
        <w:t>Set</w:t>
      </w:r>
      <w:r w:rsidR="00125FB7" w:rsidRPr="00125FB7">
        <w:rPr>
          <w:b/>
        </w:rPr>
        <w:t xml:space="preserve"> </w:t>
      </w:r>
      <w:r>
        <w:rPr>
          <w:b/>
        </w:rPr>
        <w:t>Alarm</w:t>
      </w:r>
    </w:p>
    <w:p w14:paraId="34D1CB53" w14:textId="77777777" w:rsidR="00246777" w:rsidRDefault="00246777" w:rsidP="009C4A52"/>
    <w:p w14:paraId="6F71FD26" w14:textId="77777777" w:rsidR="00246777" w:rsidRDefault="00246777" w:rsidP="009C4A52"/>
    <w:p w14:paraId="03099E62" w14:textId="77777777" w:rsidR="00246777" w:rsidRDefault="00246777" w:rsidP="009C4A52"/>
    <w:p w14:paraId="230DC795" w14:textId="77777777" w:rsidR="00246777" w:rsidRDefault="00246777" w:rsidP="009C4A52"/>
    <w:p w14:paraId="62AE5886" w14:textId="77777777" w:rsidR="00246777" w:rsidRDefault="00246777" w:rsidP="009C4A52"/>
    <w:p w14:paraId="558702C4" w14:textId="77777777" w:rsidR="00C96C1F" w:rsidRDefault="00C96C1F" w:rsidP="009C4A52"/>
    <w:p w14:paraId="3781FD3C" w14:textId="77777777" w:rsidR="00C96C1F" w:rsidRDefault="00C96C1F" w:rsidP="009C4A52"/>
    <w:p w14:paraId="10DCAD15" w14:textId="77777777" w:rsidR="00C96C1F" w:rsidRDefault="00C96C1F" w:rsidP="009C4A52"/>
    <w:p w14:paraId="7CE8C0A3" w14:textId="77777777" w:rsidR="00C96C1F" w:rsidRDefault="00C96C1F" w:rsidP="009C4A52"/>
    <w:p w14:paraId="08332E65" w14:textId="77777777" w:rsidR="00C96C1F" w:rsidRDefault="00C96C1F" w:rsidP="009C4A52"/>
    <w:p w14:paraId="2E8791DD" w14:textId="77777777" w:rsidR="00246777" w:rsidRDefault="00246777" w:rsidP="009C4A52"/>
    <w:p w14:paraId="21F39577" w14:textId="77777777" w:rsidR="0019550F" w:rsidRDefault="0019550F" w:rsidP="009C4A52"/>
    <w:p w14:paraId="18B9C954" w14:textId="77777777" w:rsidR="0019550F" w:rsidRDefault="0019550F" w:rsidP="009C4A52"/>
    <w:p w14:paraId="2A6D5FDA" w14:textId="77777777" w:rsidR="00246777" w:rsidRDefault="00246777" w:rsidP="009C4A52"/>
    <w:p w14:paraId="4102FAD9" w14:textId="77777777" w:rsidR="00246777" w:rsidRDefault="00246777" w:rsidP="009C4A52"/>
    <w:p w14:paraId="2A5E29B4" w14:textId="77777777" w:rsidR="00246777" w:rsidRDefault="00246777" w:rsidP="009C4A52"/>
    <w:p w14:paraId="7972B42E" w14:textId="77777777" w:rsidR="00246777" w:rsidRPr="005D62F7" w:rsidRDefault="00246777" w:rsidP="000A15D9">
      <w:pPr>
        <w:jc w:val="center"/>
        <w:rPr>
          <w:sz w:val="36"/>
          <w:szCs w:val="36"/>
        </w:rPr>
      </w:pPr>
    </w:p>
    <w:p w14:paraId="40774817" w14:textId="46E04A97" w:rsidR="00246777" w:rsidRPr="005D62F7" w:rsidRDefault="00246777" w:rsidP="000A15D9">
      <w:pPr>
        <w:jc w:val="center"/>
        <w:rPr>
          <w:rFonts w:cs="Times New Roman"/>
          <w:b/>
          <w:bCs/>
          <w:sz w:val="36"/>
          <w:szCs w:val="36"/>
          <w:lang w:bidi="en-US"/>
        </w:rPr>
      </w:pPr>
      <w:r w:rsidRPr="005D62F7">
        <w:rPr>
          <w:rFonts w:cs="Times New Roman"/>
          <w:b/>
          <w:bCs/>
          <w:sz w:val="36"/>
          <w:szCs w:val="36"/>
          <w:lang w:bidi="en-US"/>
        </w:rPr>
        <w:t>CHAPTER</w:t>
      </w:r>
      <w:r w:rsidR="00125FB7" w:rsidRPr="005D62F7">
        <w:rPr>
          <w:rFonts w:cs="Times New Roman"/>
          <w:b/>
          <w:bCs/>
          <w:sz w:val="36"/>
          <w:szCs w:val="36"/>
          <w:lang w:bidi="en-US"/>
        </w:rPr>
        <w:t xml:space="preserve"> </w:t>
      </w:r>
      <w:r w:rsidRPr="005D62F7">
        <w:rPr>
          <w:rFonts w:cs="Times New Roman"/>
          <w:b/>
          <w:bCs/>
          <w:sz w:val="36"/>
          <w:szCs w:val="36"/>
          <w:lang w:bidi="en-US"/>
        </w:rPr>
        <w:t>5</w:t>
      </w:r>
    </w:p>
    <w:p w14:paraId="3B156C1A" w14:textId="77777777" w:rsidR="00246777" w:rsidRPr="005D62F7" w:rsidRDefault="00246777" w:rsidP="000A15D9">
      <w:pPr>
        <w:jc w:val="center"/>
        <w:rPr>
          <w:rFonts w:cs="Times New Roman"/>
          <w:b/>
          <w:sz w:val="36"/>
          <w:szCs w:val="36"/>
          <w:lang w:bidi="en-US"/>
        </w:rPr>
      </w:pPr>
      <w:r w:rsidRPr="005D62F7">
        <w:rPr>
          <w:rFonts w:cs="Times New Roman"/>
          <w:b/>
          <w:sz w:val="36"/>
          <w:szCs w:val="36"/>
          <w:lang w:bidi="en-US"/>
        </w:rPr>
        <w:t>IMPLEMENTATION</w:t>
      </w:r>
    </w:p>
    <w:p w14:paraId="3FE101CE" w14:textId="77777777" w:rsidR="00246777" w:rsidRDefault="00246777" w:rsidP="009C4A52"/>
    <w:p w14:paraId="360F05F1" w14:textId="77777777" w:rsidR="00C96C1F" w:rsidRDefault="00C96C1F" w:rsidP="009C4A52"/>
    <w:p w14:paraId="7963BAAD" w14:textId="77777777" w:rsidR="00C96C1F" w:rsidRDefault="00C96C1F" w:rsidP="009C4A52"/>
    <w:p w14:paraId="01FD6DAC" w14:textId="77777777" w:rsidR="00C96C1F" w:rsidRDefault="00C96C1F" w:rsidP="009C4A52"/>
    <w:p w14:paraId="72650578" w14:textId="77777777" w:rsidR="00C96C1F" w:rsidRDefault="00C96C1F" w:rsidP="009C4A52"/>
    <w:p w14:paraId="288FD052" w14:textId="77777777" w:rsidR="00C96C1F" w:rsidRDefault="00C96C1F" w:rsidP="009C4A52"/>
    <w:p w14:paraId="3037B0C8" w14:textId="77777777" w:rsidR="00C96C1F" w:rsidRDefault="00C96C1F" w:rsidP="009C4A52"/>
    <w:p w14:paraId="6385BE13" w14:textId="77777777" w:rsidR="00C96C1F" w:rsidRDefault="00C96C1F" w:rsidP="009C4A52"/>
    <w:p w14:paraId="1CD9BB71" w14:textId="77777777" w:rsidR="00C96C1F" w:rsidRDefault="00C96C1F" w:rsidP="009C4A52"/>
    <w:p w14:paraId="67F89E0A" w14:textId="77777777" w:rsidR="00C96C1F" w:rsidRDefault="00C96C1F" w:rsidP="009C4A52"/>
    <w:p w14:paraId="47D3C41E" w14:textId="77777777" w:rsidR="00C96C1F" w:rsidRDefault="00C96C1F" w:rsidP="009C4A52"/>
    <w:p w14:paraId="22178E9D" w14:textId="77777777" w:rsidR="00C96C1F" w:rsidRDefault="00C96C1F" w:rsidP="009C4A52"/>
    <w:p w14:paraId="7CC6DD18" w14:textId="77777777" w:rsidR="00C96C1F" w:rsidRDefault="00C96C1F" w:rsidP="009C4A52"/>
    <w:p w14:paraId="741CED88" w14:textId="77777777" w:rsidR="00246777" w:rsidRDefault="00246777" w:rsidP="009C4A52"/>
    <w:p w14:paraId="14D17883" w14:textId="77777777" w:rsidR="00246777" w:rsidRPr="0019550F" w:rsidRDefault="00246777" w:rsidP="003544DB">
      <w:pPr>
        <w:numPr>
          <w:ilvl w:val="1"/>
          <w:numId w:val="17"/>
        </w:numPr>
        <w:rPr>
          <w:rFonts w:cs="Times New Roman"/>
          <w:b/>
          <w:bCs/>
          <w:sz w:val="28"/>
          <w:szCs w:val="28"/>
          <w:lang w:bidi="en-US"/>
        </w:rPr>
      </w:pPr>
      <w:r w:rsidRPr="0019550F">
        <w:rPr>
          <w:rFonts w:cs="Times New Roman"/>
          <w:b/>
          <w:bCs/>
          <w:sz w:val="28"/>
          <w:szCs w:val="28"/>
          <w:lang w:bidi="en-US"/>
        </w:rPr>
        <w:lastRenderedPageBreak/>
        <w:t>Introduction</w:t>
      </w:r>
    </w:p>
    <w:p w14:paraId="4C86484A" w14:textId="4CF7952A" w:rsidR="00246777" w:rsidRDefault="00246777" w:rsidP="005D62F7">
      <w:pPr>
        <w:jc w:val="both"/>
      </w:pPr>
      <w:r w:rsidRPr="00CB22D4">
        <w:t>The</w:t>
      </w:r>
      <w:r w:rsidR="00125FB7" w:rsidRPr="00CB22D4">
        <w:t xml:space="preserve"> </w:t>
      </w:r>
      <w:r w:rsidRPr="00CB22D4">
        <w:t>chapter</w:t>
      </w:r>
      <w:r w:rsidR="00125FB7" w:rsidRPr="00CB22D4">
        <w:t xml:space="preserve"> </w:t>
      </w:r>
      <w:r w:rsidRPr="00CB22D4">
        <w:t>gives</w:t>
      </w:r>
      <w:r w:rsidR="00125FB7" w:rsidRPr="00CB22D4">
        <w:t xml:space="preserve"> </w:t>
      </w:r>
      <w:r w:rsidRPr="00CB22D4">
        <w:t>a</w:t>
      </w:r>
      <w:r w:rsidR="00125FB7" w:rsidRPr="00CB22D4">
        <w:t xml:space="preserve"> </w:t>
      </w:r>
      <w:r w:rsidRPr="00CB22D4">
        <w:t>brief</w:t>
      </w:r>
      <w:r w:rsidR="00125FB7" w:rsidRPr="00CB22D4">
        <w:t xml:space="preserve"> </w:t>
      </w:r>
      <w:r w:rsidRPr="00CB22D4">
        <w:t>explanation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modules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is</w:t>
      </w:r>
      <w:r w:rsidR="00125FB7" w:rsidRPr="00CB22D4">
        <w:t xml:space="preserve"> </w:t>
      </w:r>
      <w:r w:rsidRPr="00CB22D4">
        <w:t>system.</w:t>
      </w:r>
      <w:r w:rsidR="00125FB7" w:rsidRPr="00CB22D4">
        <w:t xml:space="preserve"> </w:t>
      </w:r>
      <w:r w:rsidRPr="00CB22D4">
        <w:t>It</w:t>
      </w:r>
      <w:r w:rsidR="00125FB7" w:rsidRPr="00CB22D4">
        <w:t xml:space="preserve"> </w:t>
      </w:r>
      <w:r w:rsidRPr="00CB22D4">
        <w:t>includes</w:t>
      </w:r>
      <w:r w:rsidR="00125FB7" w:rsidRPr="00CB22D4">
        <w:t xml:space="preserve"> </w:t>
      </w:r>
      <w:r w:rsidRPr="00CB22D4">
        <w:t>libraries,</w:t>
      </w:r>
      <w:r w:rsidR="00125FB7" w:rsidRPr="00CB22D4">
        <w:t xml:space="preserve"> </w:t>
      </w:r>
      <w:r w:rsidRPr="00CB22D4">
        <w:t>framework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algorithms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their</w:t>
      </w:r>
      <w:r w:rsidR="00125FB7" w:rsidRPr="00CB22D4">
        <w:t xml:space="preserve"> </w:t>
      </w:r>
      <w:r w:rsidRPr="00CB22D4">
        <w:t>details</w:t>
      </w:r>
      <w:r w:rsidR="00125FB7" w:rsidRPr="00CB22D4">
        <w:t xml:space="preserve"> </w:t>
      </w:r>
      <w:r w:rsidRPr="00CB22D4">
        <w:t>that</w:t>
      </w:r>
      <w:r w:rsidR="00125FB7" w:rsidRPr="00CB22D4">
        <w:t xml:space="preserve"> </w:t>
      </w:r>
      <w:r w:rsidRPr="00CB22D4">
        <w:t>are</w:t>
      </w:r>
      <w:r w:rsidR="00125FB7" w:rsidRPr="00CB22D4">
        <w:t xml:space="preserve"> </w:t>
      </w:r>
      <w:r w:rsidRPr="00CB22D4">
        <w:t>used</w:t>
      </w:r>
      <w:r w:rsidR="00125FB7" w:rsidRPr="00CB22D4">
        <w:t xml:space="preserve"> </w:t>
      </w:r>
      <w:r w:rsidRPr="00CB22D4">
        <w:t>in</w:t>
      </w:r>
      <w:r w:rsidR="00125FB7" w:rsidRPr="00CB22D4">
        <w:t xml:space="preserve"> </w:t>
      </w:r>
      <w:r w:rsidRPr="00CB22D4">
        <w:t>each</w:t>
      </w:r>
      <w:r w:rsidR="00125FB7" w:rsidRPr="00CB22D4">
        <w:t xml:space="preserve"> </w:t>
      </w:r>
      <w:r w:rsidRPr="00CB22D4">
        <w:t>module.</w:t>
      </w:r>
      <w:r w:rsidR="00125FB7" w:rsidRPr="00CB22D4">
        <w:t xml:space="preserve"> </w:t>
      </w:r>
      <w:r w:rsidRPr="00CB22D4">
        <w:t>This</w:t>
      </w:r>
      <w:r w:rsidR="00125FB7" w:rsidRPr="00CB22D4">
        <w:t xml:space="preserve"> </w:t>
      </w:r>
      <w:r w:rsidRPr="00CB22D4">
        <w:t>chapter</w:t>
      </w:r>
      <w:r w:rsidR="00125FB7" w:rsidRPr="00CB22D4">
        <w:t xml:space="preserve"> </w:t>
      </w:r>
      <w:r w:rsidRPr="00CB22D4">
        <w:t>gives</w:t>
      </w:r>
      <w:r w:rsidR="00125FB7" w:rsidRPr="00CB22D4">
        <w:t xml:space="preserve"> </w:t>
      </w:r>
      <w:r w:rsidRPr="00CB22D4">
        <w:t>how</w:t>
      </w:r>
      <w:r w:rsidR="00125FB7" w:rsidRPr="00CB22D4">
        <w:t xml:space="preserve"> </w:t>
      </w:r>
      <w:r w:rsidRPr="00CB22D4">
        <w:t>modules</w:t>
      </w:r>
      <w:r w:rsidR="00125FB7" w:rsidRPr="00CB22D4">
        <w:t xml:space="preserve"> </w:t>
      </w:r>
      <w:r w:rsidRPr="00CB22D4">
        <w:t>are</w:t>
      </w:r>
      <w:r w:rsidR="00125FB7" w:rsidRPr="00CB22D4">
        <w:t xml:space="preserve"> </w:t>
      </w:r>
      <w:r w:rsidRPr="00CB22D4">
        <w:t>integrated</w:t>
      </w:r>
      <w:r w:rsidR="00125FB7" w:rsidRPr="00CB22D4">
        <w:t xml:space="preserve"> </w:t>
      </w:r>
      <w:r w:rsidRPr="00CB22D4">
        <w:t>with</w:t>
      </w:r>
      <w:r w:rsidR="00125FB7" w:rsidRPr="00CB22D4">
        <w:t xml:space="preserve"> </w:t>
      </w:r>
      <w:r w:rsidRPr="00CB22D4">
        <w:t>each</w:t>
      </w:r>
      <w:r w:rsidR="00125FB7" w:rsidRPr="00CB22D4">
        <w:t xml:space="preserve"> </w:t>
      </w:r>
      <w:r w:rsidRPr="00CB22D4">
        <w:t>other</w:t>
      </w:r>
      <w:r w:rsidR="00125FB7" w:rsidRPr="00CB22D4">
        <w:t xml:space="preserve"> </w:t>
      </w:r>
      <w:r w:rsidRPr="00CB22D4">
        <w:t>to</w:t>
      </w:r>
      <w:r w:rsidR="00125FB7" w:rsidRPr="00CB22D4">
        <w:t xml:space="preserve"> </w:t>
      </w:r>
      <w:r w:rsidRPr="00CB22D4">
        <w:t>perform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functionalities</w:t>
      </w:r>
      <w:r w:rsidR="00125FB7" w:rsidRPr="00CB22D4">
        <w:t xml:space="preserve"> </w:t>
      </w:r>
      <w:r w:rsidRPr="00CB22D4">
        <w:t>of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system.</w:t>
      </w:r>
      <w:r w:rsidR="00125FB7" w:rsidRPr="00CB22D4">
        <w:t xml:space="preserve"> </w:t>
      </w:r>
      <w:r w:rsidRPr="00CB22D4">
        <w:t>It</w:t>
      </w:r>
      <w:r w:rsidR="00125FB7" w:rsidRPr="00CB22D4">
        <w:t xml:space="preserve"> </w:t>
      </w:r>
      <w:r w:rsidRPr="00CB22D4">
        <w:t>briefly</w:t>
      </w:r>
      <w:r w:rsidR="00125FB7" w:rsidRPr="00CB22D4">
        <w:t xml:space="preserve"> </w:t>
      </w:r>
      <w:r w:rsidRPr="00CB22D4">
        <w:t>describes</w:t>
      </w:r>
      <w:r w:rsidR="00125FB7" w:rsidRPr="00CB22D4">
        <w:t xml:space="preserve"> </w:t>
      </w:r>
      <w:r w:rsidRPr="00CB22D4">
        <w:t>how</w:t>
      </w:r>
      <w:r w:rsidR="00125FB7" w:rsidRPr="00CB22D4">
        <w:t xml:space="preserve"> </w:t>
      </w:r>
      <w:r w:rsidRPr="00CB22D4">
        <w:t>the</w:t>
      </w:r>
      <w:r w:rsidR="00125FB7" w:rsidRPr="00CB22D4">
        <w:t xml:space="preserve"> </w:t>
      </w:r>
      <w:r w:rsidRPr="00CB22D4">
        <w:t>developed</w:t>
      </w:r>
      <w:r w:rsidR="00125FB7" w:rsidRPr="00CB22D4">
        <w:t xml:space="preserve"> </w:t>
      </w:r>
      <w:r w:rsidRPr="00CB22D4">
        <w:t>system</w:t>
      </w:r>
      <w:r w:rsidR="00125FB7" w:rsidRPr="00CB22D4">
        <w:t xml:space="preserve"> </w:t>
      </w:r>
      <w:r w:rsidRPr="00CB22D4">
        <w:t>is</w:t>
      </w:r>
      <w:r w:rsidR="00125FB7" w:rsidRPr="00CB22D4">
        <w:t xml:space="preserve"> </w:t>
      </w:r>
      <w:r w:rsidRPr="00CB22D4">
        <w:t>working</w:t>
      </w:r>
      <w:r w:rsidR="00125FB7" w:rsidRPr="00CB22D4">
        <w:t xml:space="preserve"> </w:t>
      </w:r>
      <w:r w:rsidRPr="00CB22D4">
        <w:t>and</w:t>
      </w:r>
      <w:r w:rsidR="00125FB7" w:rsidRPr="00CB22D4">
        <w:t xml:space="preserve"> </w:t>
      </w:r>
      <w:r w:rsidRPr="00CB22D4">
        <w:t>module</w:t>
      </w:r>
      <w:r w:rsidR="00125FB7" w:rsidRPr="00CB22D4">
        <w:t xml:space="preserve"> </w:t>
      </w:r>
      <w:r w:rsidRPr="00CB22D4">
        <w:t>wise</w:t>
      </w:r>
      <w:r w:rsidR="00125FB7" w:rsidRPr="00CB22D4">
        <w:t xml:space="preserve"> </w:t>
      </w:r>
      <w:r w:rsidRPr="00CB22D4">
        <w:t>integration</w:t>
      </w:r>
      <w:r w:rsidR="00125FB7" w:rsidRPr="00CB22D4">
        <w:t xml:space="preserve"> </w:t>
      </w:r>
      <w:r w:rsidRPr="00CB22D4">
        <w:t>with</w:t>
      </w:r>
      <w:r w:rsidR="00125FB7" w:rsidRPr="00CB22D4">
        <w:t xml:space="preserve"> </w:t>
      </w:r>
      <w:r w:rsidRPr="00CB22D4">
        <w:t>each</w:t>
      </w:r>
      <w:r w:rsidR="00125FB7" w:rsidRPr="00CB22D4">
        <w:t xml:space="preserve"> </w:t>
      </w:r>
      <w:r w:rsidR="005D62F7">
        <w:t>other.</w:t>
      </w:r>
    </w:p>
    <w:p w14:paraId="569024DC" w14:textId="77777777" w:rsidR="00246777" w:rsidRPr="0019550F" w:rsidRDefault="00246777" w:rsidP="003544DB">
      <w:pPr>
        <w:numPr>
          <w:ilvl w:val="1"/>
          <w:numId w:val="17"/>
        </w:numPr>
        <w:rPr>
          <w:rFonts w:cs="Times New Roman"/>
          <w:b/>
          <w:bCs/>
          <w:sz w:val="28"/>
          <w:szCs w:val="28"/>
          <w:lang w:bidi="en-US"/>
        </w:rPr>
      </w:pPr>
      <w:r w:rsidRPr="0019550F">
        <w:rPr>
          <w:rFonts w:cs="Times New Roman"/>
          <w:b/>
          <w:bCs/>
          <w:sz w:val="28"/>
          <w:szCs w:val="28"/>
          <w:lang w:bidi="en-US"/>
        </w:rPr>
        <w:t>Modules</w:t>
      </w:r>
    </w:p>
    <w:p w14:paraId="06CE8D6B" w14:textId="2B15FCB0" w:rsidR="00246777" w:rsidRPr="005D62F7" w:rsidRDefault="00246777" w:rsidP="005D62F7">
      <w:pPr>
        <w:jc w:val="both"/>
        <w:rPr>
          <w:rFonts w:cs="Times New Roman"/>
          <w:szCs w:val="24"/>
          <w:lang w:bidi="en-US"/>
        </w:rPr>
      </w:pPr>
      <w:r w:rsidRPr="00C96C1F">
        <w:rPr>
          <w:rFonts w:cs="Times New Roman"/>
          <w:szCs w:val="24"/>
          <w:lang w:bidi="en-US"/>
        </w:rPr>
        <w:t>Following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r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om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module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which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how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workflow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="005D62F7">
        <w:rPr>
          <w:rFonts w:cs="Times New Roman"/>
          <w:szCs w:val="24"/>
          <w:lang w:bidi="en-US"/>
        </w:rPr>
        <w:t>system.</w:t>
      </w:r>
    </w:p>
    <w:p w14:paraId="3D140023" w14:textId="7B68DCE3" w:rsidR="00246777" w:rsidRPr="0019550F" w:rsidRDefault="00246777" w:rsidP="003544DB">
      <w:pPr>
        <w:pStyle w:val="TableofFigures"/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jc w:val="both"/>
        <w:outlineLvl w:val="2"/>
        <w:rPr>
          <w:rFonts w:asciiTheme="majorHAnsi" w:eastAsiaTheme="majorEastAsia" w:hAnsiTheme="majorHAnsi" w:cstheme="majorBidi"/>
          <w:b/>
          <w:color w:val="1F3763" w:themeColor="accent1" w:themeShade="7F"/>
        </w:rPr>
      </w:pPr>
      <w:bookmarkStart w:id="100" w:name="_Toc121864137"/>
      <w:r w:rsidRPr="0019550F">
        <w:rPr>
          <w:rFonts w:asciiTheme="majorHAnsi" w:eastAsiaTheme="majorEastAsia" w:hAnsiTheme="majorHAnsi" w:cstheme="majorBidi"/>
          <w:b/>
        </w:rPr>
        <w:t>Developed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System</w:t>
      </w:r>
      <w:r w:rsidR="00125FB7" w:rsidRPr="00125FB7">
        <w:rPr>
          <w:rFonts w:asciiTheme="majorHAnsi" w:eastAsiaTheme="majorEastAsia" w:hAnsiTheme="majorHAnsi" w:cstheme="majorBidi"/>
          <w:b/>
          <w:spacing w:val="-5"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Features</w:t>
      </w:r>
      <w:bookmarkEnd w:id="100"/>
    </w:p>
    <w:p w14:paraId="43561662" w14:textId="57EA33F4" w:rsidR="00246777" w:rsidRPr="0019550F" w:rsidRDefault="00246777" w:rsidP="0019550F">
      <w:pPr>
        <w:ind w:firstLine="360"/>
        <w:jc w:val="both"/>
        <w:rPr>
          <w:rFonts w:cs="Times New Roman"/>
          <w:szCs w:val="24"/>
          <w:lang w:bidi="en-US"/>
        </w:rPr>
      </w:pPr>
      <w:r w:rsidRPr="00C96C1F">
        <w:rPr>
          <w:rFonts w:cs="Times New Roman"/>
          <w:szCs w:val="24"/>
          <w:lang w:bidi="en-US"/>
        </w:rPr>
        <w:t>Feature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develope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r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="0019550F">
        <w:rPr>
          <w:rFonts w:cs="Times New Roman"/>
          <w:szCs w:val="24"/>
          <w:lang w:bidi="en-US"/>
        </w:rPr>
        <w:t>follows:</w:t>
      </w:r>
    </w:p>
    <w:p w14:paraId="58A57502" w14:textId="51BBBACA" w:rsidR="00246777" w:rsidRPr="0019550F" w:rsidRDefault="00246777" w:rsidP="003544DB">
      <w:pPr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jc w:val="both"/>
        <w:outlineLvl w:val="2"/>
        <w:rPr>
          <w:rFonts w:asciiTheme="majorHAnsi" w:eastAsiaTheme="majorEastAsia" w:hAnsiTheme="majorHAnsi" w:cstheme="majorBidi"/>
          <w:b/>
        </w:rPr>
      </w:pPr>
      <w:bookmarkStart w:id="101" w:name="_Toc121864138"/>
      <w:r w:rsidRPr="0019550F">
        <w:rPr>
          <w:rFonts w:asciiTheme="majorHAnsi" w:eastAsiaTheme="majorEastAsia" w:hAnsiTheme="majorHAnsi" w:cstheme="majorBidi"/>
          <w:b/>
        </w:rPr>
        <w:t>Alarm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Reminder</w:t>
      </w:r>
      <w:bookmarkEnd w:id="101"/>
    </w:p>
    <w:p w14:paraId="5E86AB89" w14:textId="1F859D8D" w:rsidR="00246777" w:rsidRPr="00C96C1F" w:rsidRDefault="00246777" w:rsidP="0019550F">
      <w:pPr>
        <w:ind w:firstLine="360"/>
        <w:jc w:val="both"/>
        <w:rPr>
          <w:rFonts w:cs="Times New Roman"/>
          <w:szCs w:val="24"/>
          <w:lang w:bidi="en-US"/>
        </w:rPr>
      </w:pP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et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lar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for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provide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medicin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details.</w:t>
      </w:r>
    </w:p>
    <w:p w14:paraId="6F6F907E" w14:textId="07E55DB9" w:rsidR="00246777" w:rsidRPr="0019550F" w:rsidRDefault="00246777" w:rsidP="003544DB">
      <w:pPr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jc w:val="both"/>
        <w:outlineLvl w:val="2"/>
        <w:rPr>
          <w:rFonts w:asciiTheme="majorHAnsi" w:eastAsiaTheme="majorEastAsia" w:hAnsiTheme="majorHAnsi" w:cstheme="majorBidi"/>
          <w:b/>
        </w:rPr>
      </w:pPr>
      <w:bookmarkStart w:id="102" w:name="_Toc121864139"/>
      <w:r w:rsidRPr="0019550F">
        <w:rPr>
          <w:rFonts w:asciiTheme="majorHAnsi" w:eastAsiaTheme="majorEastAsia" w:hAnsiTheme="majorHAnsi" w:cstheme="majorBidi"/>
          <w:b/>
        </w:rPr>
        <w:t>Add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Prescription</w:t>
      </w:r>
      <w:bookmarkEnd w:id="102"/>
    </w:p>
    <w:p w14:paraId="260716EE" w14:textId="1FA4C377" w:rsidR="00246777" w:rsidRPr="0019550F" w:rsidRDefault="00246777" w:rsidP="0019550F">
      <w:pPr>
        <w:ind w:firstLine="360"/>
        <w:jc w:val="both"/>
        <w:rPr>
          <w:rFonts w:cs="Times New Roman"/>
          <w:szCs w:val="24"/>
          <w:lang w:bidi="en-US"/>
        </w:rPr>
      </w:pP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="0019550F" w:rsidRPr="00C96C1F">
        <w:rPr>
          <w:rFonts w:cs="Times New Roman"/>
          <w:szCs w:val="24"/>
          <w:lang w:bidi="en-US"/>
        </w:rPr>
        <w:t>save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prescription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detail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entere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by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patient.</w:t>
      </w:r>
    </w:p>
    <w:p w14:paraId="79076453" w14:textId="7B583FA8" w:rsidR="00246777" w:rsidRPr="0019550F" w:rsidRDefault="00246777" w:rsidP="003544DB">
      <w:pPr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outlineLvl w:val="2"/>
        <w:rPr>
          <w:rFonts w:asciiTheme="majorHAnsi" w:eastAsiaTheme="majorEastAsia" w:hAnsiTheme="majorHAnsi" w:cstheme="majorBidi"/>
          <w:b/>
        </w:rPr>
      </w:pPr>
      <w:bookmarkStart w:id="103" w:name="_Toc121864140"/>
      <w:r w:rsidRPr="0019550F">
        <w:rPr>
          <w:rFonts w:asciiTheme="majorHAnsi" w:eastAsiaTheme="majorEastAsia" w:hAnsiTheme="majorHAnsi" w:cstheme="majorBidi"/>
          <w:b/>
        </w:rPr>
        <w:t>OCR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Scanning</w:t>
      </w:r>
      <w:bookmarkEnd w:id="103"/>
    </w:p>
    <w:p w14:paraId="2BA0C960" w14:textId="096F011A" w:rsidR="00246777" w:rsidRPr="0019550F" w:rsidRDefault="00246777" w:rsidP="0019550F">
      <w:pPr>
        <w:widowControl w:val="0"/>
        <w:autoSpaceDE w:val="0"/>
        <w:autoSpaceDN w:val="0"/>
        <w:ind w:left="360"/>
        <w:jc w:val="both"/>
        <w:rPr>
          <w:sz w:val="22"/>
          <w:lang w:bidi="en-US"/>
        </w:rPr>
      </w:pP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wil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can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prescription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imag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n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wil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convert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it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into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digita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imag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by</w:t>
      </w:r>
      <w:r w:rsidR="00125FB7" w:rsidRPr="00125FB7">
        <w:rPr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recognizing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characters.</w:t>
      </w:r>
    </w:p>
    <w:p w14:paraId="525A4037" w14:textId="7F8A08F9" w:rsidR="00246777" w:rsidRPr="0019550F" w:rsidRDefault="00246777" w:rsidP="003544DB">
      <w:pPr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outlineLvl w:val="2"/>
        <w:rPr>
          <w:rFonts w:asciiTheme="majorHAnsi" w:eastAsiaTheme="majorEastAsia" w:hAnsiTheme="majorHAnsi" w:cstheme="majorBidi"/>
          <w:b/>
        </w:rPr>
      </w:pPr>
      <w:bookmarkStart w:id="104" w:name="_Toc121864141"/>
      <w:r w:rsidRPr="0019550F">
        <w:rPr>
          <w:rFonts w:asciiTheme="majorHAnsi" w:eastAsiaTheme="majorEastAsia" w:hAnsiTheme="majorHAnsi" w:cstheme="majorBidi"/>
          <w:b/>
        </w:rPr>
        <w:t>QR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Scanning</w:t>
      </w:r>
      <w:bookmarkEnd w:id="104"/>
    </w:p>
    <w:p w14:paraId="6B5E5DBD" w14:textId="0A44BE9C" w:rsidR="00246777" w:rsidRPr="0019550F" w:rsidRDefault="00246777" w:rsidP="0019550F">
      <w:pPr>
        <w:ind w:firstLine="360"/>
        <w:rPr>
          <w:rFonts w:cs="Times New Roman"/>
          <w:szCs w:val="24"/>
          <w:lang w:bidi="en-US"/>
        </w:rPr>
      </w:pPr>
      <w:r w:rsidRPr="0019550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wil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scan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QR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cod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any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medicin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to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show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medicin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9550F">
        <w:rPr>
          <w:rFonts w:cs="Times New Roman"/>
          <w:szCs w:val="24"/>
          <w:lang w:bidi="en-US"/>
        </w:rPr>
        <w:t>details.</w:t>
      </w:r>
    </w:p>
    <w:p w14:paraId="1E3EFABF" w14:textId="621A8FDB" w:rsidR="00246777" w:rsidRPr="0019550F" w:rsidRDefault="00246777" w:rsidP="003544DB">
      <w:pPr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outlineLvl w:val="2"/>
        <w:rPr>
          <w:rFonts w:asciiTheme="majorHAnsi" w:eastAsiaTheme="majorEastAsia" w:hAnsiTheme="majorHAnsi" w:cstheme="majorBidi"/>
          <w:b/>
        </w:rPr>
      </w:pPr>
      <w:bookmarkStart w:id="105" w:name="_Toc121864142"/>
      <w:r w:rsidRPr="0019550F">
        <w:rPr>
          <w:rFonts w:asciiTheme="majorHAnsi" w:eastAsiaTheme="majorEastAsia" w:hAnsiTheme="majorHAnsi" w:cstheme="majorBidi"/>
          <w:b/>
        </w:rPr>
        <w:t>Generate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Report</w:t>
      </w:r>
      <w:bookmarkEnd w:id="105"/>
    </w:p>
    <w:p w14:paraId="71263831" w14:textId="018A6980" w:rsidR="00246777" w:rsidRPr="0019550F" w:rsidRDefault="00246777" w:rsidP="0019550F">
      <w:pPr>
        <w:widowControl w:val="0"/>
        <w:autoSpaceDE w:val="0"/>
        <w:autoSpaceDN w:val="0"/>
        <w:spacing w:line="360" w:lineRule="auto"/>
        <w:ind w:left="360" w:right="1444"/>
        <w:rPr>
          <w:rFonts w:cs="Times New Roman"/>
          <w:szCs w:val="24"/>
          <w:lang w:bidi="en-US"/>
        </w:rPr>
      </w:pP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wil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generat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weekly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or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month</w:t>
      </w:r>
      <w:r w:rsidR="0019550F">
        <w:rPr>
          <w:rFonts w:cs="Times New Roman"/>
          <w:szCs w:val="24"/>
          <w:lang w:bidi="en-US"/>
        </w:rPr>
        <w:t>ly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="0019550F">
        <w:rPr>
          <w:rFonts w:cs="Times New Roman"/>
          <w:szCs w:val="24"/>
          <w:lang w:bidi="en-US"/>
        </w:rPr>
        <w:t>report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="0019550F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="0019550F">
        <w:rPr>
          <w:rFonts w:cs="Times New Roman"/>
          <w:szCs w:val="24"/>
          <w:lang w:bidi="en-US"/>
        </w:rPr>
        <w:t>medicine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="0019550F">
        <w:rPr>
          <w:rFonts w:cs="Times New Roman"/>
          <w:szCs w:val="24"/>
          <w:lang w:bidi="en-US"/>
        </w:rPr>
        <w:t>adde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="0019550F">
        <w:rPr>
          <w:rFonts w:cs="Times New Roman"/>
          <w:szCs w:val="24"/>
          <w:lang w:bidi="en-US"/>
        </w:rPr>
        <w:t>to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nalyz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progres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reatment.</w:t>
      </w:r>
    </w:p>
    <w:p w14:paraId="6246A297" w14:textId="3EC728FC" w:rsidR="00246777" w:rsidRPr="0019550F" w:rsidRDefault="00246777" w:rsidP="003544DB">
      <w:pPr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outlineLvl w:val="2"/>
        <w:rPr>
          <w:rFonts w:asciiTheme="majorHAnsi" w:eastAsiaTheme="majorEastAsia" w:hAnsiTheme="majorHAnsi" w:cstheme="majorBidi"/>
          <w:b/>
        </w:rPr>
      </w:pPr>
      <w:bookmarkStart w:id="106" w:name="_Toc121864143"/>
      <w:r w:rsidRPr="0019550F">
        <w:rPr>
          <w:rFonts w:asciiTheme="majorHAnsi" w:eastAsiaTheme="majorEastAsia" w:hAnsiTheme="majorHAnsi" w:cstheme="majorBidi"/>
          <w:b/>
        </w:rPr>
        <w:t>Add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doctor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details</w:t>
      </w:r>
      <w:bookmarkEnd w:id="106"/>
    </w:p>
    <w:p w14:paraId="4AD85F2F" w14:textId="4281B34D" w:rsidR="00246777" w:rsidRPr="00C96C1F" w:rsidRDefault="00246777" w:rsidP="0019550F">
      <w:pPr>
        <w:widowControl w:val="0"/>
        <w:autoSpaceDE w:val="0"/>
        <w:autoSpaceDN w:val="0"/>
        <w:spacing w:line="360" w:lineRule="auto"/>
        <w:ind w:right="1444" w:firstLine="360"/>
        <w:jc w:val="both"/>
        <w:rPr>
          <w:rFonts w:cs="Times New Roman"/>
          <w:szCs w:val="24"/>
          <w:lang w:bidi="en-US"/>
        </w:rPr>
      </w:pP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wil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av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detail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doctor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entere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by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patient.</w:t>
      </w:r>
    </w:p>
    <w:p w14:paraId="69C8703A" w14:textId="2CD60098" w:rsidR="00246777" w:rsidRPr="0019550F" w:rsidRDefault="00246777" w:rsidP="003544DB">
      <w:pPr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outlineLvl w:val="2"/>
        <w:rPr>
          <w:rFonts w:asciiTheme="majorHAnsi" w:eastAsiaTheme="majorEastAsia" w:hAnsiTheme="majorHAnsi" w:cstheme="majorBidi"/>
          <w:b/>
        </w:rPr>
      </w:pPr>
      <w:bookmarkStart w:id="107" w:name="_Toc121864144"/>
      <w:r w:rsidRPr="0019550F">
        <w:rPr>
          <w:rFonts w:asciiTheme="majorHAnsi" w:eastAsiaTheme="majorEastAsia" w:hAnsiTheme="majorHAnsi" w:cstheme="majorBidi"/>
          <w:b/>
        </w:rPr>
        <w:t>Add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an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Appointment</w:t>
      </w:r>
      <w:bookmarkEnd w:id="107"/>
    </w:p>
    <w:p w14:paraId="49865F53" w14:textId="27DF2D73" w:rsidR="00246777" w:rsidRPr="0019550F" w:rsidRDefault="00246777" w:rsidP="0019550F">
      <w:pPr>
        <w:widowControl w:val="0"/>
        <w:autoSpaceDE w:val="0"/>
        <w:autoSpaceDN w:val="0"/>
        <w:spacing w:line="360" w:lineRule="auto"/>
        <w:ind w:right="1444" w:firstLine="360"/>
        <w:jc w:val="both"/>
        <w:rPr>
          <w:rFonts w:cs="Times New Roman"/>
          <w:szCs w:val="24"/>
          <w:lang w:bidi="en-US"/>
        </w:rPr>
      </w:pP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wil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et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ppointment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reminder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provide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doctor’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meeting.</w:t>
      </w:r>
    </w:p>
    <w:p w14:paraId="4303CF77" w14:textId="0ED7B547" w:rsidR="00246777" w:rsidRPr="0019550F" w:rsidRDefault="00246777" w:rsidP="003544DB">
      <w:pPr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outlineLvl w:val="2"/>
        <w:rPr>
          <w:rFonts w:asciiTheme="majorHAnsi" w:eastAsiaTheme="majorEastAsia" w:hAnsiTheme="majorHAnsi" w:cstheme="majorBidi"/>
          <w:b/>
        </w:rPr>
      </w:pPr>
      <w:bookmarkStart w:id="108" w:name="_Toc121864145"/>
      <w:r w:rsidRPr="0019550F">
        <w:rPr>
          <w:rFonts w:asciiTheme="majorHAnsi" w:eastAsiaTheme="majorEastAsia" w:hAnsiTheme="majorHAnsi" w:cstheme="majorBidi"/>
          <w:b/>
        </w:rPr>
        <w:t>Medicine</w:t>
      </w:r>
      <w:r w:rsidR="00125FB7" w:rsidRPr="00125FB7">
        <w:rPr>
          <w:rFonts w:asciiTheme="majorHAnsi" w:eastAsiaTheme="majorEastAsia" w:hAnsiTheme="majorHAnsi" w:cstheme="majorBidi"/>
          <w:b/>
        </w:rPr>
        <w:t xml:space="preserve"> </w:t>
      </w:r>
      <w:r w:rsidRPr="0019550F">
        <w:rPr>
          <w:rFonts w:asciiTheme="majorHAnsi" w:eastAsiaTheme="majorEastAsia" w:hAnsiTheme="majorHAnsi" w:cstheme="majorBidi"/>
          <w:b/>
        </w:rPr>
        <w:t>Checker</w:t>
      </w:r>
      <w:bookmarkEnd w:id="108"/>
    </w:p>
    <w:p w14:paraId="043AD9AE" w14:textId="2132B5F5" w:rsidR="00246777" w:rsidRPr="00C96C1F" w:rsidRDefault="00246777" w:rsidP="0019550F">
      <w:pPr>
        <w:widowControl w:val="0"/>
        <w:autoSpaceDE w:val="0"/>
        <w:autoSpaceDN w:val="0"/>
        <w:spacing w:line="360" w:lineRule="auto"/>
        <w:ind w:right="1444" w:firstLine="360"/>
        <w:jc w:val="both"/>
        <w:rPr>
          <w:rFonts w:cs="Times New Roman"/>
          <w:szCs w:val="24"/>
          <w:lang w:bidi="en-US"/>
        </w:rPr>
      </w:pP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check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medicin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usag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n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detail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rough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Chatbot</w:t>
      </w:r>
      <w:r w:rsidR="00C96C1F">
        <w:rPr>
          <w:rFonts w:cs="Times New Roman"/>
          <w:szCs w:val="24"/>
          <w:lang w:bidi="en-US"/>
        </w:rPr>
        <w:t>.</w:t>
      </w:r>
    </w:p>
    <w:p w14:paraId="60BDACB2" w14:textId="77777777" w:rsidR="00246777" w:rsidRPr="0019550F" w:rsidRDefault="00246777" w:rsidP="003544DB">
      <w:pPr>
        <w:widowControl w:val="0"/>
        <w:numPr>
          <w:ilvl w:val="2"/>
          <w:numId w:val="18"/>
        </w:numPr>
        <w:tabs>
          <w:tab w:val="left" w:pos="1738"/>
        </w:tabs>
        <w:autoSpaceDE w:val="0"/>
        <w:autoSpaceDN w:val="0"/>
        <w:outlineLvl w:val="2"/>
        <w:rPr>
          <w:rFonts w:asciiTheme="majorHAnsi" w:eastAsiaTheme="majorEastAsia" w:hAnsiTheme="majorHAnsi" w:cstheme="majorBidi"/>
          <w:b/>
        </w:rPr>
      </w:pPr>
      <w:bookmarkStart w:id="109" w:name="_Toc121864146"/>
      <w:r w:rsidRPr="0019550F">
        <w:rPr>
          <w:rFonts w:asciiTheme="majorHAnsi" w:eastAsiaTheme="majorEastAsia" w:hAnsiTheme="majorHAnsi" w:cstheme="majorBidi"/>
          <w:b/>
        </w:rPr>
        <w:t>Feedback</w:t>
      </w:r>
      <w:bookmarkEnd w:id="109"/>
    </w:p>
    <w:p w14:paraId="472483A8" w14:textId="2F4A6B37" w:rsidR="0019550F" w:rsidRPr="005D62F7" w:rsidRDefault="00246777" w:rsidP="005D62F7">
      <w:pPr>
        <w:widowControl w:val="0"/>
        <w:autoSpaceDE w:val="0"/>
        <w:autoSpaceDN w:val="0"/>
        <w:spacing w:line="360" w:lineRule="auto"/>
        <w:ind w:right="1444" w:firstLine="360"/>
        <w:jc w:val="both"/>
        <w:rPr>
          <w:rFonts w:cs="Times New Roman"/>
          <w:szCs w:val="24"/>
          <w:lang w:bidi="en-US"/>
        </w:rPr>
      </w:pP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will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llow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user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o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enter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feedback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an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uggestion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for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C96C1F">
        <w:rPr>
          <w:rFonts w:cs="Times New Roman"/>
          <w:szCs w:val="24"/>
          <w:lang w:bidi="en-US"/>
        </w:rPr>
        <w:t>system</w:t>
      </w:r>
      <w:r w:rsidR="0019550F">
        <w:rPr>
          <w:rFonts w:cs="Times New Roman"/>
          <w:szCs w:val="24"/>
          <w:lang w:bidi="en-US"/>
        </w:rPr>
        <w:t>.</w:t>
      </w:r>
    </w:p>
    <w:p w14:paraId="5EDBAE94" w14:textId="77777777" w:rsidR="0019550F" w:rsidRDefault="0019550F" w:rsidP="009C4A52">
      <w:pPr>
        <w:rPr>
          <w:sz w:val="40"/>
          <w:szCs w:val="40"/>
        </w:rPr>
      </w:pPr>
    </w:p>
    <w:p w14:paraId="2CC548D8" w14:textId="77777777" w:rsidR="0019550F" w:rsidRDefault="0019550F" w:rsidP="009C4A52">
      <w:pPr>
        <w:rPr>
          <w:sz w:val="40"/>
          <w:szCs w:val="40"/>
        </w:rPr>
      </w:pPr>
    </w:p>
    <w:p w14:paraId="27886195" w14:textId="77777777" w:rsidR="0019550F" w:rsidRDefault="0019550F" w:rsidP="009C4A52">
      <w:pPr>
        <w:rPr>
          <w:sz w:val="40"/>
          <w:szCs w:val="40"/>
        </w:rPr>
      </w:pPr>
    </w:p>
    <w:p w14:paraId="3614662C" w14:textId="77777777" w:rsidR="0019550F" w:rsidRDefault="0019550F" w:rsidP="009C4A52">
      <w:pPr>
        <w:rPr>
          <w:sz w:val="40"/>
          <w:szCs w:val="40"/>
        </w:rPr>
      </w:pPr>
    </w:p>
    <w:p w14:paraId="47A0860B" w14:textId="77777777" w:rsidR="0019550F" w:rsidRDefault="0019550F" w:rsidP="009C4A52">
      <w:pPr>
        <w:rPr>
          <w:sz w:val="40"/>
          <w:szCs w:val="40"/>
        </w:rPr>
      </w:pPr>
    </w:p>
    <w:p w14:paraId="74432896" w14:textId="1D63BBE2" w:rsidR="0019550F" w:rsidRDefault="0019550F" w:rsidP="009C4A52">
      <w:pPr>
        <w:rPr>
          <w:sz w:val="40"/>
          <w:szCs w:val="40"/>
        </w:rPr>
      </w:pPr>
    </w:p>
    <w:p w14:paraId="162BA1B3" w14:textId="22E70647" w:rsidR="005D62F7" w:rsidRDefault="005D62F7" w:rsidP="005D62F7">
      <w:pPr>
        <w:pStyle w:val="BodyText"/>
        <w:rPr>
          <w:lang w:bidi="ar-SA"/>
        </w:rPr>
      </w:pPr>
    </w:p>
    <w:p w14:paraId="68C7AC9F" w14:textId="4F3632AB" w:rsidR="005D62F7" w:rsidRPr="005D62F7" w:rsidRDefault="005D62F7" w:rsidP="005D62F7">
      <w:pPr>
        <w:pStyle w:val="BodyText"/>
        <w:rPr>
          <w:lang w:bidi="ar-SA"/>
        </w:rPr>
      </w:pPr>
    </w:p>
    <w:p w14:paraId="4F790577" w14:textId="77777777" w:rsidR="0019550F" w:rsidRPr="00246777" w:rsidRDefault="0019550F" w:rsidP="009C4A52">
      <w:pPr>
        <w:rPr>
          <w:sz w:val="40"/>
          <w:szCs w:val="40"/>
        </w:rPr>
      </w:pPr>
    </w:p>
    <w:p w14:paraId="70D3938C" w14:textId="1B20BB44" w:rsidR="00246777" w:rsidRPr="00C96C1F" w:rsidRDefault="00246777" w:rsidP="00C96C1F">
      <w:pPr>
        <w:spacing w:line="240" w:lineRule="auto"/>
        <w:jc w:val="center"/>
        <w:rPr>
          <w:rFonts w:cs="Times New Roman"/>
          <w:b/>
          <w:bCs/>
          <w:sz w:val="44"/>
          <w:szCs w:val="44"/>
          <w:lang w:bidi="en-US"/>
        </w:rPr>
      </w:pPr>
      <w:r w:rsidRPr="00C96C1F">
        <w:rPr>
          <w:rFonts w:cs="Times New Roman"/>
          <w:b/>
          <w:bCs/>
          <w:sz w:val="44"/>
          <w:szCs w:val="44"/>
          <w:lang w:bidi="en-US"/>
        </w:rPr>
        <w:t>CHAPTER</w:t>
      </w:r>
      <w:r w:rsidR="00125FB7" w:rsidRPr="00125FB7">
        <w:rPr>
          <w:rFonts w:cs="Times New Roman"/>
          <w:b/>
          <w:bCs/>
          <w:szCs w:val="44"/>
          <w:lang w:bidi="en-US"/>
        </w:rPr>
        <w:t xml:space="preserve"> </w:t>
      </w:r>
      <w:r w:rsidRPr="00C96C1F">
        <w:rPr>
          <w:rFonts w:cs="Times New Roman"/>
          <w:b/>
          <w:bCs/>
          <w:sz w:val="44"/>
          <w:szCs w:val="44"/>
          <w:lang w:bidi="en-US"/>
        </w:rPr>
        <w:t>6</w:t>
      </w:r>
    </w:p>
    <w:p w14:paraId="7FD06295" w14:textId="56E9BBC2" w:rsidR="00246777" w:rsidRPr="00C96C1F" w:rsidRDefault="00246777" w:rsidP="00C96C1F">
      <w:pPr>
        <w:spacing w:line="240" w:lineRule="auto"/>
        <w:jc w:val="center"/>
        <w:rPr>
          <w:rFonts w:cs="Times New Roman"/>
          <w:b/>
          <w:sz w:val="44"/>
          <w:szCs w:val="44"/>
          <w:lang w:bidi="en-US"/>
        </w:rPr>
      </w:pPr>
      <w:r w:rsidRPr="00C96C1F">
        <w:rPr>
          <w:rFonts w:cs="Times New Roman"/>
          <w:b/>
          <w:sz w:val="44"/>
          <w:szCs w:val="44"/>
          <w:lang w:bidi="en-US"/>
        </w:rPr>
        <w:t>SYSTEM</w:t>
      </w:r>
      <w:r w:rsidR="00125FB7" w:rsidRPr="00125FB7">
        <w:rPr>
          <w:rFonts w:cs="Times New Roman"/>
          <w:b/>
          <w:szCs w:val="44"/>
          <w:lang w:bidi="en-US"/>
        </w:rPr>
        <w:t xml:space="preserve"> </w:t>
      </w:r>
      <w:r w:rsidRPr="00C96C1F">
        <w:rPr>
          <w:rFonts w:cs="Times New Roman"/>
          <w:b/>
          <w:sz w:val="44"/>
          <w:szCs w:val="44"/>
          <w:lang w:bidi="en-US"/>
        </w:rPr>
        <w:t>TESTING</w:t>
      </w:r>
    </w:p>
    <w:p w14:paraId="7862F0BA" w14:textId="77777777" w:rsidR="00246777" w:rsidRDefault="00246777" w:rsidP="009C4A52"/>
    <w:p w14:paraId="06BA007E" w14:textId="77777777" w:rsidR="00246777" w:rsidRDefault="00246777" w:rsidP="009C4A52"/>
    <w:p w14:paraId="28B18B10" w14:textId="77777777" w:rsidR="00246777" w:rsidRDefault="00246777" w:rsidP="009C4A52"/>
    <w:p w14:paraId="3E309B83" w14:textId="77777777" w:rsidR="00246777" w:rsidRDefault="00246777" w:rsidP="009C4A52"/>
    <w:p w14:paraId="69CABAFE" w14:textId="77777777" w:rsidR="00246777" w:rsidRDefault="00246777" w:rsidP="009C4A52"/>
    <w:p w14:paraId="21748A47" w14:textId="77777777" w:rsidR="00246777" w:rsidRDefault="00246777" w:rsidP="009C4A52"/>
    <w:bookmarkEnd w:id="80"/>
    <w:p w14:paraId="0EE97DC5" w14:textId="77777777" w:rsidR="00315194" w:rsidRDefault="00315194" w:rsidP="009C4A52">
      <w:pPr>
        <w:rPr>
          <w:sz w:val="20"/>
        </w:rPr>
      </w:pPr>
    </w:p>
    <w:p w14:paraId="2E8A95FB" w14:textId="77777777" w:rsidR="00315194" w:rsidRDefault="00315194" w:rsidP="009C4A52">
      <w:pPr>
        <w:rPr>
          <w:sz w:val="20"/>
        </w:rPr>
      </w:pPr>
    </w:p>
    <w:p w14:paraId="15A8867E" w14:textId="77777777" w:rsidR="00315194" w:rsidRDefault="00315194" w:rsidP="009C4A52">
      <w:pPr>
        <w:rPr>
          <w:sz w:val="20"/>
        </w:rPr>
      </w:pPr>
    </w:p>
    <w:p w14:paraId="7D3C4E1C" w14:textId="77777777" w:rsidR="00315194" w:rsidRDefault="00315194" w:rsidP="009C4A52">
      <w:pPr>
        <w:rPr>
          <w:sz w:val="20"/>
        </w:rPr>
      </w:pPr>
    </w:p>
    <w:p w14:paraId="0D8D8D2C" w14:textId="77777777" w:rsidR="00C96C1F" w:rsidRDefault="00C96C1F" w:rsidP="009C4A52">
      <w:pPr>
        <w:rPr>
          <w:sz w:val="20"/>
        </w:rPr>
      </w:pPr>
    </w:p>
    <w:p w14:paraId="0A6D9459" w14:textId="77777777" w:rsidR="00C96C1F" w:rsidRDefault="00C96C1F" w:rsidP="009C4A52">
      <w:pPr>
        <w:rPr>
          <w:sz w:val="20"/>
        </w:rPr>
      </w:pPr>
    </w:p>
    <w:p w14:paraId="28E0D920" w14:textId="77777777" w:rsidR="00C96C1F" w:rsidRDefault="00C96C1F" w:rsidP="009C4A52">
      <w:pPr>
        <w:rPr>
          <w:sz w:val="20"/>
        </w:rPr>
      </w:pPr>
    </w:p>
    <w:p w14:paraId="54F65C58" w14:textId="77777777" w:rsidR="00C96C1F" w:rsidRDefault="00C96C1F" w:rsidP="009C4A52">
      <w:pPr>
        <w:rPr>
          <w:sz w:val="20"/>
        </w:rPr>
      </w:pPr>
    </w:p>
    <w:p w14:paraId="0A416CE5" w14:textId="77777777" w:rsidR="0019550F" w:rsidRDefault="0019550F" w:rsidP="009C4A52">
      <w:pPr>
        <w:rPr>
          <w:sz w:val="20"/>
        </w:rPr>
      </w:pPr>
    </w:p>
    <w:p w14:paraId="7253AB60" w14:textId="77777777" w:rsidR="00315194" w:rsidRDefault="00315194" w:rsidP="009C4A52">
      <w:pPr>
        <w:rPr>
          <w:sz w:val="20"/>
        </w:rPr>
      </w:pPr>
    </w:p>
    <w:p w14:paraId="72A1F883" w14:textId="6E9C0408" w:rsidR="005D62F7" w:rsidRPr="005D62F7" w:rsidRDefault="005D62F7" w:rsidP="005D62F7">
      <w:pPr>
        <w:pStyle w:val="BodyText"/>
        <w:rPr>
          <w:lang w:bidi="ar-SA"/>
        </w:rPr>
        <w:sectPr w:rsidR="005D62F7" w:rsidRPr="005D62F7" w:rsidSect="00644D6D">
          <w:pgSz w:w="11910" w:h="16840"/>
          <w:pgMar w:top="1440" w:right="1440" w:bottom="1440" w:left="1440" w:header="0" w:footer="1068" w:gutter="0"/>
          <w:cols w:space="720"/>
        </w:sectPr>
      </w:pPr>
    </w:p>
    <w:p w14:paraId="68A2EFC6" w14:textId="31D14D54" w:rsidR="002E09DC" w:rsidRDefault="00315194" w:rsidP="002E09DC">
      <w:pPr>
        <w:pStyle w:val="Heading2"/>
        <w:keepNext w:val="0"/>
        <w:keepLines w:val="0"/>
        <w:widowControl w:val="0"/>
        <w:numPr>
          <w:ilvl w:val="1"/>
          <w:numId w:val="15"/>
        </w:numPr>
        <w:tabs>
          <w:tab w:val="left" w:pos="1738"/>
        </w:tabs>
        <w:autoSpaceDE w:val="0"/>
        <w:autoSpaceDN w:val="0"/>
        <w:spacing w:before="0"/>
        <w:rPr>
          <w:rFonts w:ascii="Times New Roman" w:hAnsi="Times New Roman" w:cs="Times New Roman"/>
        </w:rPr>
      </w:pPr>
      <w:bookmarkStart w:id="110" w:name="_bookmark290"/>
      <w:bookmarkStart w:id="111" w:name="_Toc121864147"/>
      <w:bookmarkEnd w:id="110"/>
      <w:r w:rsidRPr="002E09DC">
        <w:rPr>
          <w:rFonts w:ascii="Times New Roman" w:hAnsi="Times New Roman" w:cs="Times New Roman"/>
        </w:rPr>
        <w:lastRenderedPageBreak/>
        <w:t>Introduction</w:t>
      </w:r>
      <w:bookmarkEnd w:id="111"/>
    </w:p>
    <w:p w14:paraId="459056FF" w14:textId="77777777" w:rsidR="005D62F7" w:rsidRPr="005D62F7" w:rsidRDefault="005D62F7" w:rsidP="005D62F7"/>
    <w:p w14:paraId="4DD56714" w14:textId="007C3D04" w:rsidR="00315194" w:rsidRPr="00A91674" w:rsidRDefault="00315194" w:rsidP="00A91674">
      <w:pPr>
        <w:spacing w:line="360" w:lineRule="auto"/>
        <w:jc w:val="both"/>
      </w:pPr>
      <w:r w:rsidRPr="00A91674">
        <w:t>This</w:t>
      </w:r>
      <w:r w:rsidR="00125FB7" w:rsidRPr="00A91674">
        <w:t xml:space="preserve"> </w:t>
      </w:r>
      <w:r w:rsidRPr="00A91674">
        <w:t>chapter</w:t>
      </w:r>
      <w:r w:rsidR="00125FB7" w:rsidRPr="00A91674">
        <w:t xml:space="preserve"> </w:t>
      </w:r>
      <w:r w:rsidRPr="00A91674">
        <w:t>provides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overview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techniques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used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.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this</w:t>
      </w:r>
      <w:r w:rsidR="00125FB7" w:rsidRPr="00A91674">
        <w:t xml:space="preserve"> </w:t>
      </w:r>
      <w:r w:rsidRPr="00A91674">
        <w:t>chapter</w:t>
      </w:r>
      <w:r w:rsidR="00125FB7" w:rsidRPr="00A91674">
        <w:t xml:space="preserve"> </w:t>
      </w:r>
      <w:r w:rsidRPr="00A91674">
        <w:t>many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methodologie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discussed.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main</w:t>
      </w:r>
      <w:r w:rsidR="00125FB7" w:rsidRPr="00A91674">
        <w:t xml:space="preserve"> </w:t>
      </w:r>
      <w:r w:rsidRPr="00A91674">
        <w:t>functionality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proofErr w:type="gramStart"/>
      <w:r w:rsidRPr="00A91674">
        <w:t>are</w:t>
      </w:r>
      <w:proofErr w:type="gramEnd"/>
      <w:r w:rsidR="00125FB7" w:rsidRPr="00A91674">
        <w:t xml:space="preserve"> </w:t>
      </w:r>
      <w:r w:rsidRPr="00A91674">
        <w:t>tested</w:t>
      </w:r>
      <w:r w:rsidR="00125FB7" w:rsidRPr="00A91674">
        <w:t xml:space="preserve"> </w:t>
      </w:r>
      <w:r w:rsidRPr="00A91674">
        <w:t>by</w:t>
      </w:r>
      <w:r w:rsidR="00125FB7" w:rsidRPr="00A91674">
        <w:t xml:space="preserve"> </w:t>
      </w:r>
      <w:r w:rsidRPr="00A91674">
        <w:t>developing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s.</w:t>
      </w:r>
      <w:r w:rsidR="00125FB7" w:rsidRPr="00A91674">
        <w:t xml:space="preserve"> </w:t>
      </w:r>
      <w:r w:rsidRPr="00A91674">
        <w:t>Black</w:t>
      </w:r>
      <w:r w:rsidR="00125FB7" w:rsidRPr="00A91674">
        <w:t xml:space="preserve"> </w:t>
      </w:r>
      <w:r w:rsidRPr="00A91674">
        <w:t>box,</w:t>
      </w:r>
      <w:r w:rsidR="00125FB7" w:rsidRPr="00A91674">
        <w:t xml:space="preserve"> </w:t>
      </w:r>
      <w:r w:rsidRPr="00A91674">
        <w:t>unit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integration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explained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used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functionality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performance.</w:t>
      </w:r>
      <w:r w:rsidR="00125FB7" w:rsidRPr="00A91674">
        <w:t xml:space="preserve"> </w:t>
      </w:r>
      <w:r w:rsidRPr="00A91674">
        <w:t>Each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every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explained</w:t>
      </w:r>
      <w:r w:rsidR="00125FB7" w:rsidRPr="00A91674">
        <w:t xml:space="preserve"> </w:t>
      </w:r>
      <w:r w:rsidRPr="00A91674">
        <w:t>with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help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able.</w:t>
      </w:r>
    </w:p>
    <w:p w14:paraId="0EE0568A" w14:textId="77777777" w:rsidR="00315194" w:rsidRDefault="00315194" w:rsidP="009C4A52">
      <w:pPr>
        <w:rPr>
          <w:sz w:val="21"/>
        </w:rPr>
      </w:pPr>
    </w:p>
    <w:p w14:paraId="4F64B1AA" w14:textId="06AE13F5" w:rsidR="00315194" w:rsidRPr="002D7CC5" w:rsidRDefault="00315194" w:rsidP="003544DB">
      <w:pPr>
        <w:pStyle w:val="Heading2"/>
        <w:keepNext w:val="0"/>
        <w:keepLines w:val="0"/>
        <w:widowControl w:val="0"/>
        <w:numPr>
          <w:ilvl w:val="1"/>
          <w:numId w:val="15"/>
        </w:numPr>
        <w:tabs>
          <w:tab w:val="left" w:pos="1738"/>
        </w:tabs>
        <w:autoSpaceDE w:val="0"/>
        <w:autoSpaceDN w:val="0"/>
        <w:spacing w:before="0"/>
        <w:rPr>
          <w:rFonts w:ascii="Times New Roman" w:hAnsi="Times New Roman" w:cs="Times New Roman"/>
        </w:rPr>
      </w:pPr>
      <w:bookmarkStart w:id="112" w:name="_bookmark291"/>
      <w:bookmarkStart w:id="113" w:name="_Toc121864148"/>
      <w:bookmarkEnd w:id="112"/>
      <w:r w:rsidRPr="002D7CC5">
        <w:rPr>
          <w:rFonts w:ascii="Times New Roman" w:hAnsi="Times New Roman" w:cs="Times New Roman"/>
        </w:rPr>
        <w:t>Test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2D7CC5">
        <w:rPr>
          <w:rFonts w:ascii="Times New Roman" w:hAnsi="Times New Roman" w:cs="Times New Roman"/>
        </w:rPr>
        <w:t>Methodology</w:t>
      </w:r>
      <w:bookmarkEnd w:id="113"/>
    </w:p>
    <w:p w14:paraId="6500B62D" w14:textId="77777777" w:rsidR="002E09DC" w:rsidRPr="002E09DC" w:rsidRDefault="002E09DC" w:rsidP="002E09DC"/>
    <w:p w14:paraId="6759BA02" w14:textId="1333CC74" w:rsidR="00315194" w:rsidRPr="00A91674" w:rsidRDefault="00315194" w:rsidP="00A91674">
      <w:pPr>
        <w:spacing w:line="360" w:lineRule="auto"/>
        <w:jc w:val="both"/>
      </w:pPr>
      <w:r w:rsidRPr="00A91674">
        <w:t>The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performed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checks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functionalities</w:t>
      </w:r>
      <w:r w:rsidR="00125FB7" w:rsidRPr="00A91674">
        <w:t xml:space="preserve"> </w:t>
      </w:r>
      <w:r w:rsidRPr="00A91674">
        <w:t>works</w:t>
      </w:r>
      <w:r w:rsidR="00125FB7" w:rsidRPr="00A91674">
        <w:t xml:space="preserve"> </w:t>
      </w:r>
      <w:r w:rsidRPr="00A91674">
        <w:t>accurately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not.</w:t>
      </w:r>
      <w:r w:rsidR="00125FB7" w:rsidRPr="00A91674">
        <w:t xml:space="preserve"> </w:t>
      </w:r>
      <w:r w:rsidRPr="00A91674">
        <w:t>All</w:t>
      </w:r>
      <w:r w:rsidR="00125FB7" w:rsidRPr="00A91674">
        <w:t xml:space="preserve"> </w:t>
      </w:r>
      <w:r w:rsidRPr="00A91674">
        <w:t>features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application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tested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software</w:t>
      </w:r>
      <w:r w:rsidR="00125FB7" w:rsidRPr="00A91674">
        <w:t xml:space="preserve"> </w:t>
      </w:r>
      <w:r w:rsidRPr="00A91674">
        <w:t>testing.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application’s</w:t>
      </w:r>
      <w:r w:rsidR="00125FB7" w:rsidRPr="00A91674">
        <w:t xml:space="preserve"> </w:t>
      </w:r>
      <w:r w:rsidRPr="00A91674">
        <w:t>response</w:t>
      </w:r>
      <w:r w:rsidR="00125FB7" w:rsidRPr="00A91674">
        <w:t xml:space="preserve"> </w:t>
      </w:r>
      <w:r w:rsidRPr="00A91674">
        <w:t>time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user’s</w:t>
      </w:r>
      <w:r w:rsidR="00125FB7" w:rsidRPr="00A91674">
        <w:t xml:space="preserve"> </w:t>
      </w:r>
      <w:r w:rsidRPr="00A91674">
        <w:t>input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observed.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output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generated</w:t>
      </w:r>
      <w:r w:rsidR="00125FB7" w:rsidRPr="00A91674">
        <w:t xml:space="preserve"> </w:t>
      </w:r>
      <w:r w:rsidRPr="00A91674">
        <w:t>by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against</w:t>
      </w:r>
      <w:r w:rsidR="00125FB7" w:rsidRPr="00A91674">
        <w:t xml:space="preserve"> </w:t>
      </w:r>
      <w:r w:rsidRPr="00A91674">
        <w:t>every</w:t>
      </w:r>
      <w:r w:rsidR="00125FB7" w:rsidRPr="00A91674">
        <w:t xml:space="preserve"> </w:t>
      </w:r>
      <w:r w:rsidRPr="00A91674">
        <w:t>input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analyzed.</w:t>
      </w:r>
      <w:r w:rsidR="00125FB7" w:rsidRPr="00A91674">
        <w:t xml:space="preserve"> </w:t>
      </w:r>
      <w:r w:rsidRPr="00A91674">
        <w:t>Each</w:t>
      </w:r>
      <w:r w:rsidR="00125FB7" w:rsidRPr="00A91674">
        <w:t xml:space="preserve"> </w:t>
      </w:r>
      <w:r w:rsidRPr="00A91674">
        <w:t>feature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tested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real</w:t>
      </w:r>
      <w:r w:rsidR="00125FB7" w:rsidRPr="00A91674">
        <w:t xml:space="preserve"> </w:t>
      </w:r>
      <w:r w:rsidRPr="00A91674">
        <w:t>world</w:t>
      </w:r>
      <w:r w:rsidR="00125FB7" w:rsidRPr="00A91674">
        <w:t xml:space="preserve"> </w:t>
      </w:r>
      <w:r w:rsidRPr="00A91674">
        <w:t>environment.</w:t>
      </w:r>
      <w:r w:rsidR="00125FB7" w:rsidRPr="00A91674">
        <w:t xml:space="preserve"> </w:t>
      </w:r>
      <w:r w:rsidRPr="00A91674">
        <w:t>Functionalitie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checked</w:t>
      </w:r>
      <w:r w:rsidR="00125FB7" w:rsidRPr="00A91674">
        <w:t xml:space="preserve"> </w:t>
      </w:r>
      <w:r w:rsidRPr="00A91674">
        <w:t>by</w:t>
      </w:r>
      <w:r w:rsidR="00125FB7" w:rsidRPr="00A91674">
        <w:t xml:space="preserve"> </w:t>
      </w:r>
      <w:r w:rsidRPr="00A91674">
        <w:t>analyzing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output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against</w:t>
      </w:r>
      <w:r w:rsidR="00125FB7" w:rsidRPr="00A91674">
        <w:t xml:space="preserve"> </w:t>
      </w:r>
      <w:r w:rsidRPr="00A91674">
        <w:t>user</w:t>
      </w:r>
      <w:r w:rsidR="00125FB7" w:rsidRPr="00A91674">
        <w:t xml:space="preserve"> </w:t>
      </w:r>
      <w:r w:rsidRPr="00A91674">
        <w:t>different</w:t>
      </w:r>
      <w:r w:rsidR="00125FB7" w:rsidRPr="00A91674">
        <w:t xml:space="preserve"> </w:t>
      </w:r>
      <w:r w:rsidRPr="00A91674">
        <w:t>inputs.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generated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each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every</w:t>
      </w:r>
      <w:r w:rsidR="00125FB7" w:rsidRPr="00A91674">
        <w:t xml:space="preserve"> </w:t>
      </w:r>
      <w:r w:rsidRPr="00A91674">
        <w:t>single</w:t>
      </w:r>
      <w:r w:rsidR="00125FB7" w:rsidRPr="00A91674">
        <w:t xml:space="preserve"> </w:t>
      </w:r>
      <w:r w:rsidRPr="00A91674">
        <w:t>feature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application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weather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satisfies</w:t>
      </w:r>
      <w:r w:rsidR="00125FB7" w:rsidRPr="00A91674">
        <w:t xml:space="preserve"> </w:t>
      </w:r>
      <w:r w:rsidRPr="00A91674">
        <w:t>all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requirements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not.</w:t>
      </w:r>
      <w:r w:rsidR="00125FB7" w:rsidRPr="00A91674">
        <w:t xml:space="preserve"> </w:t>
      </w:r>
      <w:r w:rsidRPr="00A91674">
        <w:t>Several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techniques</w:t>
      </w:r>
      <w:r w:rsidR="00125FB7" w:rsidRPr="00A91674">
        <w:t xml:space="preserve"> </w:t>
      </w:r>
      <w:r w:rsidRPr="00A91674">
        <w:t>used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perform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example</w:t>
      </w:r>
      <w:r w:rsidR="00125FB7" w:rsidRPr="00A91674">
        <w:t xml:space="preserve"> </w:t>
      </w:r>
      <w:r w:rsidRPr="00A91674">
        <w:t>unit</w:t>
      </w:r>
      <w:r w:rsidR="00125FB7" w:rsidRPr="00A91674">
        <w:t xml:space="preserve"> </w:t>
      </w:r>
      <w:r w:rsidRPr="00A91674">
        <w:t>testing,</w:t>
      </w:r>
      <w:r w:rsidR="00125FB7" w:rsidRPr="00A91674">
        <w:t xml:space="preserve"> </w:t>
      </w:r>
      <w:r w:rsidRPr="00A91674">
        <w:t>white</w:t>
      </w:r>
      <w:r w:rsidR="00125FB7" w:rsidRPr="00A91674">
        <w:t xml:space="preserve"> </w:t>
      </w:r>
      <w:r w:rsidRPr="00A91674">
        <w:t>box,</w:t>
      </w:r>
      <w:r w:rsidR="00125FB7" w:rsidRPr="00A91674">
        <w:t xml:space="preserve"> </w:t>
      </w:r>
      <w:r w:rsidRPr="00A91674">
        <w:t>black</w:t>
      </w:r>
      <w:r w:rsidR="00125FB7" w:rsidRPr="00A91674">
        <w:t xml:space="preserve"> </w:t>
      </w:r>
      <w:r w:rsidRPr="00A91674">
        <w:t>box,</w:t>
      </w:r>
      <w:r w:rsidR="00125FB7" w:rsidRPr="00A91674">
        <w:t xml:space="preserve"> </w:t>
      </w:r>
      <w:r w:rsidRPr="00A91674">
        <w:t>integration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testing.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black</w:t>
      </w:r>
      <w:r w:rsidR="00125FB7" w:rsidRPr="00A91674">
        <w:t xml:space="preserve"> </w:t>
      </w:r>
      <w:r w:rsidRPr="00A91674">
        <w:t>box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internal</w:t>
      </w:r>
      <w:r w:rsidR="00125FB7" w:rsidRPr="00A91674">
        <w:t xml:space="preserve"> </w:t>
      </w:r>
      <w:r w:rsidRPr="00A91674">
        <w:t>mechanism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structure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unknown.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user/tester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not</w:t>
      </w:r>
      <w:r w:rsidR="00125FB7" w:rsidRPr="00A91674">
        <w:t xml:space="preserve"> </w:t>
      </w:r>
      <w:r w:rsidRPr="00A91674">
        <w:t>familiar</w:t>
      </w:r>
      <w:r w:rsidR="00125FB7" w:rsidRPr="00A91674">
        <w:t xml:space="preserve"> </w:t>
      </w:r>
      <w:r w:rsidRPr="00A91674">
        <w:t>with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internal</w:t>
      </w:r>
      <w:r w:rsidR="00125FB7" w:rsidRPr="00A91674">
        <w:t xml:space="preserve"> </w:t>
      </w:r>
      <w:r w:rsidRPr="00A91674">
        <w:t>working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.</w:t>
      </w:r>
      <w:r w:rsidR="00125FB7" w:rsidRPr="00A91674">
        <w:t xml:space="preserve"> </w:t>
      </w:r>
      <w:r w:rsidRPr="00A91674">
        <w:t>Black</w:t>
      </w:r>
      <w:r w:rsidR="00125FB7" w:rsidRPr="00A91674">
        <w:t xml:space="preserve"> </w:t>
      </w:r>
      <w:r w:rsidRPr="00A91674">
        <w:t>box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performed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.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white</w:t>
      </w:r>
      <w:r w:rsidR="00125FB7" w:rsidRPr="00A91674">
        <w:t xml:space="preserve"> </w:t>
      </w:r>
      <w:r w:rsidRPr="00A91674">
        <w:t>box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internal</w:t>
      </w:r>
      <w:r w:rsidR="00125FB7" w:rsidRPr="00A91674">
        <w:t xml:space="preserve"> </w:t>
      </w:r>
      <w:r w:rsidRPr="00A91674">
        <w:t>mechanism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organization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known.</w:t>
      </w:r>
      <w:r w:rsidR="00125FB7" w:rsidRPr="00A91674">
        <w:t xml:space="preserve"> </w:t>
      </w:r>
      <w:r w:rsidRPr="00A91674">
        <w:t>Unit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performed</w:t>
      </w:r>
      <w:r w:rsidR="00125FB7" w:rsidRPr="00A91674">
        <w:t xml:space="preserve"> </w:t>
      </w:r>
      <w:r w:rsidRPr="00A91674">
        <w:t>when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contains</w:t>
      </w:r>
      <w:r w:rsidR="00125FB7" w:rsidRPr="00A91674">
        <w:t xml:space="preserve"> </w:t>
      </w:r>
      <w:r w:rsidRPr="00A91674">
        <w:t>module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separate</w:t>
      </w:r>
      <w:r w:rsidR="00125FB7" w:rsidRPr="00A91674">
        <w:t xml:space="preserve"> </w:t>
      </w:r>
      <w:r w:rsidRPr="00A91674">
        <w:t>form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whether</w:t>
      </w:r>
      <w:r w:rsidR="00125FB7" w:rsidRPr="00A91674">
        <w:t xml:space="preserve"> </w:t>
      </w:r>
      <w:r w:rsidRPr="00A91674">
        <w:t>each</w:t>
      </w:r>
      <w:r w:rsidR="00125FB7" w:rsidRPr="00A91674">
        <w:t xml:space="preserve"> </w:t>
      </w:r>
      <w:r w:rsidRPr="00A91674">
        <w:t>module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developed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working</w:t>
      </w:r>
      <w:r w:rsidR="00125FB7" w:rsidRPr="00A91674">
        <w:t xml:space="preserve"> </w:t>
      </w:r>
      <w:r w:rsidRPr="00A91674">
        <w:t>well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not</w:t>
      </w:r>
      <w:r w:rsidR="00125FB7" w:rsidRPr="00A91674">
        <w:t xml:space="preserve"> </w:t>
      </w:r>
      <w:r w:rsidRPr="00A91674">
        <w:t>according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design.</w:t>
      </w:r>
      <w:r w:rsidR="00125FB7" w:rsidRPr="00A91674">
        <w:t xml:space="preserve"> </w:t>
      </w:r>
      <w:r w:rsidRPr="00A91674">
        <w:t>When</w:t>
      </w:r>
      <w:r w:rsidR="00125FB7" w:rsidRPr="00A91674">
        <w:t xml:space="preserve"> </w:t>
      </w:r>
      <w:r w:rsidRPr="00A91674">
        <w:t>all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module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integrated</w:t>
      </w:r>
      <w:r w:rsidR="00125FB7" w:rsidRPr="00A91674">
        <w:t xml:space="preserve"> </w:t>
      </w:r>
      <w:r w:rsidRPr="00A91674">
        <w:t>then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capture</w:t>
      </w:r>
      <w:r w:rsidR="00125FB7" w:rsidRPr="00A91674">
        <w:t xml:space="preserve"> </w:t>
      </w:r>
      <w:r w:rsidRPr="00A91674">
        <w:t>any</w:t>
      </w:r>
      <w:r w:rsidR="00125FB7" w:rsidRPr="00A91674">
        <w:t xml:space="preserve"> </w:t>
      </w:r>
      <w:r w:rsidRPr="00A91674">
        <w:t>error</w:t>
      </w:r>
      <w:r w:rsidR="00125FB7" w:rsidRPr="00A91674">
        <w:t xml:space="preserve"> </w:t>
      </w:r>
      <w:r w:rsidRPr="00A91674">
        <w:t>while</w:t>
      </w:r>
      <w:r w:rsidR="00125FB7" w:rsidRPr="00A91674">
        <w:t xml:space="preserve"> </w:t>
      </w:r>
      <w:r w:rsidRPr="00A91674">
        <w:t>performing</w:t>
      </w:r>
      <w:r w:rsidR="00125FB7" w:rsidRPr="00A91674">
        <w:t xml:space="preserve"> </w:t>
      </w:r>
      <w:r w:rsidRPr="00A91674">
        <w:t>integration</w:t>
      </w:r>
      <w:r w:rsidR="00125FB7" w:rsidRPr="00A91674">
        <w:t xml:space="preserve"> </w:t>
      </w:r>
      <w:r w:rsidRPr="00A91674">
        <w:t>testing.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tested</w:t>
      </w:r>
      <w:r w:rsidR="00125FB7" w:rsidRPr="00A91674">
        <w:t xml:space="preserve"> </w:t>
      </w:r>
      <w:r w:rsidRPr="00A91674">
        <w:t>by</w:t>
      </w:r>
      <w:r w:rsidR="00125FB7" w:rsidRPr="00A91674">
        <w:t xml:space="preserve"> </w:t>
      </w:r>
      <w:r w:rsidRPr="00A91674">
        <w:t>giving</w:t>
      </w:r>
      <w:r w:rsidR="00125FB7" w:rsidRPr="00A91674">
        <w:t xml:space="preserve"> </w:t>
      </w:r>
      <w:r w:rsidRPr="00A91674">
        <w:t>several</w:t>
      </w:r>
      <w:r w:rsidR="00125FB7" w:rsidRPr="00A91674">
        <w:t xml:space="preserve"> </w:t>
      </w:r>
      <w:r w:rsidRPr="00A91674">
        <w:t>inputs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commands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every</w:t>
      </w:r>
      <w:r w:rsidR="00125FB7" w:rsidRPr="00A91674">
        <w:t xml:space="preserve"> </w:t>
      </w:r>
      <w:r w:rsidRPr="00A91674">
        <w:t>part/module/component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so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whol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can</w:t>
      </w:r>
      <w:r w:rsidR="00125FB7" w:rsidRPr="00A91674">
        <w:t xml:space="preserve"> </w:t>
      </w:r>
      <w:r w:rsidRPr="00A91674">
        <w:t>be</w:t>
      </w:r>
      <w:r w:rsidR="00125FB7" w:rsidRPr="00A91674">
        <w:t xml:space="preserve"> </w:t>
      </w:r>
      <w:r w:rsidRPr="00A91674">
        <w:t>tested.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PC</w:t>
      </w:r>
      <w:r w:rsidR="00125FB7" w:rsidRPr="00A91674">
        <w:t xml:space="preserve"> </w:t>
      </w:r>
      <w:r w:rsidRPr="00A91674">
        <w:t>(personal</w:t>
      </w:r>
      <w:r w:rsidR="00125FB7" w:rsidRPr="00A91674">
        <w:t xml:space="preserve"> </w:t>
      </w:r>
      <w:r w:rsidRPr="00A91674">
        <w:t>computer)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used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application.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confirms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all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feature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working</w:t>
      </w:r>
      <w:r w:rsidR="00125FB7" w:rsidRPr="00A91674">
        <w:t xml:space="preserve"> </w:t>
      </w:r>
      <w:r w:rsidRPr="00A91674">
        <w:t>properly.</w:t>
      </w:r>
      <w:r w:rsidR="00125FB7" w:rsidRPr="00A91674">
        <w:t xml:space="preserve"> </w:t>
      </w:r>
      <w:r w:rsidRPr="00A91674">
        <w:t>During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bugs/failures/defect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identified.</w:t>
      </w:r>
      <w:r w:rsidR="00125FB7" w:rsidRPr="00A91674">
        <w:t xml:space="preserve"> </w:t>
      </w:r>
      <w:r w:rsidRPr="00A91674">
        <w:t>These</w:t>
      </w:r>
      <w:r w:rsidR="00125FB7" w:rsidRPr="00A91674">
        <w:t xml:space="preserve"> </w:t>
      </w:r>
      <w:r w:rsidRPr="00A91674">
        <w:t>bug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removed</w:t>
      </w:r>
      <w:r w:rsidR="00125FB7" w:rsidRPr="00A91674">
        <w:t xml:space="preserve"> </w:t>
      </w:r>
      <w:r w:rsidRPr="00A91674">
        <w:t>by</w:t>
      </w:r>
      <w:r w:rsidR="00125FB7" w:rsidRPr="00A91674">
        <w:t xml:space="preserve"> </w:t>
      </w:r>
      <w:r w:rsidRPr="00A91674">
        <w:t>making</w:t>
      </w:r>
      <w:r w:rsidR="00125FB7" w:rsidRPr="00A91674">
        <w:t xml:space="preserve"> </w:t>
      </w:r>
      <w:r w:rsidRPr="00A91674">
        <w:t>some</w:t>
      </w:r>
      <w:r w:rsidR="00125FB7" w:rsidRPr="00A91674">
        <w:t xml:space="preserve"> </w:t>
      </w:r>
      <w:r w:rsidRPr="00A91674">
        <w:t>changes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improvements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system.</w:t>
      </w:r>
      <w:r w:rsidR="00125FB7" w:rsidRPr="00A91674">
        <w:t xml:space="preserve"> </w:t>
      </w:r>
      <w:r w:rsidRPr="00A91674">
        <w:t>Selenium</w:t>
      </w:r>
      <w:r w:rsidR="00125FB7" w:rsidRPr="00A91674">
        <w:t xml:space="preserve"> </w:t>
      </w:r>
      <w:r w:rsidRPr="00A91674">
        <w:t>tool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used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automated</w:t>
      </w:r>
      <w:r w:rsidR="00125FB7" w:rsidRPr="00A91674">
        <w:t xml:space="preserve"> </w:t>
      </w:r>
      <w:r w:rsidRPr="00A91674">
        <w:t>testing.</w:t>
      </w:r>
    </w:p>
    <w:p w14:paraId="7841BA83" w14:textId="77777777" w:rsidR="00315194" w:rsidRDefault="00315194" w:rsidP="009C4A52">
      <w:pPr>
        <w:rPr>
          <w:sz w:val="21"/>
        </w:rPr>
      </w:pPr>
    </w:p>
    <w:p w14:paraId="1C5E5B64" w14:textId="4BFA299C" w:rsidR="00A91674" w:rsidRPr="00A91674" w:rsidRDefault="00315194" w:rsidP="00A91674">
      <w:pPr>
        <w:pStyle w:val="Heading2"/>
        <w:keepNext w:val="0"/>
        <w:keepLines w:val="0"/>
        <w:widowControl w:val="0"/>
        <w:numPr>
          <w:ilvl w:val="1"/>
          <w:numId w:val="15"/>
        </w:numPr>
        <w:tabs>
          <w:tab w:val="left" w:pos="1738"/>
        </w:tabs>
        <w:autoSpaceDE w:val="0"/>
        <w:autoSpaceDN w:val="0"/>
        <w:spacing w:before="0"/>
        <w:rPr>
          <w:rFonts w:ascii="Times New Roman" w:hAnsi="Times New Roman" w:cs="Times New Roman"/>
        </w:rPr>
      </w:pPr>
      <w:bookmarkStart w:id="114" w:name="_bookmark292"/>
      <w:bookmarkStart w:id="115" w:name="_Toc121864149"/>
      <w:bookmarkEnd w:id="114"/>
      <w:r w:rsidRPr="002D7CC5">
        <w:rPr>
          <w:rFonts w:ascii="Times New Roman" w:hAnsi="Times New Roman" w:cs="Times New Roman"/>
        </w:rPr>
        <w:t>Test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2D7CC5">
        <w:rPr>
          <w:rFonts w:ascii="Times New Roman" w:hAnsi="Times New Roman" w:cs="Times New Roman"/>
        </w:rPr>
        <w:t>Bed</w:t>
      </w:r>
      <w:bookmarkEnd w:id="115"/>
    </w:p>
    <w:p w14:paraId="2840449E" w14:textId="77777777" w:rsidR="00A91674" w:rsidRPr="00A91674" w:rsidRDefault="00A91674" w:rsidP="00A91674">
      <w:pPr>
        <w:jc w:val="both"/>
        <w:sectPr w:rsidR="00A91674" w:rsidRPr="00A91674" w:rsidSect="00A91674">
          <w:pgSz w:w="11910" w:h="16840"/>
          <w:pgMar w:top="1440" w:right="1440" w:bottom="1440" w:left="1440" w:header="0" w:footer="1068" w:gutter="0"/>
          <w:cols w:space="720"/>
        </w:sectPr>
      </w:pPr>
      <w:r w:rsidRPr="00A91674">
        <w:t>The process of testing of specific module of software like function, class or object in a specific method is called bed. In test bed software, operating system and hardware</w:t>
      </w:r>
    </w:p>
    <w:p w14:paraId="4316DAB8" w14:textId="6BF81B68" w:rsidR="00315194" w:rsidRPr="00A91674" w:rsidRDefault="00A91674" w:rsidP="00A91674">
      <w:pPr>
        <w:spacing w:line="360" w:lineRule="auto"/>
        <w:jc w:val="both"/>
      </w:pPr>
      <w:r>
        <w:lastRenderedPageBreak/>
        <w:t xml:space="preserve"> </w:t>
      </w:r>
      <w:r w:rsidR="00315194" w:rsidRPr="00A91674">
        <w:t>are</w:t>
      </w:r>
      <w:r w:rsidR="00125FB7" w:rsidRPr="00A91674">
        <w:t xml:space="preserve"> </w:t>
      </w:r>
      <w:r w:rsidR="00315194" w:rsidRPr="00A91674">
        <w:t>required</w:t>
      </w:r>
      <w:r w:rsidR="00125FB7" w:rsidRPr="00A91674">
        <w:t xml:space="preserve"> </w:t>
      </w:r>
      <w:r w:rsidR="00315194" w:rsidRPr="00A91674">
        <w:t>to</w:t>
      </w:r>
      <w:r w:rsidR="00125FB7" w:rsidRPr="00A91674">
        <w:t xml:space="preserve"> </w:t>
      </w:r>
      <w:r w:rsidR="00315194" w:rsidRPr="00A91674">
        <w:t>test</w:t>
      </w:r>
      <w:r w:rsidR="00125FB7" w:rsidRPr="00A91674">
        <w:t xml:space="preserve"> </w:t>
      </w:r>
      <w:r w:rsidR="00315194" w:rsidRPr="00A91674">
        <w:t>the</w:t>
      </w:r>
      <w:r w:rsidR="00125FB7" w:rsidRPr="00A91674">
        <w:t xml:space="preserve"> </w:t>
      </w:r>
      <w:r w:rsidR="00315194" w:rsidRPr="00A91674">
        <w:t>complete</w:t>
      </w:r>
      <w:r w:rsidR="00125FB7" w:rsidRPr="00A91674">
        <w:t xml:space="preserve"> </w:t>
      </w:r>
      <w:r w:rsidR="00315194" w:rsidRPr="00A91674">
        <w:t>Application.</w:t>
      </w:r>
      <w:r w:rsidR="00125FB7" w:rsidRPr="00A91674">
        <w:t xml:space="preserve"> </w:t>
      </w:r>
      <w:r w:rsidR="00315194" w:rsidRPr="00A91674">
        <w:t>In</w:t>
      </w:r>
      <w:r w:rsidR="00125FB7" w:rsidRPr="00A91674">
        <w:t xml:space="preserve"> </w:t>
      </w:r>
      <w:r w:rsidR="00315194" w:rsidRPr="00A91674">
        <w:t>this</w:t>
      </w:r>
      <w:r w:rsidR="00125FB7" w:rsidRPr="00A91674">
        <w:t xml:space="preserve"> </w:t>
      </w:r>
      <w:r w:rsidR="00315194" w:rsidRPr="00A91674">
        <w:t>system</w:t>
      </w:r>
      <w:r w:rsidR="00125FB7" w:rsidRPr="00A91674">
        <w:t xml:space="preserve"> </w:t>
      </w:r>
      <w:r w:rsidR="00315194" w:rsidRPr="00A91674">
        <w:t>PC</w:t>
      </w:r>
      <w:r w:rsidR="00125FB7" w:rsidRPr="00A91674">
        <w:t xml:space="preserve"> </w:t>
      </w:r>
      <w:r w:rsidR="00315194" w:rsidRPr="00A91674">
        <w:t>(personal</w:t>
      </w:r>
      <w:r w:rsidR="00125FB7" w:rsidRPr="00A91674">
        <w:t xml:space="preserve"> </w:t>
      </w:r>
      <w:r w:rsidR="00315194" w:rsidRPr="00A91674">
        <w:t>computer)</w:t>
      </w:r>
      <w:r w:rsidR="00125FB7" w:rsidRPr="00A91674">
        <w:t xml:space="preserve"> </w:t>
      </w:r>
      <w:r w:rsidR="00315194" w:rsidRPr="00A91674">
        <w:t>is</w:t>
      </w:r>
      <w:r w:rsidR="00125FB7" w:rsidRPr="00A91674">
        <w:t xml:space="preserve"> </w:t>
      </w:r>
      <w:r w:rsidR="00315194" w:rsidRPr="00A91674">
        <w:t>needed</w:t>
      </w:r>
      <w:r w:rsidR="00125FB7" w:rsidRPr="00A91674">
        <w:t xml:space="preserve"> </w:t>
      </w:r>
      <w:r w:rsidR="00315194" w:rsidRPr="00A91674">
        <w:t>to</w:t>
      </w:r>
      <w:r w:rsidR="00125FB7" w:rsidRPr="00A91674">
        <w:t xml:space="preserve"> </w:t>
      </w:r>
      <w:r w:rsidR="00315194" w:rsidRPr="00A91674">
        <w:t>check</w:t>
      </w:r>
      <w:r w:rsidR="00125FB7" w:rsidRPr="00A91674">
        <w:t xml:space="preserve"> </w:t>
      </w:r>
      <w:r w:rsidR="00315194" w:rsidRPr="00A91674">
        <w:t>and</w:t>
      </w:r>
      <w:r w:rsidR="00125FB7" w:rsidRPr="00A91674">
        <w:t xml:space="preserve"> </w:t>
      </w:r>
      <w:r w:rsidR="00315194" w:rsidRPr="00A91674">
        <w:t>run</w:t>
      </w:r>
      <w:r w:rsidR="00125FB7" w:rsidRPr="00A91674">
        <w:t xml:space="preserve"> </w:t>
      </w:r>
      <w:r w:rsidR="00315194" w:rsidRPr="00A91674">
        <w:t>the</w:t>
      </w:r>
      <w:r w:rsidR="00125FB7" w:rsidRPr="00A91674">
        <w:t xml:space="preserve"> </w:t>
      </w:r>
      <w:r w:rsidR="00315194" w:rsidRPr="00A91674">
        <w:t>application</w:t>
      </w:r>
      <w:r w:rsidR="00125FB7" w:rsidRPr="00A91674">
        <w:t xml:space="preserve"> </w:t>
      </w:r>
      <w:r w:rsidR="00315194" w:rsidRPr="00A91674">
        <w:t>which</w:t>
      </w:r>
      <w:r w:rsidR="00125FB7" w:rsidRPr="00A91674">
        <w:t xml:space="preserve"> </w:t>
      </w:r>
      <w:r w:rsidR="00315194" w:rsidRPr="00A91674">
        <w:t>runs</w:t>
      </w:r>
      <w:r w:rsidR="00125FB7" w:rsidRPr="00A91674">
        <w:t xml:space="preserve"> </w:t>
      </w:r>
      <w:r w:rsidR="00315194" w:rsidRPr="00A91674">
        <w:t>on</w:t>
      </w:r>
      <w:r w:rsidR="00125FB7" w:rsidRPr="00A91674">
        <w:t xml:space="preserve"> </w:t>
      </w:r>
      <w:r w:rsidR="00315194" w:rsidRPr="00A91674">
        <w:t>Window</w:t>
      </w:r>
      <w:r w:rsidR="00125FB7" w:rsidRPr="00A91674">
        <w:t xml:space="preserve"> </w:t>
      </w:r>
      <w:r w:rsidR="00315194" w:rsidRPr="00A91674">
        <w:t>8.1</w:t>
      </w:r>
      <w:r w:rsidR="00125FB7" w:rsidRPr="00A91674">
        <w:t xml:space="preserve"> </w:t>
      </w:r>
      <w:r w:rsidR="00315194" w:rsidRPr="00A91674">
        <w:t>or</w:t>
      </w:r>
      <w:r w:rsidR="00125FB7" w:rsidRPr="00A91674">
        <w:t xml:space="preserve"> </w:t>
      </w:r>
      <w:r w:rsidR="00315194" w:rsidRPr="00A91674">
        <w:t>higher.</w:t>
      </w:r>
    </w:p>
    <w:p w14:paraId="5ED19CBC" w14:textId="77777777" w:rsidR="00315194" w:rsidRDefault="00315194" w:rsidP="009C4A52">
      <w:pPr>
        <w:rPr>
          <w:sz w:val="21"/>
        </w:rPr>
      </w:pPr>
    </w:p>
    <w:p w14:paraId="2A76B49C" w14:textId="08A06DE2" w:rsidR="00315194" w:rsidRPr="002D7CC5" w:rsidRDefault="00315194" w:rsidP="003544DB">
      <w:pPr>
        <w:pStyle w:val="Heading2"/>
        <w:keepNext w:val="0"/>
        <w:keepLines w:val="0"/>
        <w:widowControl w:val="0"/>
        <w:numPr>
          <w:ilvl w:val="1"/>
          <w:numId w:val="15"/>
        </w:numPr>
        <w:tabs>
          <w:tab w:val="left" w:pos="1738"/>
        </w:tabs>
        <w:autoSpaceDE w:val="0"/>
        <w:autoSpaceDN w:val="0"/>
        <w:spacing w:before="0"/>
        <w:rPr>
          <w:rFonts w:ascii="Times New Roman" w:hAnsi="Times New Roman" w:cs="Times New Roman"/>
        </w:rPr>
      </w:pPr>
      <w:bookmarkStart w:id="116" w:name="_bookmark293"/>
      <w:bookmarkStart w:id="117" w:name="_Toc121864150"/>
      <w:bookmarkEnd w:id="116"/>
      <w:r w:rsidRPr="002D7CC5">
        <w:rPr>
          <w:rFonts w:ascii="Times New Roman" w:hAnsi="Times New Roman" w:cs="Times New Roman"/>
        </w:rPr>
        <w:t>System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2D7CC5">
        <w:rPr>
          <w:rFonts w:ascii="Times New Roman" w:hAnsi="Times New Roman" w:cs="Times New Roman"/>
        </w:rPr>
        <w:t>Test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2D7CC5">
        <w:rPr>
          <w:rFonts w:ascii="Times New Roman" w:hAnsi="Times New Roman" w:cs="Times New Roman"/>
        </w:rPr>
        <w:t>Case</w:t>
      </w:r>
      <w:bookmarkEnd w:id="117"/>
    </w:p>
    <w:p w14:paraId="26FB961F" w14:textId="77777777" w:rsidR="002D7CC5" w:rsidRPr="002D7CC5" w:rsidRDefault="002D7CC5" w:rsidP="002D7CC5"/>
    <w:p w14:paraId="1CBAE7C0" w14:textId="0584B58A" w:rsidR="00315194" w:rsidRPr="00A91674" w:rsidRDefault="00315194" w:rsidP="00A91674">
      <w:pPr>
        <w:spacing w:line="360" w:lineRule="auto"/>
        <w:jc w:val="both"/>
      </w:pPr>
      <w:r w:rsidRPr="00A91674">
        <w:t>Testing</w:t>
      </w:r>
      <w:r w:rsidR="00125FB7" w:rsidRPr="00A91674">
        <w:t xml:space="preserve"> </w:t>
      </w:r>
      <w:r w:rsidRPr="00A91674">
        <w:t>ensures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all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requirement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working</w:t>
      </w:r>
      <w:r w:rsidR="00125FB7" w:rsidRPr="00A91674">
        <w:t xml:space="preserve"> </w:t>
      </w:r>
      <w:r w:rsidRPr="00A91674">
        <w:t>properly.</w:t>
      </w:r>
      <w:r w:rsidR="00125FB7" w:rsidRPr="00A91674">
        <w:t xml:space="preserve"> </w:t>
      </w:r>
      <w:r w:rsidRPr="00A91674">
        <w:t>During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bugs/failures/defect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identified.</w:t>
      </w:r>
      <w:r w:rsidR="00125FB7" w:rsidRPr="00A91674">
        <w:t xml:space="preserve"> </w:t>
      </w:r>
      <w:r w:rsidRPr="00A91674">
        <w:t>These</w:t>
      </w:r>
      <w:r w:rsidR="00125FB7" w:rsidRPr="00A91674">
        <w:t xml:space="preserve"> </w:t>
      </w:r>
      <w:r w:rsidRPr="00A91674">
        <w:t>bus/error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removed</w:t>
      </w:r>
      <w:r w:rsidR="00125FB7" w:rsidRPr="00A91674">
        <w:t xml:space="preserve"> </w:t>
      </w:r>
      <w:r w:rsidRPr="00A91674">
        <w:t>later.</w:t>
      </w:r>
    </w:p>
    <w:p w14:paraId="495964FA" w14:textId="77777777" w:rsidR="00315194" w:rsidRDefault="00315194" w:rsidP="009C4A52">
      <w:pPr>
        <w:rPr>
          <w:sz w:val="21"/>
        </w:rPr>
      </w:pPr>
    </w:p>
    <w:p w14:paraId="05839574" w14:textId="434CDA0D" w:rsidR="00315194" w:rsidRPr="002D7CC5" w:rsidRDefault="00315194" w:rsidP="003544DB">
      <w:pPr>
        <w:pStyle w:val="Heading2"/>
        <w:keepNext w:val="0"/>
        <w:keepLines w:val="0"/>
        <w:widowControl w:val="0"/>
        <w:numPr>
          <w:ilvl w:val="1"/>
          <w:numId w:val="15"/>
        </w:numPr>
        <w:tabs>
          <w:tab w:val="left" w:pos="1738"/>
        </w:tabs>
        <w:autoSpaceDE w:val="0"/>
        <w:autoSpaceDN w:val="0"/>
        <w:spacing w:before="0"/>
        <w:rPr>
          <w:rFonts w:ascii="Times New Roman" w:hAnsi="Times New Roman" w:cs="Times New Roman"/>
        </w:rPr>
      </w:pPr>
      <w:bookmarkStart w:id="118" w:name="_bookmark294"/>
      <w:bookmarkStart w:id="119" w:name="_Toc121864151"/>
      <w:bookmarkEnd w:id="118"/>
      <w:r w:rsidRPr="002D7CC5">
        <w:rPr>
          <w:rFonts w:ascii="Times New Roman" w:hAnsi="Times New Roman" w:cs="Times New Roman"/>
        </w:rPr>
        <w:t>Test</w:t>
      </w:r>
      <w:r w:rsidR="00125FB7" w:rsidRPr="00125FB7">
        <w:rPr>
          <w:rFonts w:ascii="Times New Roman" w:hAnsi="Times New Roman" w:cs="Times New Roman"/>
          <w:sz w:val="24"/>
        </w:rPr>
        <w:t xml:space="preserve"> </w:t>
      </w:r>
      <w:r w:rsidRPr="002D7CC5">
        <w:rPr>
          <w:rFonts w:ascii="Times New Roman" w:hAnsi="Times New Roman" w:cs="Times New Roman"/>
        </w:rPr>
        <w:t>Cases</w:t>
      </w:r>
      <w:bookmarkEnd w:id="119"/>
    </w:p>
    <w:p w14:paraId="24093352" w14:textId="77777777" w:rsidR="002D7CC5" w:rsidRPr="002D7CC5" w:rsidRDefault="002D7CC5" w:rsidP="002D7CC5"/>
    <w:p w14:paraId="1002A2C4" w14:textId="2AE24E1D" w:rsidR="00315194" w:rsidRPr="00A91674" w:rsidRDefault="00315194" w:rsidP="00A91674">
      <w:pPr>
        <w:spacing w:line="360" w:lineRule="auto"/>
        <w:jc w:val="both"/>
      </w:pPr>
      <w:r w:rsidRPr="00A91674">
        <w:t>Testing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fundamentally</w:t>
      </w:r>
      <w:r w:rsidR="00125FB7" w:rsidRPr="00A91674">
        <w:t xml:space="preserve"> </w:t>
      </w:r>
      <w:r w:rsidRPr="00A91674">
        <w:t>collection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certain</w:t>
      </w:r>
      <w:r w:rsidR="00125FB7" w:rsidRPr="00A91674">
        <w:t xml:space="preserve"> </w:t>
      </w:r>
      <w:r w:rsidRPr="00A91674">
        <w:t>actions</w:t>
      </w:r>
      <w:r w:rsidR="00125FB7" w:rsidRPr="00A91674">
        <w:t xml:space="preserve"> </w:t>
      </w:r>
      <w:r w:rsidRPr="00A91674">
        <w:t>applied</w:t>
      </w:r>
      <w:r w:rsidR="00125FB7" w:rsidRPr="00A91674">
        <w:t xml:space="preserve"> </w:t>
      </w:r>
      <w:r w:rsidRPr="00A91674">
        <w:t>on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check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whether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performing</w:t>
      </w:r>
      <w:r w:rsidR="00125FB7" w:rsidRPr="00A91674">
        <w:t xml:space="preserve"> </w:t>
      </w:r>
      <w:r w:rsidRPr="00A91674">
        <w:t>tasks</w:t>
      </w:r>
      <w:r w:rsidR="00125FB7" w:rsidRPr="00A91674">
        <w:t xml:space="preserve"> </w:t>
      </w:r>
      <w:r w:rsidRPr="00A91674">
        <w:t>accurately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not</w:t>
      </w:r>
      <w:r w:rsidR="00125FB7" w:rsidRPr="00A91674">
        <w:t xml:space="preserve"> </w:t>
      </w:r>
      <w:r w:rsidRPr="00A91674">
        <w:t>according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requirements.</w:t>
      </w:r>
      <w:r w:rsidR="00125FB7" w:rsidRPr="00A91674">
        <w:t xml:space="preserve"> </w:t>
      </w:r>
      <w:r w:rsidRPr="00A91674">
        <w:t>After</w:t>
      </w:r>
      <w:r w:rsidR="00125FB7" w:rsidRPr="00A91674">
        <w:t xml:space="preserve"> </w:t>
      </w:r>
      <w:r w:rsidRPr="00A91674">
        <w:t>performing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="002E09DC" w:rsidRPr="00A91674">
        <w:t>testing,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oftware</w:t>
      </w:r>
      <w:r w:rsidR="00125FB7" w:rsidRPr="00A91674">
        <w:t xml:space="preserve"> </w:t>
      </w:r>
      <w:r w:rsidRPr="00A91674">
        <w:t>tester</w:t>
      </w:r>
      <w:r w:rsidR="00125FB7" w:rsidRPr="00A91674">
        <w:t xml:space="preserve"> </w:t>
      </w:r>
      <w:r w:rsidRPr="00A91674">
        <w:t>choose</w:t>
      </w:r>
      <w:r w:rsidR="00125FB7" w:rsidRPr="00A91674">
        <w:t xml:space="preserve"> </w:t>
      </w:r>
      <w:r w:rsidRPr="00A91674">
        <w:t>which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passed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which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failed.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every</w:t>
      </w:r>
      <w:r w:rsidR="00125FB7" w:rsidRPr="00A91674">
        <w:t xml:space="preserve"> </w:t>
      </w:r>
      <w:r w:rsidRPr="00A91674">
        <w:t>module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performed</w:t>
      </w:r>
      <w:r w:rsidR="00125FB7" w:rsidRPr="00A91674">
        <w:t xml:space="preserve"> </w:t>
      </w:r>
      <w:r w:rsidRPr="00A91674">
        <w:t>separately.</w:t>
      </w:r>
      <w:r w:rsidR="00125FB7" w:rsidRPr="00A91674">
        <w:t xml:space="preserve"> </w:t>
      </w:r>
      <w:r w:rsidRPr="00A91674">
        <w:t>Every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specifically</w:t>
      </w:r>
      <w:r w:rsidR="00125FB7" w:rsidRPr="00A91674">
        <w:t xml:space="preserve"> </w:t>
      </w:r>
      <w:r w:rsidRPr="00A91674">
        <w:t>generated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a</w:t>
      </w:r>
      <w:r w:rsidR="00125FB7" w:rsidRPr="00A91674">
        <w:t xml:space="preserve"> </w:t>
      </w:r>
      <w:r w:rsidRPr="00A91674">
        <w:t>certain</w:t>
      </w:r>
      <w:r w:rsidR="00125FB7" w:rsidRPr="00A91674">
        <w:t xml:space="preserve"> </w:t>
      </w:r>
      <w:r w:rsidRPr="00A91674">
        <w:t>situation.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s</w:t>
      </w:r>
      <w:r w:rsidR="00125FB7" w:rsidRPr="00A91674">
        <w:t xml:space="preserve"> </w:t>
      </w:r>
      <w:r w:rsidRPr="00A91674">
        <w:t>contain</w:t>
      </w:r>
      <w:r w:rsidR="00125FB7" w:rsidRPr="00A91674">
        <w:t xml:space="preserve"> </w:t>
      </w:r>
      <w:r w:rsidRPr="00A91674">
        <w:t>different</w:t>
      </w:r>
      <w:r w:rsidR="00125FB7" w:rsidRPr="00A91674">
        <w:t xml:space="preserve"> </w:t>
      </w:r>
      <w:r w:rsidRPr="00A91674">
        <w:t>characteristics</w:t>
      </w:r>
      <w:r w:rsidR="00125FB7" w:rsidRPr="00A91674">
        <w:t xml:space="preserve"> </w:t>
      </w:r>
      <w:r w:rsidRPr="00A91674">
        <w:t>like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</w:t>
      </w:r>
      <w:r w:rsidR="00125FB7" w:rsidRPr="00A91674">
        <w:t xml:space="preserve"> </w:t>
      </w:r>
      <w:r w:rsidRPr="00A91674">
        <w:t>ID,</w:t>
      </w:r>
      <w:r w:rsidR="00125FB7" w:rsidRPr="00A91674">
        <w:t xml:space="preserve"> </w:t>
      </w:r>
      <w:r w:rsidRPr="00A91674">
        <w:t>QA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engineer,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use</w:t>
      </w:r>
      <w:r w:rsidR="00125FB7" w:rsidRPr="00A91674">
        <w:t xml:space="preserve"> </w:t>
      </w:r>
      <w:r w:rsidRPr="00A91674">
        <w:t>cases</w:t>
      </w:r>
      <w:r w:rsidR="00125FB7" w:rsidRPr="00A91674">
        <w:t xml:space="preserve"> </w:t>
      </w:r>
      <w:r w:rsidRPr="00A91674">
        <w:t>reference,</w:t>
      </w:r>
      <w:r w:rsidR="00125FB7" w:rsidRPr="00A91674">
        <w:t xml:space="preserve"> </w:t>
      </w:r>
      <w:r w:rsidRPr="00A91674">
        <w:t>name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personnel,</w:t>
      </w:r>
      <w:r w:rsidR="00125FB7" w:rsidRPr="00A91674">
        <w:t xml:space="preserve"> </w:t>
      </w:r>
      <w:r w:rsidRPr="00A91674">
        <w:t>revision</w:t>
      </w:r>
      <w:r w:rsidR="00125FB7" w:rsidRPr="00A91674">
        <w:t xml:space="preserve"> </w:t>
      </w:r>
      <w:r w:rsidRPr="00A91674">
        <w:t>history,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date,</w:t>
      </w:r>
      <w:r w:rsidR="00125FB7" w:rsidRPr="00A91674">
        <w:t xml:space="preserve"> </w:t>
      </w:r>
      <w:r w:rsidRPr="00A91674">
        <w:t>objective,</w:t>
      </w:r>
      <w:r w:rsidR="00125FB7" w:rsidRPr="00A91674">
        <w:t xml:space="preserve"> </w:t>
      </w:r>
      <w:r w:rsidRPr="00A91674">
        <w:t>assumptions,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pre-conditions,</w:t>
      </w:r>
      <w:r w:rsidR="00125FB7" w:rsidRPr="00A91674">
        <w:t xml:space="preserve"> </w:t>
      </w:r>
      <w:r w:rsidRPr="00A91674">
        <w:t>testing</w:t>
      </w:r>
      <w:r w:rsidR="00125FB7" w:rsidRPr="00A91674">
        <w:t xml:space="preserve"> </w:t>
      </w:r>
      <w:r w:rsidRPr="00A91674">
        <w:t>environment,</w:t>
      </w:r>
      <w:r w:rsidR="00125FB7" w:rsidRPr="00A91674">
        <w:t xml:space="preserve"> </w:t>
      </w:r>
      <w:r w:rsidRPr="00A91674">
        <w:t>steps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rank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.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test</w:t>
      </w:r>
      <w:r w:rsidR="00125FB7" w:rsidRPr="00A91674">
        <w:t xml:space="preserve"> </w:t>
      </w:r>
      <w:r w:rsidRPr="00A91674">
        <w:t>cases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planned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ensure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quality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determines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whether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functionalities</w:t>
      </w:r>
      <w:r w:rsidR="00125FB7" w:rsidRPr="00A91674">
        <w:t xml:space="preserve"> </w:t>
      </w:r>
      <w:r w:rsidR="002E09DC" w:rsidRPr="00A91674">
        <w:t>work</w:t>
      </w:r>
      <w:r w:rsidR="00125FB7" w:rsidRPr="00A91674">
        <w:t xml:space="preserve"> </w:t>
      </w:r>
      <w:r w:rsidRPr="00A91674">
        <w:t>accurately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not</w:t>
      </w:r>
      <w:r w:rsidR="00125FB7" w:rsidRPr="00A91674">
        <w:t xml:space="preserve"> </w:t>
      </w:r>
      <w:r w:rsidRPr="00A91674">
        <w:t>what</w:t>
      </w:r>
      <w:r w:rsidR="00125FB7" w:rsidRPr="00A91674">
        <w:t xml:space="preserve"> </w:t>
      </w:r>
      <w:r w:rsidR="002D7CC5" w:rsidRPr="00A91674">
        <w:t>more</w:t>
      </w:r>
      <w:r w:rsidR="00125FB7" w:rsidRPr="00A91674">
        <w:t xml:space="preserve"> </w:t>
      </w:r>
      <w:r w:rsidR="002D7CC5" w:rsidRPr="00A91674">
        <w:t>improvements</w:t>
      </w:r>
      <w:r w:rsidR="00125FB7" w:rsidRPr="00A91674">
        <w:t xml:space="preserve"> </w:t>
      </w:r>
      <w:r w:rsidR="002D7CC5" w:rsidRPr="00A91674">
        <w:t>are</w:t>
      </w:r>
      <w:r w:rsidR="00125FB7" w:rsidRPr="00A91674">
        <w:t xml:space="preserve"> </w:t>
      </w:r>
      <w:r w:rsidR="002D7CC5" w:rsidRPr="00A91674">
        <w:t>required.</w:t>
      </w:r>
    </w:p>
    <w:p w14:paraId="502AE1BD" w14:textId="77777777" w:rsidR="002D7CC5" w:rsidRPr="002D7CC5" w:rsidRDefault="002D7CC5" w:rsidP="002D7CC5"/>
    <w:p w14:paraId="1822F3C4" w14:textId="2F2E604C" w:rsidR="00315194" w:rsidRPr="002D7CC5" w:rsidRDefault="00315194" w:rsidP="003544DB">
      <w:pPr>
        <w:pStyle w:val="Heading3"/>
        <w:keepNext w:val="0"/>
        <w:keepLines w:val="0"/>
        <w:widowControl w:val="0"/>
        <w:numPr>
          <w:ilvl w:val="2"/>
          <w:numId w:val="15"/>
        </w:numPr>
        <w:tabs>
          <w:tab w:val="left" w:pos="1738"/>
        </w:tabs>
        <w:autoSpaceDE w:val="0"/>
        <w:autoSpaceDN w:val="0"/>
        <w:spacing w:before="0"/>
        <w:rPr>
          <w:rFonts w:ascii="Times New Roman" w:hAnsi="Times New Roman" w:cs="Times New Roman"/>
        </w:rPr>
      </w:pPr>
      <w:bookmarkStart w:id="120" w:name="_bookmark295"/>
      <w:bookmarkStart w:id="121" w:name="_Toc121864152"/>
      <w:bookmarkEnd w:id="120"/>
      <w:r w:rsidRPr="002D7CC5">
        <w:rPr>
          <w:rFonts w:ascii="Times New Roman" w:hAnsi="Times New Roman" w:cs="Times New Roman"/>
        </w:rPr>
        <w:t>User</w:t>
      </w:r>
      <w:r w:rsidR="00125FB7" w:rsidRPr="00125FB7">
        <w:rPr>
          <w:rFonts w:ascii="Times New Roman" w:hAnsi="Times New Roman" w:cs="Times New Roman"/>
        </w:rPr>
        <w:t xml:space="preserve"> </w:t>
      </w:r>
      <w:r w:rsidRPr="002D7CC5">
        <w:rPr>
          <w:rFonts w:ascii="Times New Roman" w:hAnsi="Times New Roman" w:cs="Times New Roman"/>
        </w:rPr>
        <w:t>Registration</w:t>
      </w:r>
      <w:r w:rsidR="00125FB7" w:rsidRPr="00125FB7">
        <w:rPr>
          <w:rFonts w:ascii="Times New Roman" w:hAnsi="Times New Roman" w:cs="Times New Roman"/>
        </w:rPr>
        <w:t xml:space="preserve"> </w:t>
      </w:r>
      <w:r w:rsidRPr="002D7CC5">
        <w:rPr>
          <w:rFonts w:ascii="Times New Roman" w:hAnsi="Times New Roman" w:cs="Times New Roman"/>
        </w:rPr>
        <w:t>Test</w:t>
      </w:r>
      <w:r w:rsidR="00125FB7" w:rsidRPr="00125FB7">
        <w:rPr>
          <w:rFonts w:ascii="Times New Roman" w:hAnsi="Times New Roman" w:cs="Times New Roman"/>
        </w:rPr>
        <w:t xml:space="preserve"> </w:t>
      </w:r>
      <w:r w:rsidRPr="002D7CC5">
        <w:rPr>
          <w:rFonts w:ascii="Times New Roman" w:hAnsi="Times New Roman" w:cs="Times New Roman"/>
        </w:rPr>
        <w:t>Case</w:t>
      </w:r>
      <w:bookmarkEnd w:id="121"/>
    </w:p>
    <w:p w14:paraId="0FEE7375" w14:textId="77777777" w:rsidR="002D7CC5" w:rsidRPr="002D7CC5" w:rsidRDefault="002D7CC5" w:rsidP="002D7CC5"/>
    <w:p w14:paraId="49D00D65" w14:textId="537B6C1C" w:rsidR="00315194" w:rsidRPr="002E09DC" w:rsidRDefault="00315194" w:rsidP="002E09DC">
      <w:pPr>
        <w:jc w:val="both"/>
        <w:rPr>
          <w:rFonts w:cs="Times New Roman"/>
          <w:szCs w:val="24"/>
        </w:rPr>
      </w:pP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ering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new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impl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process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quir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o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provid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need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nformation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nc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="002E09DC" w:rsidRPr="002E09DC">
        <w:rPr>
          <w:rFonts w:cs="Times New Roman"/>
          <w:szCs w:val="24"/>
        </w:rPr>
        <w:t>provide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ll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quir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nformatio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o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ration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="002E09DC" w:rsidRPr="002E09DC">
        <w:rPr>
          <w:rFonts w:cs="Times New Roman"/>
          <w:szCs w:val="24"/>
        </w:rPr>
        <w:t>perform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processing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data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validat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data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f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="002E09DC" w:rsidRPr="002E09DC">
        <w:rPr>
          <w:rFonts w:cs="Times New Roman"/>
          <w:szCs w:val="24"/>
        </w:rPr>
        <w:t>provide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vali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data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uccessfully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er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therwise,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will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b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no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ered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cas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determine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wheth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perform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ratio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p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quirement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mo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mportantly,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doe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giv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u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expect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utcome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gain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value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enter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by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abl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6.1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describ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ratio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cas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o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o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ration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cas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how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a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ir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f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ll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pe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ratio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pag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provid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ll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quir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data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proces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a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data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utcom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f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curren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cas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a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verifying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data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provid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by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uccessfully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er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cas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ollow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black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box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ing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methodology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unctional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ing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ype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black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box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ing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nternal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mechanism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nknown,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nly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ocuse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external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working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f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a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checking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outpu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gain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given</w:t>
      </w:r>
    </w:p>
    <w:p w14:paraId="4D9EB6E1" w14:textId="77777777" w:rsidR="00315194" w:rsidRPr="002E09DC" w:rsidRDefault="00315194" w:rsidP="002E09DC">
      <w:pPr>
        <w:jc w:val="both"/>
        <w:rPr>
          <w:rFonts w:cs="Times New Roman"/>
          <w:szCs w:val="24"/>
        </w:rPr>
        <w:sectPr w:rsidR="00315194" w:rsidRPr="002E09DC" w:rsidSect="002E09DC">
          <w:pgSz w:w="11910" w:h="16840"/>
          <w:pgMar w:top="1440" w:right="1440" w:bottom="1440" w:left="1440" w:header="0" w:footer="988" w:gutter="0"/>
          <w:cols w:space="720"/>
          <w:docGrid w:linePitch="299"/>
        </w:sectPr>
      </w:pPr>
    </w:p>
    <w:p w14:paraId="5CDAB1C0" w14:textId="12FEE96D" w:rsidR="00315194" w:rsidRPr="002E09DC" w:rsidRDefault="00315194" w:rsidP="002E09DC">
      <w:pPr>
        <w:jc w:val="both"/>
        <w:rPr>
          <w:rFonts w:cs="Times New Roman"/>
          <w:szCs w:val="24"/>
        </w:rPr>
      </w:pPr>
      <w:r w:rsidRPr="002E09DC">
        <w:rPr>
          <w:rFonts w:cs="Times New Roman"/>
          <w:szCs w:val="24"/>
        </w:rPr>
        <w:lastRenderedPageBreak/>
        <w:t>input.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case,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spons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checked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agains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give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npu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i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ext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ields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o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Registration</w:t>
      </w:r>
      <w:r w:rsidR="00125FB7" w:rsidRPr="00125FB7">
        <w:rPr>
          <w:rFonts w:cs="Times New Roman"/>
          <w:szCs w:val="24"/>
        </w:rPr>
        <w:t xml:space="preserve"> </w:t>
      </w:r>
      <w:r w:rsidRPr="002E09DC">
        <w:rPr>
          <w:rFonts w:cs="Times New Roman"/>
          <w:szCs w:val="24"/>
        </w:rPr>
        <w:t>form.</w:t>
      </w:r>
    </w:p>
    <w:p w14:paraId="4CE1EEB0" w14:textId="0C33056F" w:rsidR="00315194" w:rsidRDefault="00315194" w:rsidP="009C4A52">
      <w:pPr>
        <w:jc w:val="center"/>
        <w:rPr>
          <w:sz w:val="20"/>
        </w:rPr>
      </w:pPr>
      <w:bookmarkStart w:id="122" w:name="_bookmark296"/>
      <w:bookmarkEnd w:id="122"/>
      <w:r>
        <w:rPr>
          <w:b/>
          <w:bCs/>
        </w:rPr>
        <w:t>6.</w:t>
      </w:r>
      <w:r w:rsidR="00125FB7" w:rsidRPr="00125FB7">
        <w:rPr>
          <w:b/>
          <w:bCs/>
        </w:rPr>
        <w:t xml:space="preserve"> </w:t>
      </w:r>
      <w:r>
        <w:rPr>
          <w:b/>
          <w:bCs/>
        </w:rPr>
        <w:fldChar w:fldCharType="begin"/>
      </w:r>
      <w:r>
        <w:rPr>
          <w:b/>
          <w:bCs/>
        </w:rPr>
        <w:instrText xml:space="preserve"> SEQ 6. \* ARABIC </w:instrText>
      </w:r>
      <w:r>
        <w:rPr>
          <w:b/>
          <w:bCs/>
        </w:rPr>
        <w:fldChar w:fldCharType="separate"/>
      </w:r>
      <w:r>
        <w:rPr>
          <w:b/>
          <w:bCs/>
          <w:noProof/>
        </w:rPr>
        <w:t>1</w:t>
      </w:r>
      <w:r>
        <w:rPr>
          <w:b/>
          <w:bCs/>
        </w:rPr>
        <w:fldChar w:fldCharType="end"/>
      </w:r>
      <w:r w:rsidR="00125FB7" w:rsidRPr="00125FB7">
        <w:rPr>
          <w:b/>
          <w:bCs/>
          <w:szCs w:val="20"/>
        </w:rPr>
        <w:t xml:space="preserve"> </w:t>
      </w:r>
      <w:r>
        <w:rPr>
          <w:b/>
          <w:bCs/>
          <w:sz w:val="20"/>
        </w:rPr>
        <w:t>User</w:t>
      </w:r>
      <w:r w:rsidR="00125FB7" w:rsidRPr="00125FB7">
        <w:rPr>
          <w:b/>
          <w:bCs/>
        </w:rPr>
        <w:t xml:space="preserve"> </w:t>
      </w:r>
      <w:r>
        <w:rPr>
          <w:b/>
          <w:bCs/>
          <w:sz w:val="20"/>
        </w:rPr>
        <w:t>Registration</w:t>
      </w:r>
      <w:r w:rsidR="00125FB7" w:rsidRPr="00125FB7">
        <w:rPr>
          <w:b/>
          <w:bCs/>
        </w:rPr>
        <w:t xml:space="preserve"> </w:t>
      </w:r>
      <w:r>
        <w:rPr>
          <w:b/>
          <w:bCs/>
          <w:sz w:val="20"/>
        </w:rPr>
        <w:t>Test</w:t>
      </w:r>
      <w:r w:rsidR="00125FB7" w:rsidRPr="00125FB7">
        <w:rPr>
          <w:b/>
          <w:bCs/>
        </w:rPr>
        <w:t xml:space="preserve"> </w:t>
      </w:r>
      <w:r>
        <w:rPr>
          <w:b/>
          <w:bCs/>
          <w:sz w:val="20"/>
        </w:rPr>
        <w:t>Case</w:t>
      </w:r>
    </w:p>
    <w:p w14:paraId="128EAAE9" w14:textId="77777777" w:rsidR="00315194" w:rsidRDefault="00315194" w:rsidP="009C4A52">
      <w:pPr>
        <w:rPr>
          <w:sz w:val="17"/>
        </w:rPr>
      </w:pPr>
    </w:p>
    <w:tbl>
      <w:tblPr>
        <w:tblW w:w="88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06"/>
        <w:gridCol w:w="3195"/>
        <w:gridCol w:w="3599"/>
      </w:tblGrid>
      <w:tr w:rsidR="00174D57" w14:paraId="0AEEC550" w14:textId="77777777" w:rsidTr="002E09DC">
        <w:trPr>
          <w:trHeight w:val="986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hideMark/>
          </w:tcPr>
          <w:p w14:paraId="063F5F60" w14:textId="20724C77" w:rsidR="00174D57" w:rsidRDefault="00174D57" w:rsidP="009C4A52">
            <w:pPr>
              <w:spacing w:line="275" w:lineRule="exact"/>
              <w:ind w:left="342"/>
              <w:rPr>
                <w:b/>
              </w:rPr>
            </w:pPr>
            <w:r>
              <w:rPr>
                <w:b/>
              </w:rPr>
              <w:t>Test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ID</w:t>
            </w:r>
          </w:p>
        </w:tc>
        <w:tc>
          <w:tcPr>
            <w:tcW w:w="6794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3A983A" w14:textId="7608DCC1" w:rsidR="00174D57" w:rsidRDefault="00174D57" w:rsidP="009C4A52">
            <w:pPr>
              <w:spacing w:line="360" w:lineRule="auto"/>
              <w:ind w:left="508" w:right="488" w:firstLine="50"/>
              <w:rPr>
                <w:b/>
              </w:rPr>
            </w:pPr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eference</w:t>
            </w:r>
          </w:p>
        </w:tc>
      </w:tr>
      <w:tr w:rsidR="00174D57" w14:paraId="10B218A5" w14:textId="77777777" w:rsidTr="002E09DC">
        <w:trPr>
          <w:trHeight w:val="606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hideMark/>
          </w:tcPr>
          <w:p w14:paraId="0514322F" w14:textId="77777777" w:rsidR="00174D57" w:rsidRDefault="00174D57" w:rsidP="009C4A52">
            <w:pPr>
              <w:spacing w:line="270" w:lineRule="exact"/>
            </w:pPr>
            <w:r>
              <w:t>TC-1</w:t>
            </w:r>
          </w:p>
        </w:tc>
        <w:tc>
          <w:tcPr>
            <w:tcW w:w="6794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D5D750" w14:textId="77777777" w:rsidR="00174D57" w:rsidRDefault="00174D57" w:rsidP="009C4A52">
            <w:pPr>
              <w:spacing w:line="270" w:lineRule="exact"/>
              <w:ind w:left="103"/>
            </w:pPr>
            <w:r>
              <w:t>UC-2</w:t>
            </w:r>
          </w:p>
        </w:tc>
      </w:tr>
      <w:tr w:rsidR="00315194" w14:paraId="0D2665F2" w14:textId="77777777" w:rsidTr="002E09DC">
        <w:trPr>
          <w:trHeight w:val="585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hideMark/>
          </w:tcPr>
          <w:p w14:paraId="1B6819BB" w14:textId="0D26F3E7" w:rsidR="00315194" w:rsidRDefault="00315194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Test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Date</w:t>
            </w:r>
          </w:p>
        </w:tc>
        <w:tc>
          <w:tcPr>
            <w:tcW w:w="6789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AFDFB9" w14:textId="77777777" w:rsidR="00315194" w:rsidRDefault="00315194" w:rsidP="009C4A52">
            <w:pPr>
              <w:spacing w:line="270" w:lineRule="exact"/>
              <w:ind w:left="103"/>
            </w:pPr>
            <w:r>
              <w:t>28-11-2019</w:t>
            </w:r>
          </w:p>
        </w:tc>
      </w:tr>
      <w:tr w:rsidR="00315194" w14:paraId="33AA67A9" w14:textId="77777777" w:rsidTr="002E09DC">
        <w:trPr>
          <w:trHeight w:val="686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hideMark/>
          </w:tcPr>
          <w:p w14:paraId="1521AF10" w14:textId="61E6DC87" w:rsidR="00315194" w:rsidRDefault="00315194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Revision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History</w:t>
            </w:r>
          </w:p>
        </w:tc>
        <w:tc>
          <w:tcPr>
            <w:tcW w:w="6789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45AA7D" w14:textId="77777777" w:rsidR="00315194" w:rsidRDefault="00315194" w:rsidP="009C4A52">
            <w:pPr>
              <w:spacing w:line="270" w:lineRule="exact"/>
              <w:ind w:left="103"/>
            </w:pPr>
            <w:r>
              <w:t>None</w:t>
            </w:r>
          </w:p>
        </w:tc>
      </w:tr>
      <w:tr w:rsidR="00315194" w14:paraId="28B38C42" w14:textId="77777777" w:rsidTr="002E09DC">
        <w:trPr>
          <w:trHeight w:val="688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hideMark/>
          </w:tcPr>
          <w:p w14:paraId="2B57879A" w14:textId="77777777" w:rsidR="00315194" w:rsidRDefault="00315194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Objective</w:t>
            </w:r>
          </w:p>
        </w:tc>
        <w:tc>
          <w:tcPr>
            <w:tcW w:w="6789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F9E42E" w14:textId="005A217A" w:rsidR="00315194" w:rsidRDefault="00315194" w:rsidP="009C4A52">
            <w:pPr>
              <w:spacing w:line="270" w:lineRule="exact"/>
              <w:ind w:left="103"/>
            </w:pPr>
            <w:r>
              <w:t>To</w:t>
            </w:r>
            <w:r w:rsidR="00125FB7" w:rsidRPr="00125FB7">
              <w:t xml:space="preserve"> </w:t>
            </w:r>
            <w:r>
              <w:t>register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new</w:t>
            </w:r>
            <w:r w:rsidR="00125FB7" w:rsidRPr="00125FB7">
              <w:t xml:space="preserve"> </w:t>
            </w:r>
            <w:r>
              <w:t>user.</w:t>
            </w:r>
          </w:p>
        </w:tc>
      </w:tr>
      <w:tr w:rsidR="00315194" w14:paraId="3D59EF52" w14:textId="77777777" w:rsidTr="002E09DC">
        <w:trPr>
          <w:trHeight w:val="686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hideMark/>
          </w:tcPr>
          <w:p w14:paraId="0B1887C3" w14:textId="77777777" w:rsidR="00315194" w:rsidRDefault="00315194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Environment</w:t>
            </w:r>
          </w:p>
        </w:tc>
        <w:tc>
          <w:tcPr>
            <w:tcW w:w="6789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1CF7C4" w14:textId="7E56C136" w:rsidR="00315194" w:rsidRDefault="00315194" w:rsidP="009C4A52">
            <w:pPr>
              <w:spacing w:line="270" w:lineRule="exact"/>
              <w:ind w:left="103"/>
            </w:pPr>
            <w:r>
              <w:t>User</w:t>
            </w:r>
            <w:r w:rsidR="00125FB7" w:rsidRPr="00125FB7">
              <w:t xml:space="preserve"> </w:t>
            </w:r>
            <w:r>
              <w:t>Mode</w:t>
            </w:r>
          </w:p>
        </w:tc>
      </w:tr>
      <w:tr w:rsidR="00315194" w14:paraId="28E0DB0B" w14:textId="77777777" w:rsidTr="002E09DC">
        <w:trPr>
          <w:trHeight w:val="688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hideMark/>
          </w:tcPr>
          <w:p w14:paraId="3E3F03D1" w14:textId="77777777" w:rsidR="00315194" w:rsidRDefault="00315194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Assumptions</w:t>
            </w:r>
          </w:p>
        </w:tc>
        <w:tc>
          <w:tcPr>
            <w:tcW w:w="6789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823967" w14:textId="757630C6" w:rsidR="00315194" w:rsidRDefault="00315194" w:rsidP="009C4A52">
            <w:pPr>
              <w:spacing w:line="270" w:lineRule="exact"/>
              <w:ind w:left="103"/>
            </w:pPr>
            <w:r>
              <w:t>User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registered</w:t>
            </w:r>
            <w:r w:rsidR="00125FB7" w:rsidRPr="00125FB7">
              <w:t xml:space="preserve"> </w:t>
            </w:r>
            <w:r>
              <w:t>successfully.</w:t>
            </w:r>
          </w:p>
        </w:tc>
      </w:tr>
      <w:tr w:rsidR="00315194" w14:paraId="03808398" w14:textId="77777777" w:rsidTr="002E09DC">
        <w:trPr>
          <w:trHeight w:val="573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hideMark/>
          </w:tcPr>
          <w:p w14:paraId="553FF86E" w14:textId="77777777" w:rsidR="00315194" w:rsidRDefault="00315194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Pre-Requisite</w:t>
            </w:r>
          </w:p>
        </w:tc>
        <w:tc>
          <w:tcPr>
            <w:tcW w:w="6789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2A8016" w14:textId="422A6406" w:rsidR="00315194" w:rsidRDefault="00315194" w:rsidP="009C4A52">
            <w:pPr>
              <w:spacing w:line="270" w:lineRule="exact"/>
              <w:ind w:left="103"/>
            </w:pPr>
            <w:r>
              <w:t>User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at</w:t>
            </w:r>
            <w:r w:rsidR="00125FB7" w:rsidRPr="00125FB7">
              <w:t xml:space="preserve"> </w:t>
            </w:r>
            <w:r>
              <w:t>login</w:t>
            </w:r>
            <w:r w:rsidR="00125FB7" w:rsidRPr="00125FB7">
              <w:t xml:space="preserve"> </w:t>
            </w:r>
            <w:r>
              <w:t>page.</w:t>
            </w:r>
          </w:p>
        </w:tc>
      </w:tr>
      <w:tr w:rsidR="00315194" w14:paraId="0713ECF7" w14:textId="77777777" w:rsidTr="002E09DC">
        <w:trPr>
          <w:trHeight w:val="573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hideMark/>
          </w:tcPr>
          <w:p w14:paraId="74450926" w14:textId="55161093" w:rsidR="00315194" w:rsidRDefault="00315194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Steps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#</w:t>
            </w:r>
          </w:p>
        </w:tc>
        <w:tc>
          <w:tcPr>
            <w:tcW w:w="3195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7CFA15" w14:textId="2BC06F68" w:rsidR="00315194" w:rsidRDefault="00315194" w:rsidP="009C4A52">
            <w:pPr>
              <w:spacing w:line="275" w:lineRule="exact"/>
              <w:ind w:left="103"/>
              <w:rPr>
                <w:b/>
              </w:rPr>
            </w:pPr>
            <w:r>
              <w:rPr>
                <w:b/>
              </w:rPr>
              <w:t>Execution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Description</w:t>
            </w:r>
          </w:p>
        </w:tc>
        <w:tc>
          <w:tcPr>
            <w:tcW w:w="3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92B419" w14:textId="65121814" w:rsidR="00315194" w:rsidRDefault="00315194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Procedur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esult</w:t>
            </w:r>
          </w:p>
        </w:tc>
      </w:tr>
      <w:tr w:rsidR="00315194" w14:paraId="67DA246F" w14:textId="77777777" w:rsidTr="002E09DC">
        <w:trPr>
          <w:trHeight w:val="2963"/>
        </w:trPr>
        <w:tc>
          <w:tcPr>
            <w:tcW w:w="2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227676F4" w14:textId="77777777" w:rsidR="00315194" w:rsidRDefault="00315194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1.</w:t>
            </w:r>
          </w:p>
          <w:p w14:paraId="35BE4376" w14:textId="77777777" w:rsidR="00315194" w:rsidRDefault="00315194" w:rsidP="009C4A52">
            <w:pPr>
              <w:rPr>
                <w:sz w:val="26"/>
              </w:rPr>
            </w:pPr>
          </w:p>
          <w:p w14:paraId="5F2ED105" w14:textId="77777777" w:rsidR="00315194" w:rsidRDefault="00315194" w:rsidP="009C4A52">
            <w:pPr>
              <w:rPr>
                <w:b/>
              </w:rPr>
            </w:pPr>
            <w:r>
              <w:rPr>
                <w:b/>
              </w:rPr>
              <w:t>2.</w:t>
            </w:r>
          </w:p>
          <w:p w14:paraId="22158DC7" w14:textId="77777777" w:rsidR="00315194" w:rsidRDefault="00315194" w:rsidP="009C4A52">
            <w:pPr>
              <w:rPr>
                <w:sz w:val="26"/>
              </w:rPr>
            </w:pPr>
          </w:p>
          <w:p w14:paraId="2FECC06B" w14:textId="77777777" w:rsidR="00315194" w:rsidRDefault="00315194" w:rsidP="009C4A52">
            <w:pPr>
              <w:rPr>
                <w:sz w:val="26"/>
              </w:rPr>
            </w:pPr>
          </w:p>
          <w:p w14:paraId="289E9A65" w14:textId="77777777" w:rsidR="00315194" w:rsidRDefault="00315194" w:rsidP="009C4A52">
            <w:pPr>
              <w:rPr>
                <w:sz w:val="23"/>
              </w:rPr>
            </w:pPr>
          </w:p>
          <w:p w14:paraId="6795E024" w14:textId="77777777" w:rsidR="00315194" w:rsidRDefault="00315194" w:rsidP="009C4A52">
            <w:pPr>
              <w:rPr>
                <w:b/>
              </w:rPr>
            </w:pPr>
            <w:r>
              <w:rPr>
                <w:b/>
              </w:rPr>
              <w:t>3.</w:t>
            </w:r>
          </w:p>
        </w:tc>
        <w:tc>
          <w:tcPr>
            <w:tcW w:w="3195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C4C1E8" w14:textId="56EB4EA6" w:rsidR="00315194" w:rsidRDefault="00315194" w:rsidP="009C4A52">
            <w:pPr>
              <w:spacing w:line="360" w:lineRule="auto"/>
              <w:ind w:left="103" w:right="485"/>
            </w:pPr>
            <w:r>
              <w:t>User</w:t>
            </w:r>
            <w:r w:rsidR="00125FB7" w:rsidRPr="00125FB7">
              <w:t xml:space="preserve"> </w:t>
            </w:r>
            <w:r>
              <w:t>opens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registration</w:t>
            </w:r>
            <w:r w:rsidR="00125FB7" w:rsidRPr="00125FB7">
              <w:t xml:space="preserve"> </w:t>
            </w:r>
            <w:r>
              <w:t>page</w:t>
            </w:r>
          </w:p>
          <w:p w14:paraId="464FD2A6" w14:textId="3DE0D508" w:rsidR="00315194" w:rsidRDefault="00315194" w:rsidP="009C4A52">
            <w:pPr>
              <w:spacing w:line="360" w:lineRule="auto"/>
              <w:ind w:left="103"/>
            </w:pPr>
            <w:r>
              <w:t>User</w:t>
            </w:r>
            <w:r w:rsidR="00125FB7" w:rsidRPr="00125FB7">
              <w:t xml:space="preserve"> </w:t>
            </w:r>
            <w:r>
              <w:t>provides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required</w:t>
            </w:r>
            <w:r w:rsidR="00125FB7" w:rsidRPr="00125FB7">
              <w:t xml:space="preserve"> </w:t>
            </w:r>
            <w:r>
              <w:t>information</w:t>
            </w:r>
          </w:p>
          <w:p w14:paraId="7F50FD66" w14:textId="4C1C67A0" w:rsidR="00315194" w:rsidRDefault="00315194" w:rsidP="009C4A52">
            <w:pPr>
              <w:spacing w:line="360" w:lineRule="auto"/>
              <w:ind w:left="103" w:right="124"/>
            </w:pPr>
            <w:r>
              <w:t>S</w:t>
            </w:r>
            <w:r w:rsidR="00CD0123">
              <w:t>ubmitting</w:t>
            </w:r>
            <w:r w:rsidR="00125FB7" w:rsidRPr="00125FB7">
              <w:t xml:space="preserve"> </w:t>
            </w:r>
            <w:r w:rsidR="00CD0123">
              <w:t>details</w:t>
            </w:r>
            <w:r w:rsidR="00125FB7" w:rsidRPr="00125FB7">
              <w:t xml:space="preserve"> </w:t>
            </w:r>
            <w:r w:rsidR="00CD0123">
              <w:t>by</w:t>
            </w:r>
            <w:r w:rsidR="00125FB7" w:rsidRPr="00125FB7">
              <w:t xml:space="preserve"> </w:t>
            </w:r>
            <w:r w:rsidR="00CD0123">
              <w:t>selecting</w:t>
            </w:r>
            <w:r w:rsidR="00125FB7" w:rsidRPr="00125FB7">
              <w:t xml:space="preserve"> </w:t>
            </w:r>
            <w:r>
              <w:t>submit</w:t>
            </w:r>
            <w:r w:rsidR="00125FB7" w:rsidRPr="00125FB7">
              <w:t xml:space="preserve"> </w:t>
            </w:r>
            <w:r>
              <w:t>option</w:t>
            </w:r>
          </w:p>
        </w:tc>
        <w:tc>
          <w:tcPr>
            <w:tcW w:w="3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61CC0" w14:textId="1893E69C" w:rsidR="00315194" w:rsidRDefault="00315194" w:rsidP="009C4A52">
            <w:pPr>
              <w:spacing w:line="270" w:lineRule="exact"/>
            </w:pPr>
            <w:r>
              <w:t>Registration</w:t>
            </w:r>
            <w:r w:rsidR="00125FB7" w:rsidRPr="00125FB7">
              <w:t xml:space="preserve"> </w:t>
            </w:r>
            <w:r>
              <w:t>pag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displayed.</w:t>
            </w:r>
          </w:p>
          <w:p w14:paraId="2859E4C4" w14:textId="77777777" w:rsidR="00315194" w:rsidRDefault="00315194" w:rsidP="009C4A52">
            <w:pPr>
              <w:rPr>
                <w:sz w:val="26"/>
              </w:rPr>
            </w:pPr>
          </w:p>
          <w:p w14:paraId="1BAA0614" w14:textId="4441D2F1" w:rsidR="00315194" w:rsidRDefault="00315194" w:rsidP="009C4A52">
            <w:pPr>
              <w:spacing w:line="360" w:lineRule="auto"/>
              <w:ind w:right="962"/>
            </w:pPr>
            <w:r>
              <w:t>Registration</w:t>
            </w:r>
            <w:r w:rsidR="00125FB7" w:rsidRPr="00125FB7">
              <w:t xml:space="preserve"> </w:t>
            </w:r>
            <w:r>
              <w:t>form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filled</w:t>
            </w:r>
            <w:r w:rsidR="00125FB7" w:rsidRPr="00125FB7">
              <w:t xml:space="preserve"> </w:t>
            </w:r>
            <w:r>
              <w:t>successfully</w:t>
            </w:r>
          </w:p>
          <w:p w14:paraId="64B7DCB1" w14:textId="77777777" w:rsidR="00315194" w:rsidRDefault="00315194" w:rsidP="009C4A52">
            <w:pPr>
              <w:rPr>
                <w:sz w:val="26"/>
              </w:rPr>
            </w:pPr>
          </w:p>
          <w:p w14:paraId="7C9A71AD" w14:textId="77777777" w:rsidR="00315194" w:rsidRDefault="00315194" w:rsidP="009C4A52">
            <w:pPr>
              <w:rPr>
                <w:sz w:val="37"/>
              </w:rPr>
            </w:pPr>
          </w:p>
          <w:p w14:paraId="4C07F1F5" w14:textId="5ADB3D4C" w:rsidR="00315194" w:rsidRDefault="00315194" w:rsidP="009C4A52">
            <w:r>
              <w:t>Details</w:t>
            </w:r>
            <w:r w:rsidR="00125FB7" w:rsidRPr="00125FB7">
              <w:t xml:space="preserve"> </w:t>
            </w:r>
            <w:r>
              <w:t>submitted</w:t>
            </w:r>
            <w:r w:rsidR="00125FB7" w:rsidRPr="00125FB7">
              <w:t xml:space="preserve"> </w:t>
            </w:r>
            <w:r>
              <w:t>successfully</w:t>
            </w:r>
          </w:p>
        </w:tc>
      </w:tr>
    </w:tbl>
    <w:p w14:paraId="36B4ADC3" w14:textId="77777777" w:rsidR="002D7CC5" w:rsidRDefault="002D7CC5" w:rsidP="002D7CC5">
      <w:pPr>
        <w:pStyle w:val="Heading3"/>
        <w:keepNext w:val="0"/>
        <w:keepLines w:val="0"/>
        <w:widowControl w:val="0"/>
        <w:numPr>
          <w:ilvl w:val="0"/>
          <w:numId w:val="0"/>
        </w:numPr>
        <w:tabs>
          <w:tab w:val="left" w:pos="1738"/>
        </w:tabs>
        <w:autoSpaceDE w:val="0"/>
        <w:autoSpaceDN w:val="0"/>
        <w:spacing w:before="0"/>
        <w:ind w:left="720" w:hanging="720"/>
      </w:pPr>
      <w:bookmarkStart w:id="123" w:name="_Toc89730709"/>
    </w:p>
    <w:p w14:paraId="4C7AD9D8" w14:textId="77777777" w:rsidR="002D7CC5" w:rsidRPr="002D7CC5" w:rsidRDefault="002D7CC5" w:rsidP="002D7CC5"/>
    <w:p w14:paraId="200422AA" w14:textId="0E0CF7B4" w:rsidR="00CD0123" w:rsidRPr="002D7CC5" w:rsidRDefault="00CD0123" w:rsidP="003544DB">
      <w:pPr>
        <w:pStyle w:val="Heading3"/>
        <w:keepNext w:val="0"/>
        <w:keepLines w:val="0"/>
        <w:widowControl w:val="0"/>
        <w:numPr>
          <w:ilvl w:val="2"/>
          <w:numId w:val="15"/>
        </w:numPr>
        <w:tabs>
          <w:tab w:val="left" w:pos="1738"/>
        </w:tabs>
        <w:autoSpaceDE w:val="0"/>
        <w:autoSpaceDN w:val="0"/>
        <w:spacing w:before="0"/>
        <w:rPr>
          <w:rFonts w:ascii="Times New Roman" w:hAnsi="Times New Roman" w:cs="Times New Roman"/>
        </w:rPr>
      </w:pPr>
      <w:bookmarkStart w:id="124" w:name="_Toc121864153"/>
      <w:r w:rsidRPr="002D7CC5">
        <w:rPr>
          <w:rFonts w:ascii="Times New Roman" w:hAnsi="Times New Roman" w:cs="Times New Roman"/>
        </w:rPr>
        <w:t>User/Admin</w:t>
      </w:r>
      <w:r w:rsidR="00125FB7" w:rsidRPr="00125FB7">
        <w:rPr>
          <w:rFonts w:ascii="Times New Roman" w:hAnsi="Times New Roman" w:cs="Times New Roman"/>
        </w:rPr>
        <w:t xml:space="preserve"> </w:t>
      </w:r>
      <w:r w:rsidRPr="002D7CC5">
        <w:rPr>
          <w:rFonts w:ascii="Times New Roman" w:hAnsi="Times New Roman" w:cs="Times New Roman"/>
        </w:rPr>
        <w:t>Login</w:t>
      </w:r>
      <w:r w:rsidR="00125FB7" w:rsidRPr="00125FB7">
        <w:rPr>
          <w:rFonts w:ascii="Times New Roman" w:hAnsi="Times New Roman" w:cs="Times New Roman"/>
        </w:rPr>
        <w:t xml:space="preserve"> </w:t>
      </w:r>
      <w:r w:rsidRPr="002D7CC5">
        <w:rPr>
          <w:rFonts w:ascii="Times New Roman" w:hAnsi="Times New Roman" w:cs="Times New Roman"/>
        </w:rPr>
        <w:t>Test</w:t>
      </w:r>
      <w:r w:rsidR="00125FB7" w:rsidRPr="00125FB7">
        <w:rPr>
          <w:rFonts w:ascii="Times New Roman" w:hAnsi="Times New Roman" w:cs="Times New Roman"/>
        </w:rPr>
        <w:t xml:space="preserve"> </w:t>
      </w:r>
      <w:r w:rsidRPr="002D7CC5">
        <w:rPr>
          <w:rFonts w:ascii="Times New Roman" w:hAnsi="Times New Roman" w:cs="Times New Roman"/>
        </w:rPr>
        <w:t>Case</w:t>
      </w:r>
      <w:bookmarkEnd w:id="124"/>
    </w:p>
    <w:p w14:paraId="59B29C83" w14:textId="77777777" w:rsidR="00CD0123" w:rsidRDefault="00CD0123" w:rsidP="009C4A52">
      <w:pPr>
        <w:rPr>
          <w:b/>
        </w:rPr>
      </w:pPr>
    </w:p>
    <w:p w14:paraId="342B35BE" w14:textId="4A0B9DEF" w:rsidR="00CD0123" w:rsidRPr="002D7CC5" w:rsidRDefault="00CD0123" w:rsidP="002D7CC5">
      <w:pPr>
        <w:jc w:val="both"/>
        <w:rPr>
          <w:rFonts w:cs="Times New Roman"/>
          <w:szCs w:val="24"/>
        </w:rPr>
        <w:sectPr w:rsidR="00CD0123" w:rsidRPr="002D7CC5" w:rsidSect="002E09DC">
          <w:footerReference w:type="even" r:id="rId15"/>
          <w:footerReference w:type="default" r:id="rId16"/>
          <w:pgSz w:w="11910" w:h="16840"/>
          <w:pgMar w:top="1440" w:right="1440" w:bottom="1440" w:left="1440" w:header="0" w:footer="1068" w:gutter="0"/>
          <w:pgNumType w:start="99"/>
          <w:cols w:space="720"/>
          <w:docGrid w:linePitch="299"/>
        </w:sectPr>
      </w:pPr>
      <w:r w:rsidRPr="002D7CC5">
        <w:rPr>
          <w:rFonts w:cs="Times New Roman"/>
          <w:szCs w:val="24"/>
        </w:rPr>
        <w:t>Tabl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6.2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explains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successful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sig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i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of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r/admi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so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at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r/admi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uthorized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bl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o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pplication.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I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present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est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cas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="002D7CC5" w:rsidRPr="002D7CC5">
        <w:rPr>
          <w:rFonts w:cs="Times New Roman"/>
          <w:szCs w:val="24"/>
        </w:rPr>
        <w:t>provides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logi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information.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="002D7CC5" w:rsidRPr="002D7CC5">
        <w:rPr>
          <w:rFonts w:cs="Times New Roman"/>
          <w:szCs w:val="24"/>
        </w:rPr>
        <w:t>validates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information.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If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registered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lready.</w:t>
      </w:r>
    </w:p>
    <w:p w14:paraId="78B97FEE" w14:textId="77777777" w:rsidR="00CD0123" w:rsidRPr="002D7CC5" w:rsidRDefault="00CD0123" w:rsidP="002D7CC5">
      <w:pPr>
        <w:jc w:val="both"/>
        <w:rPr>
          <w:rFonts w:cs="Times New Roman"/>
          <w:szCs w:val="24"/>
        </w:rPr>
        <w:sectPr w:rsidR="00CD0123" w:rsidRPr="002D7CC5" w:rsidSect="00644D6D">
          <w:type w:val="continuous"/>
          <w:pgSz w:w="11910" w:h="16840"/>
          <w:pgMar w:top="1520" w:right="0" w:bottom="1260" w:left="780" w:header="0" w:footer="1068" w:gutter="0"/>
          <w:pgNumType w:start="99"/>
          <w:cols w:space="720"/>
          <w:docGrid w:linePitch="299"/>
        </w:sectPr>
      </w:pPr>
    </w:p>
    <w:p w14:paraId="7F6DB95B" w14:textId="1FB26EDC" w:rsidR="002D7CC5" w:rsidRPr="002D7CC5" w:rsidRDefault="00CD0123" w:rsidP="002D7CC5">
      <w:pPr>
        <w:jc w:val="both"/>
        <w:rPr>
          <w:rFonts w:cs="Times New Roman"/>
          <w:szCs w:val="24"/>
        </w:rPr>
        <w:sectPr w:rsidR="002D7CC5" w:rsidRPr="002D7CC5" w:rsidSect="002D7CC5">
          <w:footerReference w:type="even" r:id="rId17"/>
          <w:footerReference w:type="default" r:id="rId18"/>
          <w:pgSz w:w="11910" w:h="16840"/>
          <w:pgMar w:top="1440" w:right="1440" w:bottom="1440" w:left="1440" w:header="0" w:footer="1068" w:gutter="0"/>
          <w:pgNumType w:start="99"/>
          <w:cols w:space="720"/>
          <w:docGrid w:linePitch="299"/>
        </w:sectPr>
      </w:pPr>
      <w:r w:rsidRPr="002D7CC5">
        <w:rPr>
          <w:rFonts w:cs="Times New Roman"/>
          <w:szCs w:val="24"/>
        </w:rPr>
        <w:lastRenderedPageBreak/>
        <w:t>I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dmin,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successfully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logi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akes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o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mai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page.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Otherwis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if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rnam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password</w:t>
      </w:r>
      <w:r w:rsidR="00125FB7" w:rsidRPr="00125FB7">
        <w:rPr>
          <w:rFonts w:cs="Times New Roman"/>
          <w:szCs w:val="24"/>
        </w:rPr>
        <w:t xml:space="preserve"> </w:t>
      </w:r>
      <w:proofErr w:type="gramStart"/>
      <w:r w:rsidRPr="002D7CC5">
        <w:rPr>
          <w:rFonts w:cs="Times New Roman"/>
          <w:szCs w:val="24"/>
        </w:rPr>
        <w:t>matches</w:t>
      </w:r>
      <w:proofErr w:type="gramEnd"/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with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data,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system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successfully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login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he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and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opens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o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user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page.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Black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box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testing</w:t>
      </w:r>
      <w:r w:rsidR="00125FB7" w:rsidRPr="00125FB7">
        <w:rPr>
          <w:rFonts w:cs="Times New Roman"/>
          <w:szCs w:val="24"/>
        </w:rPr>
        <w:t xml:space="preserve"> </w:t>
      </w:r>
      <w:r w:rsidRPr="002D7CC5">
        <w:rPr>
          <w:rFonts w:cs="Times New Roman"/>
          <w:szCs w:val="24"/>
        </w:rPr>
        <w:t>method</w:t>
      </w:r>
      <w:r w:rsidR="002D7CC5">
        <w:rPr>
          <w:rFonts w:cs="Times New Roman"/>
          <w:szCs w:val="24"/>
        </w:rPr>
        <w:t>ology</w:t>
      </w:r>
      <w:r w:rsidR="00125FB7" w:rsidRPr="00125FB7">
        <w:rPr>
          <w:rFonts w:cs="Times New Roman"/>
          <w:szCs w:val="24"/>
        </w:rPr>
        <w:t xml:space="preserve"> </w:t>
      </w:r>
      <w:r w:rsidR="002D7CC5">
        <w:rPr>
          <w:rFonts w:cs="Times New Roman"/>
          <w:szCs w:val="24"/>
        </w:rPr>
        <w:t>is</w:t>
      </w:r>
      <w:r w:rsidR="00125FB7" w:rsidRPr="00125FB7">
        <w:rPr>
          <w:rFonts w:cs="Times New Roman"/>
          <w:szCs w:val="24"/>
        </w:rPr>
        <w:t xml:space="preserve"> </w:t>
      </w:r>
      <w:r w:rsidR="002D7CC5">
        <w:rPr>
          <w:rFonts w:cs="Times New Roman"/>
          <w:szCs w:val="24"/>
        </w:rPr>
        <w:t>used</w:t>
      </w:r>
      <w:r w:rsidR="00125FB7" w:rsidRPr="00125FB7">
        <w:rPr>
          <w:rFonts w:cs="Times New Roman"/>
          <w:szCs w:val="24"/>
        </w:rPr>
        <w:t xml:space="preserve"> </w:t>
      </w:r>
      <w:r w:rsidR="002D7CC5">
        <w:rPr>
          <w:rFonts w:cs="Times New Roman"/>
          <w:szCs w:val="24"/>
        </w:rPr>
        <w:t>in</w:t>
      </w:r>
      <w:r w:rsidR="00125FB7" w:rsidRPr="00125FB7">
        <w:rPr>
          <w:rFonts w:cs="Times New Roman"/>
          <w:szCs w:val="24"/>
        </w:rPr>
        <w:t xml:space="preserve"> </w:t>
      </w:r>
      <w:r w:rsidR="002D7CC5">
        <w:rPr>
          <w:rFonts w:cs="Times New Roman"/>
          <w:szCs w:val="24"/>
        </w:rPr>
        <w:t>this</w:t>
      </w:r>
      <w:r w:rsidR="00125FB7" w:rsidRPr="00125FB7">
        <w:rPr>
          <w:rFonts w:cs="Times New Roman"/>
          <w:szCs w:val="24"/>
        </w:rPr>
        <w:t xml:space="preserve"> </w:t>
      </w:r>
      <w:r w:rsidR="002D7CC5">
        <w:rPr>
          <w:rFonts w:cs="Times New Roman"/>
          <w:szCs w:val="24"/>
        </w:rPr>
        <w:t>test</w:t>
      </w:r>
      <w:r w:rsidR="00125FB7" w:rsidRPr="00125FB7">
        <w:rPr>
          <w:rFonts w:cs="Times New Roman"/>
          <w:szCs w:val="24"/>
        </w:rPr>
        <w:t xml:space="preserve"> </w:t>
      </w:r>
      <w:r w:rsidR="002D7CC5">
        <w:rPr>
          <w:rFonts w:cs="Times New Roman"/>
          <w:szCs w:val="24"/>
        </w:rPr>
        <w:t>case.</w:t>
      </w:r>
    </w:p>
    <w:p w14:paraId="2F6CC77A" w14:textId="77777777" w:rsidR="00CD0123" w:rsidRPr="002D7CC5" w:rsidRDefault="00CD0123" w:rsidP="002D7CC5">
      <w:pPr>
        <w:tabs>
          <w:tab w:val="left" w:pos="1170"/>
        </w:tabs>
        <w:rPr>
          <w:lang w:bidi="en-US"/>
        </w:rPr>
        <w:sectPr w:rsidR="00CD0123" w:rsidRPr="002D7CC5" w:rsidSect="00644D6D">
          <w:type w:val="continuous"/>
          <w:pgSz w:w="11910" w:h="16840"/>
          <w:pgMar w:top="1520" w:right="0" w:bottom="1260" w:left="780" w:header="0" w:footer="1068" w:gutter="0"/>
          <w:pgNumType w:start="99"/>
          <w:cols w:space="720"/>
          <w:docGrid w:linePitch="299"/>
        </w:sectPr>
      </w:pPr>
    </w:p>
    <w:p w14:paraId="7B2D710D" w14:textId="47C4D5F5" w:rsidR="00CD0123" w:rsidRPr="00462FB3" w:rsidRDefault="00CD0123" w:rsidP="002D7CC5">
      <w:pPr>
        <w:spacing w:after="120"/>
        <w:jc w:val="center"/>
        <w:rPr>
          <w:b/>
          <w:bCs/>
          <w:sz w:val="20"/>
        </w:rPr>
      </w:pPr>
      <w:bookmarkStart w:id="125" w:name="_bookmark300"/>
      <w:bookmarkEnd w:id="125"/>
      <w:r w:rsidRPr="00462FB3">
        <w:lastRenderedPageBreak/>
        <w:t>6.</w:t>
      </w:r>
      <w:r w:rsidR="00125FB7" w:rsidRPr="00125FB7">
        <w:t xml:space="preserve"> </w:t>
      </w:r>
      <w:r w:rsidR="00EB1C71">
        <w:rPr>
          <w:noProof/>
        </w:rPr>
        <w:fldChar w:fldCharType="begin"/>
      </w:r>
      <w:r w:rsidR="00EB1C71">
        <w:rPr>
          <w:noProof/>
        </w:rPr>
        <w:instrText xml:space="preserve"> SEQ 6. \* ARABIC </w:instrText>
      </w:r>
      <w:r w:rsidR="00EB1C71">
        <w:rPr>
          <w:noProof/>
        </w:rPr>
        <w:fldChar w:fldCharType="separate"/>
      </w:r>
      <w:r>
        <w:rPr>
          <w:noProof/>
        </w:rPr>
        <w:t>2</w:t>
      </w:r>
      <w:r w:rsidR="00EB1C71">
        <w:rPr>
          <w:noProof/>
        </w:rPr>
        <w:fldChar w:fldCharType="end"/>
      </w:r>
      <w:r w:rsidR="00125FB7" w:rsidRPr="00125FB7">
        <w:rPr>
          <w:szCs w:val="20"/>
        </w:rPr>
        <w:t xml:space="preserve"> </w:t>
      </w:r>
      <w:r w:rsidRPr="00462FB3">
        <w:rPr>
          <w:sz w:val="20"/>
        </w:rPr>
        <w:t>User/Admin</w:t>
      </w:r>
      <w:r w:rsidR="00125FB7" w:rsidRPr="00125FB7">
        <w:t xml:space="preserve"> </w:t>
      </w:r>
      <w:r w:rsidRPr="00462FB3">
        <w:rPr>
          <w:sz w:val="20"/>
        </w:rPr>
        <w:t>Login</w:t>
      </w:r>
      <w:r w:rsidR="00125FB7" w:rsidRPr="00125FB7">
        <w:t xml:space="preserve"> </w:t>
      </w:r>
      <w:r w:rsidRPr="00462FB3">
        <w:rPr>
          <w:sz w:val="20"/>
        </w:rPr>
        <w:t>Test</w:t>
      </w:r>
      <w:r w:rsidR="00125FB7" w:rsidRPr="00125FB7">
        <w:t xml:space="preserve"> </w:t>
      </w:r>
      <w:r w:rsidRPr="00462FB3">
        <w:rPr>
          <w:sz w:val="20"/>
        </w:rPr>
        <w:t>Case</w:t>
      </w:r>
    </w:p>
    <w:p w14:paraId="195708D8" w14:textId="77777777" w:rsidR="00CD0123" w:rsidRDefault="00CD0123" w:rsidP="009C4A52">
      <w:pPr>
        <w:rPr>
          <w:sz w:val="17"/>
        </w:rPr>
      </w:pPr>
    </w:p>
    <w:tbl>
      <w:tblPr>
        <w:tblW w:w="8619" w:type="dxa"/>
        <w:tblInd w:w="10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69"/>
        <w:gridCol w:w="3183"/>
        <w:gridCol w:w="3528"/>
        <w:gridCol w:w="39"/>
      </w:tblGrid>
      <w:tr w:rsidR="00CD0123" w14:paraId="3E2E7F24" w14:textId="77777777" w:rsidTr="00CD0123">
        <w:trPr>
          <w:gridAfter w:val="1"/>
          <w:wAfter w:w="39" w:type="dxa"/>
          <w:trHeight w:val="988"/>
        </w:trPr>
        <w:tc>
          <w:tcPr>
            <w:tcW w:w="1869" w:type="dxa"/>
          </w:tcPr>
          <w:p w14:paraId="3AFB0988" w14:textId="7A416CD6" w:rsidR="00CD0123" w:rsidRDefault="00CD0123" w:rsidP="009C4A52">
            <w:pPr>
              <w:spacing w:line="275" w:lineRule="exact"/>
              <w:ind w:left="338"/>
              <w:rPr>
                <w:b/>
              </w:rPr>
            </w:pPr>
            <w:r>
              <w:rPr>
                <w:b/>
              </w:rPr>
              <w:t>Test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ID</w:t>
            </w:r>
          </w:p>
        </w:tc>
        <w:tc>
          <w:tcPr>
            <w:tcW w:w="6711" w:type="dxa"/>
            <w:gridSpan w:val="2"/>
          </w:tcPr>
          <w:p w14:paraId="4BA96FB0" w14:textId="2DBACCCC" w:rsidR="00CD0123" w:rsidRDefault="00CD0123" w:rsidP="009C4A52">
            <w:pPr>
              <w:spacing w:line="360" w:lineRule="auto"/>
              <w:ind w:left="506" w:right="483" w:firstLine="50"/>
              <w:rPr>
                <w:b/>
              </w:rPr>
            </w:pPr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eference</w:t>
            </w:r>
          </w:p>
        </w:tc>
      </w:tr>
      <w:tr w:rsidR="00CD0123" w14:paraId="6ED56E95" w14:textId="77777777" w:rsidTr="00CD0123">
        <w:trPr>
          <w:gridAfter w:val="1"/>
          <w:wAfter w:w="39" w:type="dxa"/>
          <w:trHeight w:val="666"/>
        </w:trPr>
        <w:tc>
          <w:tcPr>
            <w:tcW w:w="1869" w:type="dxa"/>
          </w:tcPr>
          <w:p w14:paraId="18D05781" w14:textId="77777777" w:rsidR="00CD0123" w:rsidRDefault="00CD0123" w:rsidP="009C4A52">
            <w:pPr>
              <w:spacing w:line="270" w:lineRule="exact"/>
            </w:pPr>
            <w:r>
              <w:t>TC-2</w:t>
            </w:r>
          </w:p>
        </w:tc>
        <w:tc>
          <w:tcPr>
            <w:tcW w:w="6711" w:type="dxa"/>
            <w:gridSpan w:val="2"/>
          </w:tcPr>
          <w:p w14:paraId="0BB9B806" w14:textId="77777777" w:rsidR="00CD0123" w:rsidRDefault="00CD0123" w:rsidP="009C4A52">
            <w:pPr>
              <w:spacing w:line="270" w:lineRule="exact"/>
              <w:ind w:left="106"/>
            </w:pPr>
            <w:r>
              <w:t>UC-1</w:t>
            </w:r>
          </w:p>
        </w:tc>
      </w:tr>
      <w:tr w:rsidR="00CD0123" w14:paraId="4765BB70" w14:textId="77777777" w:rsidTr="00CD0123">
        <w:trPr>
          <w:trHeight w:val="645"/>
        </w:trPr>
        <w:tc>
          <w:tcPr>
            <w:tcW w:w="1869" w:type="dxa"/>
          </w:tcPr>
          <w:p w14:paraId="0D003102" w14:textId="6CC3CD9D" w:rsidR="00CD0123" w:rsidRDefault="00CD0123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Test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Date</w:t>
            </w:r>
          </w:p>
        </w:tc>
        <w:tc>
          <w:tcPr>
            <w:tcW w:w="6750" w:type="dxa"/>
            <w:gridSpan w:val="3"/>
          </w:tcPr>
          <w:p w14:paraId="5B64DC56" w14:textId="77777777" w:rsidR="00CD0123" w:rsidRDefault="00CD0123" w:rsidP="009C4A52">
            <w:pPr>
              <w:spacing w:line="270" w:lineRule="exact"/>
              <w:ind w:left="106"/>
            </w:pPr>
            <w:r>
              <w:t>28-11-2019</w:t>
            </w:r>
          </w:p>
        </w:tc>
      </w:tr>
      <w:tr w:rsidR="00CD0123" w14:paraId="2799B2B1" w14:textId="77777777" w:rsidTr="00CD0123">
        <w:trPr>
          <w:trHeight w:val="755"/>
        </w:trPr>
        <w:tc>
          <w:tcPr>
            <w:tcW w:w="1869" w:type="dxa"/>
          </w:tcPr>
          <w:p w14:paraId="24D49C9E" w14:textId="4B1AEEAA" w:rsidR="00CD0123" w:rsidRDefault="00CD0123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Revision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History</w:t>
            </w:r>
          </w:p>
        </w:tc>
        <w:tc>
          <w:tcPr>
            <w:tcW w:w="6750" w:type="dxa"/>
            <w:gridSpan w:val="3"/>
          </w:tcPr>
          <w:p w14:paraId="0B892694" w14:textId="77777777" w:rsidR="00CD0123" w:rsidRDefault="00CD0123" w:rsidP="009C4A52">
            <w:pPr>
              <w:spacing w:line="271" w:lineRule="exact"/>
              <w:ind w:left="106"/>
            </w:pPr>
            <w:r>
              <w:t>None</w:t>
            </w:r>
          </w:p>
        </w:tc>
      </w:tr>
      <w:tr w:rsidR="00CD0123" w14:paraId="1CE68124" w14:textId="77777777" w:rsidTr="00CD0123">
        <w:trPr>
          <w:trHeight w:val="755"/>
        </w:trPr>
        <w:tc>
          <w:tcPr>
            <w:tcW w:w="1869" w:type="dxa"/>
          </w:tcPr>
          <w:p w14:paraId="4E68E93F" w14:textId="77777777" w:rsidR="00CD0123" w:rsidRDefault="00CD0123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Objective</w:t>
            </w:r>
          </w:p>
        </w:tc>
        <w:tc>
          <w:tcPr>
            <w:tcW w:w="6750" w:type="dxa"/>
            <w:gridSpan w:val="3"/>
          </w:tcPr>
          <w:p w14:paraId="29C8F187" w14:textId="052308F3" w:rsidR="00CD0123" w:rsidRDefault="00CD0123" w:rsidP="009C4A52">
            <w:pPr>
              <w:spacing w:line="270" w:lineRule="exact"/>
              <w:ind w:left="106"/>
            </w:pPr>
            <w:r>
              <w:t>User/Admin</w:t>
            </w:r>
            <w:r w:rsidR="00125FB7" w:rsidRPr="00125FB7">
              <w:t xml:space="preserve"> </w:t>
            </w:r>
            <w:r>
              <w:t>want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login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system.</w:t>
            </w:r>
          </w:p>
        </w:tc>
      </w:tr>
      <w:tr w:rsidR="00CD0123" w14:paraId="79280C67" w14:textId="77777777" w:rsidTr="00CD0123">
        <w:trPr>
          <w:trHeight w:val="755"/>
        </w:trPr>
        <w:tc>
          <w:tcPr>
            <w:tcW w:w="1869" w:type="dxa"/>
          </w:tcPr>
          <w:p w14:paraId="51F5054A" w14:textId="77777777" w:rsidR="00CD0123" w:rsidRDefault="00CD0123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Environment</w:t>
            </w:r>
          </w:p>
        </w:tc>
        <w:tc>
          <w:tcPr>
            <w:tcW w:w="6750" w:type="dxa"/>
            <w:gridSpan w:val="3"/>
          </w:tcPr>
          <w:p w14:paraId="3FD8BF1A" w14:textId="1318CA17" w:rsidR="00CD0123" w:rsidRDefault="00CD0123" w:rsidP="009C4A52">
            <w:pPr>
              <w:spacing w:line="270" w:lineRule="exact"/>
              <w:ind w:left="106"/>
            </w:pPr>
            <w:r>
              <w:t>User</w:t>
            </w:r>
            <w:r w:rsidR="00125FB7" w:rsidRPr="00125FB7">
              <w:t xml:space="preserve"> </w:t>
            </w:r>
            <w:r>
              <w:t>Mode,</w:t>
            </w:r>
            <w:r w:rsidR="00125FB7" w:rsidRPr="00125FB7">
              <w:t xml:space="preserve"> </w:t>
            </w:r>
            <w:r>
              <w:t>Admin</w:t>
            </w:r>
            <w:r w:rsidR="00125FB7" w:rsidRPr="00125FB7">
              <w:t xml:space="preserve"> </w:t>
            </w:r>
            <w:r>
              <w:t>Mode</w:t>
            </w:r>
          </w:p>
        </w:tc>
      </w:tr>
      <w:tr w:rsidR="00CD0123" w14:paraId="79E4338E" w14:textId="77777777" w:rsidTr="00CD0123">
        <w:trPr>
          <w:trHeight w:val="755"/>
        </w:trPr>
        <w:tc>
          <w:tcPr>
            <w:tcW w:w="1869" w:type="dxa"/>
          </w:tcPr>
          <w:p w14:paraId="1070C1F5" w14:textId="77777777" w:rsidR="00CD0123" w:rsidRDefault="00CD0123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Assumptions</w:t>
            </w:r>
          </w:p>
        </w:tc>
        <w:tc>
          <w:tcPr>
            <w:tcW w:w="6750" w:type="dxa"/>
            <w:gridSpan w:val="3"/>
          </w:tcPr>
          <w:p w14:paraId="50CD9544" w14:textId="2DAA78BE" w:rsidR="00CD0123" w:rsidRDefault="00CD0123" w:rsidP="009C4A52">
            <w:pPr>
              <w:spacing w:line="270" w:lineRule="exact"/>
              <w:ind w:left="106"/>
            </w:pPr>
            <w:r>
              <w:t>User/Admin</w:t>
            </w:r>
            <w:r w:rsidR="00125FB7" w:rsidRPr="00125FB7">
              <w:t xml:space="preserve"> </w:t>
            </w:r>
            <w:r>
              <w:t>logged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successfully.</w:t>
            </w:r>
          </w:p>
        </w:tc>
      </w:tr>
      <w:tr w:rsidR="00CD0123" w14:paraId="422012E2" w14:textId="77777777" w:rsidTr="00CD0123">
        <w:trPr>
          <w:trHeight w:val="576"/>
        </w:trPr>
        <w:tc>
          <w:tcPr>
            <w:tcW w:w="1869" w:type="dxa"/>
          </w:tcPr>
          <w:p w14:paraId="429AD755" w14:textId="77777777" w:rsidR="00CD0123" w:rsidRDefault="00CD0123" w:rsidP="009C4A52">
            <w:pPr>
              <w:rPr>
                <w:b/>
              </w:rPr>
            </w:pPr>
            <w:r>
              <w:rPr>
                <w:b/>
              </w:rPr>
              <w:t>Pre-Requisite</w:t>
            </w:r>
          </w:p>
        </w:tc>
        <w:tc>
          <w:tcPr>
            <w:tcW w:w="6750" w:type="dxa"/>
            <w:gridSpan w:val="3"/>
          </w:tcPr>
          <w:p w14:paraId="49439E63" w14:textId="4BF2FB9D" w:rsidR="00CD0123" w:rsidRDefault="00CD0123" w:rsidP="009C4A52">
            <w:pPr>
              <w:spacing w:line="273" w:lineRule="exact"/>
              <w:ind w:left="106"/>
            </w:pPr>
            <w:r>
              <w:t>User/Admin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at</w:t>
            </w:r>
            <w:r w:rsidR="00125FB7" w:rsidRPr="00125FB7">
              <w:t xml:space="preserve"> </w:t>
            </w:r>
            <w:r>
              <w:t>login</w:t>
            </w:r>
            <w:r w:rsidR="00125FB7" w:rsidRPr="00125FB7">
              <w:t xml:space="preserve"> </w:t>
            </w:r>
            <w:r>
              <w:t>page.</w:t>
            </w:r>
          </w:p>
        </w:tc>
      </w:tr>
      <w:tr w:rsidR="00CD0123" w14:paraId="738B2E8F" w14:textId="77777777" w:rsidTr="00CD0123">
        <w:trPr>
          <w:trHeight w:val="573"/>
        </w:trPr>
        <w:tc>
          <w:tcPr>
            <w:tcW w:w="1869" w:type="dxa"/>
          </w:tcPr>
          <w:p w14:paraId="6381368D" w14:textId="260389D6" w:rsidR="00CD0123" w:rsidRDefault="00CD0123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Steps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#</w:t>
            </w:r>
          </w:p>
        </w:tc>
        <w:tc>
          <w:tcPr>
            <w:tcW w:w="3183" w:type="dxa"/>
          </w:tcPr>
          <w:p w14:paraId="6F169FE1" w14:textId="4DF21BF4" w:rsidR="00CD0123" w:rsidRDefault="00CD0123" w:rsidP="009C4A52">
            <w:pPr>
              <w:spacing w:line="275" w:lineRule="exact"/>
              <w:ind w:left="106"/>
              <w:rPr>
                <w:b/>
              </w:rPr>
            </w:pPr>
            <w:r>
              <w:rPr>
                <w:b/>
              </w:rPr>
              <w:t>Execution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Description</w:t>
            </w:r>
          </w:p>
        </w:tc>
        <w:tc>
          <w:tcPr>
            <w:tcW w:w="3567" w:type="dxa"/>
            <w:gridSpan w:val="2"/>
          </w:tcPr>
          <w:p w14:paraId="520060B7" w14:textId="65FD8A90" w:rsidR="00CD0123" w:rsidRDefault="00CD0123" w:rsidP="009C4A52">
            <w:pPr>
              <w:spacing w:line="275" w:lineRule="exact"/>
              <w:ind w:left="108"/>
              <w:rPr>
                <w:b/>
              </w:rPr>
            </w:pPr>
            <w:r>
              <w:rPr>
                <w:b/>
              </w:rPr>
              <w:t>Procedur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esult</w:t>
            </w:r>
          </w:p>
        </w:tc>
      </w:tr>
      <w:tr w:rsidR="00CD0123" w14:paraId="4A1F51D6" w14:textId="77777777" w:rsidTr="00CD0123">
        <w:trPr>
          <w:trHeight w:val="3402"/>
        </w:trPr>
        <w:tc>
          <w:tcPr>
            <w:tcW w:w="1869" w:type="dxa"/>
          </w:tcPr>
          <w:p w14:paraId="3D861B3C" w14:textId="77777777" w:rsidR="00CD0123" w:rsidRDefault="00CD0123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1.</w:t>
            </w:r>
          </w:p>
          <w:p w14:paraId="5CCFAD3A" w14:textId="77777777" w:rsidR="00CD0123" w:rsidRDefault="00CD0123" w:rsidP="009C4A52">
            <w:pPr>
              <w:rPr>
                <w:sz w:val="25"/>
              </w:rPr>
            </w:pPr>
          </w:p>
          <w:p w14:paraId="26358182" w14:textId="77777777" w:rsidR="00CD0123" w:rsidRDefault="00CD0123" w:rsidP="009C4A52">
            <w:pPr>
              <w:rPr>
                <w:b/>
              </w:rPr>
            </w:pPr>
            <w:r>
              <w:rPr>
                <w:b/>
              </w:rPr>
              <w:t>2.</w:t>
            </w:r>
          </w:p>
          <w:p w14:paraId="6DB6203B" w14:textId="77777777" w:rsidR="00CD0123" w:rsidRDefault="00CD0123" w:rsidP="009C4A52">
            <w:pPr>
              <w:rPr>
                <w:sz w:val="26"/>
              </w:rPr>
            </w:pPr>
          </w:p>
          <w:p w14:paraId="7EFF66A0" w14:textId="77777777" w:rsidR="00CD0123" w:rsidRDefault="00CD0123" w:rsidP="009C4A52">
            <w:pPr>
              <w:rPr>
                <w:sz w:val="26"/>
              </w:rPr>
            </w:pPr>
          </w:p>
          <w:p w14:paraId="2710F73F" w14:textId="77777777" w:rsidR="00CD0123" w:rsidRDefault="00CD0123" w:rsidP="009C4A52">
            <w:pPr>
              <w:rPr>
                <w:sz w:val="23"/>
              </w:rPr>
            </w:pPr>
          </w:p>
          <w:p w14:paraId="50E9EDBF" w14:textId="77777777" w:rsidR="00CD0123" w:rsidRDefault="00CD0123" w:rsidP="009C4A52">
            <w:pPr>
              <w:rPr>
                <w:b/>
              </w:rPr>
            </w:pPr>
            <w:r>
              <w:rPr>
                <w:b/>
              </w:rPr>
              <w:t>3.</w:t>
            </w:r>
          </w:p>
          <w:p w14:paraId="3952ABA1" w14:textId="77777777" w:rsidR="00CD0123" w:rsidRDefault="00CD0123" w:rsidP="009C4A52">
            <w:pPr>
              <w:rPr>
                <w:b/>
              </w:rPr>
            </w:pPr>
          </w:p>
          <w:p w14:paraId="338F00E7" w14:textId="77777777" w:rsidR="00CD0123" w:rsidRDefault="00CD0123" w:rsidP="009C4A52">
            <w:pPr>
              <w:rPr>
                <w:b/>
              </w:rPr>
            </w:pPr>
          </w:p>
          <w:p w14:paraId="1022675A" w14:textId="77777777" w:rsidR="00CD0123" w:rsidRDefault="00CD0123" w:rsidP="009C4A52">
            <w:pPr>
              <w:rPr>
                <w:b/>
              </w:rPr>
            </w:pPr>
          </w:p>
          <w:p w14:paraId="12E39B79" w14:textId="77777777" w:rsidR="00CD0123" w:rsidRDefault="00CD0123" w:rsidP="009C4A52">
            <w:pPr>
              <w:rPr>
                <w:b/>
              </w:rPr>
            </w:pPr>
          </w:p>
          <w:p w14:paraId="40D03824" w14:textId="77777777" w:rsidR="00CD0123" w:rsidRDefault="00CD0123" w:rsidP="009C4A52">
            <w:pPr>
              <w:rPr>
                <w:b/>
              </w:rPr>
            </w:pPr>
            <w:r>
              <w:rPr>
                <w:b/>
              </w:rPr>
              <w:t>4.</w:t>
            </w:r>
          </w:p>
        </w:tc>
        <w:tc>
          <w:tcPr>
            <w:tcW w:w="3183" w:type="dxa"/>
          </w:tcPr>
          <w:p w14:paraId="0F0685FD" w14:textId="76206FC4" w:rsidR="00CD0123" w:rsidRDefault="00CD0123" w:rsidP="009C4A52">
            <w:pPr>
              <w:spacing w:line="360" w:lineRule="auto"/>
              <w:ind w:left="106" w:right="374"/>
            </w:pPr>
            <w:r>
              <w:t>User/Admin</w:t>
            </w:r>
            <w:r w:rsidR="00125FB7" w:rsidRPr="00125FB7">
              <w:t xml:space="preserve"> </w:t>
            </w:r>
            <w:r>
              <w:t>Open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login</w:t>
            </w:r>
            <w:r w:rsidR="00125FB7" w:rsidRPr="00125FB7">
              <w:t xml:space="preserve"> </w:t>
            </w:r>
            <w:r>
              <w:t>form</w:t>
            </w:r>
          </w:p>
          <w:p w14:paraId="084EE446" w14:textId="77777777" w:rsidR="00CD0123" w:rsidRDefault="00CD0123" w:rsidP="009C4A52">
            <w:pPr>
              <w:spacing w:line="360" w:lineRule="auto"/>
              <w:ind w:left="106" w:right="141"/>
            </w:pPr>
          </w:p>
          <w:p w14:paraId="55980F18" w14:textId="731A653A" w:rsidR="00CD0123" w:rsidRDefault="00CD0123" w:rsidP="009C4A52">
            <w:pPr>
              <w:spacing w:line="360" w:lineRule="auto"/>
              <w:ind w:left="106" w:right="141"/>
            </w:pPr>
            <w:r>
              <w:t>User/Admin</w:t>
            </w:r>
            <w:r w:rsidR="00125FB7" w:rsidRPr="00125FB7">
              <w:t xml:space="preserve"> </w:t>
            </w:r>
            <w:r>
              <w:t>enters</w:t>
            </w:r>
            <w:r w:rsidR="00125FB7" w:rsidRPr="00125FB7">
              <w:t xml:space="preserve"> </w:t>
            </w:r>
            <w:r>
              <w:t>correct</w:t>
            </w:r>
            <w:r w:rsidR="00125FB7" w:rsidRPr="00125FB7">
              <w:t xml:space="preserve"> </w:t>
            </w:r>
            <w:r>
              <w:t>“User</w:t>
            </w:r>
            <w:r w:rsidR="00125FB7" w:rsidRPr="00125FB7">
              <w:t xml:space="preserve"> </w:t>
            </w:r>
            <w:r>
              <w:t>name”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“Password”.</w:t>
            </w:r>
          </w:p>
          <w:p w14:paraId="4587F85D" w14:textId="77777777" w:rsidR="00CD0123" w:rsidRDefault="00CD0123" w:rsidP="009C4A52">
            <w:pPr>
              <w:spacing w:line="360" w:lineRule="auto"/>
              <w:ind w:left="106" w:right="141"/>
            </w:pPr>
          </w:p>
          <w:p w14:paraId="0C4FF02A" w14:textId="50270213" w:rsidR="00CD0123" w:rsidRDefault="00CD0123" w:rsidP="009C4A52">
            <w:pPr>
              <w:spacing w:line="360" w:lineRule="auto"/>
              <w:ind w:left="106" w:right="141"/>
            </w:pPr>
            <w:r>
              <w:t>System</w:t>
            </w:r>
            <w:r w:rsidR="00125FB7" w:rsidRPr="00125FB7">
              <w:t xml:space="preserve"> </w:t>
            </w:r>
            <w:r>
              <w:t>verify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information</w:t>
            </w:r>
            <w:r w:rsidR="00125FB7" w:rsidRPr="00125FB7">
              <w:t xml:space="preserve"> </w:t>
            </w:r>
            <w:r>
              <w:t>entered</w:t>
            </w:r>
            <w:r w:rsidR="00125FB7" w:rsidRPr="00125FB7">
              <w:t xml:space="preserve"> </w:t>
            </w:r>
            <w:r>
              <w:t>by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user.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system</w:t>
            </w:r>
            <w:r w:rsidR="00125FB7" w:rsidRPr="00125FB7">
              <w:t xml:space="preserve"> </w:t>
            </w:r>
            <w:r>
              <w:t>successfully</w:t>
            </w:r>
            <w:r w:rsidR="00125FB7" w:rsidRPr="00125FB7">
              <w:t xml:space="preserve"> </w:t>
            </w:r>
            <w:proofErr w:type="gramStart"/>
            <w:r>
              <w:t>validate</w:t>
            </w:r>
            <w:proofErr w:type="gramEnd"/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information.</w:t>
            </w:r>
          </w:p>
        </w:tc>
        <w:tc>
          <w:tcPr>
            <w:tcW w:w="3567" w:type="dxa"/>
            <w:gridSpan w:val="2"/>
          </w:tcPr>
          <w:p w14:paraId="71BD2FB4" w14:textId="4CB3174B" w:rsidR="00CD0123" w:rsidRDefault="00CD0123" w:rsidP="009C4A52">
            <w:pPr>
              <w:spacing w:line="270" w:lineRule="exact"/>
              <w:ind w:left="108"/>
            </w:pPr>
            <w:r>
              <w:t>Login</w:t>
            </w:r>
            <w:r w:rsidR="00125FB7" w:rsidRPr="00125FB7">
              <w:t xml:space="preserve"> </w:t>
            </w:r>
            <w:r>
              <w:t>pag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displayed.</w:t>
            </w:r>
          </w:p>
          <w:p w14:paraId="01DC124B" w14:textId="77777777" w:rsidR="00CD0123" w:rsidRDefault="00CD0123" w:rsidP="009C4A52">
            <w:pPr>
              <w:rPr>
                <w:sz w:val="25"/>
              </w:rPr>
            </w:pPr>
          </w:p>
          <w:p w14:paraId="72B66B22" w14:textId="77777777" w:rsidR="00CD0123" w:rsidRDefault="00CD0123" w:rsidP="009C4A52">
            <w:pPr>
              <w:spacing w:line="360" w:lineRule="auto"/>
              <w:ind w:left="108" w:right="942"/>
            </w:pPr>
          </w:p>
          <w:p w14:paraId="5B38F7C8" w14:textId="77777777" w:rsidR="00CD0123" w:rsidRDefault="00CD0123" w:rsidP="009C4A52">
            <w:pPr>
              <w:spacing w:line="360" w:lineRule="auto"/>
              <w:ind w:left="108" w:right="942"/>
            </w:pPr>
          </w:p>
          <w:p w14:paraId="33868AF3" w14:textId="6D2DAE4A" w:rsidR="00CD0123" w:rsidRDefault="00CD0123" w:rsidP="009C4A52">
            <w:pPr>
              <w:spacing w:line="360" w:lineRule="auto"/>
              <w:ind w:left="108" w:right="942"/>
            </w:pPr>
            <w:r>
              <w:t>Registration</w:t>
            </w:r>
            <w:r w:rsidR="00125FB7" w:rsidRPr="00125FB7">
              <w:t xml:space="preserve"> </w:t>
            </w:r>
            <w:r>
              <w:t>form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filled</w:t>
            </w:r>
            <w:r w:rsidR="00125FB7" w:rsidRPr="00125FB7">
              <w:t xml:space="preserve"> </w:t>
            </w:r>
            <w:r>
              <w:t>successfully.</w:t>
            </w:r>
          </w:p>
          <w:p w14:paraId="4B8D5735" w14:textId="77777777" w:rsidR="00CD0123" w:rsidRDefault="00CD0123" w:rsidP="009C4A52">
            <w:pPr>
              <w:spacing w:line="360" w:lineRule="auto"/>
              <w:ind w:left="108" w:right="942"/>
            </w:pPr>
          </w:p>
          <w:p w14:paraId="0857584F" w14:textId="77777777" w:rsidR="00CD0123" w:rsidRDefault="00CD0123" w:rsidP="009C4A52">
            <w:pPr>
              <w:spacing w:line="360" w:lineRule="auto"/>
              <w:ind w:left="108" w:right="942"/>
            </w:pPr>
          </w:p>
          <w:p w14:paraId="19E39030" w14:textId="44FAF3AD" w:rsidR="00CD0123" w:rsidRDefault="00CD0123" w:rsidP="009C4A52">
            <w:pPr>
              <w:spacing w:line="360" w:lineRule="auto"/>
              <w:ind w:left="108" w:right="942"/>
            </w:pPr>
            <w:r>
              <w:t>The</w:t>
            </w:r>
            <w:r w:rsidR="00125FB7" w:rsidRPr="00125FB7">
              <w:t xml:space="preserve"> </w:t>
            </w:r>
            <w:r>
              <w:t>waiting</w:t>
            </w:r>
            <w:r w:rsidR="00125FB7" w:rsidRPr="00125FB7">
              <w:t xml:space="preserve"> </w:t>
            </w:r>
            <w:r>
              <w:t>screen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displayed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the</w:t>
            </w:r>
            <w:r w:rsidR="00125FB7" w:rsidRPr="00125FB7">
              <w:t xml:space="preserve"> </w:t>
            </w:r>
            <w:r>
              <w:t>user.</w:t>
            </w:r>
          </w:p>
        </w:tc>
      </w:tr>
      <w:tr w:rsidR="00CD0123" w14:paraId="32DD642C" w14:textId="77777777" w:rsidTr="00CD0123">
        <w:trPr>
          <w:trHeight w:val="2296"/>
        </w:trPr>
        <w:tc>
          <w:tcPr>
            <w:tcW w:w="1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354C3" w14:textId="77777777" w:rsidR="00CD0123" w:rsidRPr="002264F5" w:rsidRDefault="00CD0123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lastRenderedPageBreak/>
              <w:t>4.</w:t>
            </w:r>
          </w:p>
        </w:tc>
        <w:tc>
          <w:tcPr>
            <w:tcW w:w="3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278465" w14:textId="7239192D" w:rsidR="00CD0123" w:rsidRDefault="00CD0123" w:rsidP="009C4A52">
            <w:pPr>
              <w:spacing w:line="360" w:lineRule="auto"/>
              <w:ind w:left="106" w:right="374"/>
            </w:pPr>
            <w:r>
              <w:t>User/Admin</w:t>
            </w:r>
            <w:r w:rsidR="00125FB7" w:rsidRPr="00125FB7">
              <w:t xml:space="preserve"> </w:t>
            </w:r>
            <w:r>
              <w:t>login</w:t>
            </w:r>
            <w:r w:rsidR="00125FB7" w:rsidRPr="00125FB7">
              <w:t xml:space="preserve"> </w:t>
            </w:r>
            <w:r>
              <w:t>by</w:t>
            </w:r>
            <w:r w:rsidR="00125FB7" w:rsidRPr="00125FB7">
              <w:t xml:space="preserve"> </w:t>
            </w:r>
            <w:r>
              <w:t>Clicking</w:t>
            </w:r>
            <w:r w:rsidR="00125FB7" w:rsidRPr="00125FB7">
              <w:t xml:space="preserve"> </w:t>
            </w:r>
            <w:r>
              <w:t>on</w:t>
            </w:r>
            <w:r w:rsidR="00125FB7" w:rsidRPr="00125FB7">
              <w:t xml:space="preserve"> </w:t>
            </w:r>
            <w:r>
              <w:t>login</w:t>
            </w:r>
            <w:r w:rsidR="00125FB7" w:rsidRPr="00125FB7">
              <w:t xml:space="preserve"> </w:t>
            </w:r>
            <w:r>
              <w:t>button</w:t>
            </w:r>
          </w:p>
        </w:tc>
        <w:tc>
          <w:tcPr>
            <w:tcW w:w="356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F0270" w14:textId="2260A64A" w:rsidR="00CD0123" w:rsidRDefault="00CD0123" w:rsidP="009C4A52">
            <w:pPr>
              <w:spacing w:line="270" w:lineRule="exact"/>
              <w:ind w:left="108"/>
            </w:pPr>
            <w:r>
              <w:t>Successfully</w:t>
            </w:r>
            <w:r w:rsidR="00125FB7" w:rsidRPr="00125FB7">
              <w:t xml:space="preserve"> </w:t>
            </w:r>
            <w:r>
              <w:t>logged</w:t>
            </w:r>
            <w:r w:rsidR="00125FB7" w:rsidRPr="00125FB7">
              <w:t xml:space="preserve"> </w:t>
            </w:r>
            <w:r>
              <w:t>in</w:t>
            </w:r>
          </w:p>
        </w:tc>
      </w:tr>
      <w:tr w:rsidR="00CD0123" w14:paraId="57BFD96B" w14:textId="77777777" w:rsidTr="00CD0123">
        <w:trPr>
          <w:trHeight w:val="1562"/>
        </w:trPr>
        <w:tc>
          <w:tcPr>
            <w:tcW w:w="8619" w:type="dxa"/>
            <w:gridSpan w:val="4"/>
          </w:tcPr>
          <w:p w14:paraId="7258AB85" w14:textId="77777777" w:rsidR="00CD0123" w:rsidRDefault="00CD0123" w:rsidP="009C4A52">
            <w:pPr>
              <w:spacing w:line="271" w:lineRule="exact"/>
              <w:rPr>
                <w:b/>
              </w:rPr>
            </w:pPr>
            <w:r>
              <w:rPr>
                <w:b/>
              </w:rPr>
              <w:t>Comments</w:t>
            </w:r>
          </w:p>
          <w:p w14:paraId="4EB90EB8" w14:textId="77777777" w:rsidR="00CD0123" w:rsidRDefault="00CD0123" w:rsidP="009C4A52">
            <w:pPr>
              <w:rPr>
                <w:sz w:val="25"/>
              </w:rPr>
            </w:pPr>
          </w:p>
          <w:p w14:paraId="2C7676FF" w14:textId="26FED9FF" w:rsidR="00CD0123" w:rsidRDefault="00CD0123" w:rsidP="009C4A52">
            <w:pPr>
              <w:spacing w:line="360" w:lineRule="auto"/>
            </w:pPr>
            <w:r>
              <w:t>Only</w:t>
            </w:r>
            <w:r w:rsidR="00125FB7" w:rsidRPr="00125FB7">
              <w:t xml:space="preserve"> </w:t>
            </w:r>
            <w:r>
              <w:t>list</w:t>
            </w:r>
            <w:r w:rsidR="00125FB7" w:rsidRPr="00125FB7">
              <w:t xml:space="preserve"> </w:t>
            </w:r>
            <w:r>
              <w:t>of</w:t>
            </w:r>
            <w:r w:rsidR="00125FB7" w:rsidRPr="00125FB7">
              <w:t xml:space="preserve"> </w:t>
            </w:r>
            <w:r>
              <w:t>available</w:t>
            </w:r>
            <w:r w:rsidR="00125FB7" w:rsidRPr="00125FB7">
              <w:t xml:space="preserve"> </w:t>
            </w:r>
            <w:r>
              <w:t>Items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be</w:t>
            </w:r>
            <w:r w:rsidR="00125FB7" w:rsidRPr="00125FB7">
              <w:t xml:space="preserve"> </w:t>
            </w:r>
            <w:r>
              <w:t>displayed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then</w:t>
            </w:r>
            <w:r w:rsidR="00125FB7" w:rsidRPr="00125FB7">
              <w:t xml:space="preserve"> </w:t>
            </w:r>
            <w:r>
              <w:t>further</w:t>
            </w:r>
            <w:r w:rsidR="00125FB7" w:rsidRPr="00125FB7">
              <w:t xml:space="preserve"> </w:t>
            </w:r>
            <w:r>
              <w:t>steps</w:t>
            </w:r>
            <w:r w:rsidR="00125FB7" w:rsidRPr="00125FB7">
              <w:t xml:space="preserve"> </w:t>
            </w:r>
            <w:r>
              <w:t>will</w:t>
            </w:r>
            <w:r w:rsidR="00125FB7" w:rsidRPr="00125FB7">
              <w:t xml:space="preserve"> </w:t>
            </w:r>
            <w:r>
              <w:t>be</w:t>
            </w:r>
            <w:r w:rsidR="00125FB7" w:rsidRPr="00125FB7">
              <w:t xml:space="preserve"> </w:t>
            </w:r>
            <w:r>
              <w:t>taken</w:t>
            </w:r>
            <w:r w:rsidR="00125FB7" w:rsidRPr="00125FB7">
              <w:t xml:space="preserve"> </w:t>
            </w:r>
            <w:r>
              <w:t>accordingly.</w:t>
            </w:r>
          </w:p>
        </w:tc>
      </w:tr>
    </w:tbl>
    <w:p w14:paraId="7604D454" w14:textId="77777777" w:rsidR="002D7CC5" w:rsidRDefault="002D7CC5" w:rsidP="002D7CC5">
      <w:pPr>
        <w:rPr>
          <w:rFonts w:asciiTheme="majorHAnsi" w:eastAsiaTheme="majorEastAsia" w:hAnsiTheme="majorHAnsi" w:cstheme="majorBidi"/>
          <w:b/>
          <w:bCs/>
          <w:color w:val="000000" w:themeColor="text1"/>
        </w:rPr>
      </w:pPr>
    </w:p>
    <w:p w14:paraId="3252A163" w14:textId="77777777" w:rsidR="002D7CC5" w:rsidRPr="002D7CC5" w:rsidRDefault="002D7CC5" w:rsidP="002D7CC5"/>
    <w:p w14:paraId="27062B02" w14:textId="628B9C8E" w:rsidR="00174D57" w:rsidRPr="002D7CC5" w:rsidRDefault="00174D57" w:rsidP="003544DB">
      <w:pPr>
        <w:pStyle w:val="Heading3"/>
        <w:keepNext w:val="0"/>
        <w:keepLines w:val="0"/>
        <w:widowControl w:val="0"/>
        <w:numPr>
          <w:ilvl w:val="2"/>
          <w:numId w:val="15"/>
        </w:numPr>
        <w:tabs>
          <w:tab w:val="left" w:pos="1738"/>
        </w:tabs>
        <w:autoSpaceDE w:val="0"/>
        <w:autoSpaceDN w:val="0"/>
        <w:spacing w:before="0"/>
        <w:rPr>
          <w:rFonts w:ascii="Times New Roman" w:hAnsi="Times New Roman" w:cs="Times New Roman"/>
        </w:rPr>
      </w:pPr>
      <w:bookmarkStart w:id="126" w:name="_Toc121864154"/>
      <w:r w:rsidRPr="002D7CC5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35040" behindDoc="1" locked="0" layoutInCell="1" allowOverlap="1" wp14:anchorId="41782B47" wp14:editId="3A211BBC">
                <wp:simplePos x="0" y="0"/>
                <wp:positionH relativeFrom="page">
                  <wp:posOffset>2668905</wp:posOffset>
                </wp:positionH>
                <wp:positionV relativeFrom="paragraph">
                  <wp:posOffset>-620395</wp:posOffset>
                </wp:positionV>
                <wp:extent cx="120015" cy="169545"/>
                <wp:effectExtent l="0" t="0" r="0" b="0"/>
                <wp:wrapNone/>
                <wp:docPr id="195" name="Text Box 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" cy="1695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C1B20F" w14:textId="77777777" w:rsidR="00F80519" w:rsidRDefault="00F80519" w:rsidP="00174D57">
                            <w:pPr>
                              <w:rPr>
                                <w:rFonts w:ascii="Wingdings" w:hAnsi="Wingdings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782B47" id="_x0000_t202" coordsize="21600,21600" o:spt="202" path="m,l,21600r21600,l21600,xe">
                <v:stroke joinstyle="miter"/>
                <v:path gradientshapeok="t" o:connecttype="rect"/>
              </v:shapetype>
              <v:shape id="Text Box 285" o:spid="_x0000_s1612" type="#_x0000_t202" style="position:absolute;left:0;text-align:left;margin-left:210.15pt;margin-top:-48.85pt;width:9.45pt;height:13.35pt;z-index:-2515814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" filled="f" stroked="f">
                <v:textbox inset="0,0,0,0">
                  <w:txbxContent>
                    <w:p w14:paraId="04C1B20F" w14:textId="77777777" w:rsidR="00F80519" w:rsidRDefault="00F80519" w:rsidP="00174D57">
                      <w:pPr>
                        <w:rPr>
                          <w:rFonts w:ascii="Wingdings" w:hAnsi="Wingdings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bookmarkStart w:id="127" w:name="_bookmark307"/>
      <w:bookmarkEnd w:id="127"/>
      <w:r w:rsidRPr="002D7CC5">
        <w:rPr>
          <w:rFonts w:ascii="Times New Roman" w:hAnsi="Times New Roman" w:cs="Times New Roman"/>
        </w:rPr>
        <w:t>QR</w:t>
      </w:r>
      <w:r w:rsidR="00125FB7" w:rsidRPr="00125FB7">
        <w:rPr>
          <w:rFonts w:ascii="Times New Roman" w:hAnsi="Times New Roman" w:cs="Times New Roman"/>
        </w:rPr>
        <w:t xml:space="preserve"> </w:t>
      </w:r>
      <w:r w:rsidRPr="002D7CC5">
        <w:rPr>
          <w:rFonts w:ascii="Times New Roman" w:hAnsi="Times New Roman" w:cs="Times New Roman"/>
        </w:rPr>
        <w:t>Scanning</w:t>
      </w:r>
      <w:r w:rsidR="00125FB7" w:rsidRPr="00125FB7">
        <w:rPr>
          <w:rFonts w:ascii="Times New Roman" w:hAnsi="Times New Roman" w:cs="Times New Roman"/>
        </w:rPr>
        <w:t xml:space="preserve"> </w:t>
      </w:r>
      <w:r w:rsidRPr="002D7CC5">
        <w:rPr>
          <w:rFonts w:ascii="Times New Roman" w:hAnsi="Times New Roman" w:cs="Times New Roman"/>
        </w:rPr>
        <w:t>Test</w:t>
      </w:r>
      <w:r w:rsidR="00125FB7" w:rsidRPr="00125FB7">
        <w:rPr>
          <w:rFonts w:ascii="Times New Roman" w:hAnsi="Times New Roman" w:cs="Times New Roman"/>
        </w:rPr>
        <w:t xml:space="preserve"> </w:t>
      </w:r>
      <w:r w:rsidRPr="002D7CC5">
        <w:rPr>
          <w:rFonts w:ascii="Times New Roman" w:hAnsi="Times New Roman" w:cs="Times New Roman"/>
        </w:rPr>
        <w:t>Case</w:t>
      </w:r>
      <w:bookmarkEnd w:id="126"/>
    </w:p>
    <w:p w14:paraId="32ACAF9D" w14:textId="5F23DEC6" w:rsidR="00174D57" w:rsidRDefault="00174D57" w:rsidP="002D7CC5">
      <w:r>
        <w:t>Table</w:t>
      </w:r>
      <w:r w:rsidR="00125FB7" w:rsidRPr="00125FB7">
        <w:rPr>
          <w:spacing w:val="-7"/>
        </w:rPr>
        <w:t xml:space="preserve"> </w:t>
      </w:r>
      <w:r>
        <w:t>6.3</w:t>
      </w:r>
      <w:r w:rsidR="00125FB7" w:rsidRPr="00125FB7">
        <w:rPr>
          <w:spacing w:val="-5"/>
        </w:rPr>
        <w:t xml:space="preserve"> </w:t>
      </w:r>
      <w:r>
        <w:t>explains</w:t>
      </w:r>
      <w:r w:rsidR="00125FB7" w:rsidRPr="00125FB7">
        <w:rPr>
          <w:spacing w:val="-4"/>
        </w:rPr>
        <w:t xml:space="preserve"> </w:t>
      </w:r>
      <w:r>
        <w:t>loading</w:t>
      </w:r>
      <w:r w:rsidR="00125FB7" w:rsidRPr="00125FB7">
        <w:rPr>
          <w:spacing w:val="-5"/>
        </w:rPr>
        <w:t xml:space="preserve"> </w:t>
      </w:r>
      <w:r>
        <w:t>an</w:t>
      </w:r>
      <w:r w:rsidR="00125FB7" w:rsidRPr="00125FB7">
        <w:rPr>
          <w:spacing w:val="-6"/>
        </w:rPr>
        <w:t xml:space="preserve"> </w:t>
      </w:r>
      <w:r>
        <w:t>image.</w:t>
      </w:r>
      <w:r w:rsidR="00125FB7" w:rsidRPr="00125FB7">
        <w:t xml:space="preserve"> </w:t>
      </w:r>
      <w:r>
        <w:t>This</w:t>
      </w:r>
      <w:r w:rsidR="00125FB7" w:rsidRPr="00125FB7">
        <w:t xml:space="preserve"> </w:t>
      </w:r>
      <w:r>
        <w:t>test</w:t>
      </w:r>
      <w:r w:rsidR="00125FB7" w:rsidRPr="00125FB7">
        <w:t xml:space="preserve"> </w:t>
      </w:r>
      <w:r>
        <w:t>case</w:t>
      </w:r>
      <w:r w:rsidR="00125FB7" w:rsidRPr="00125FB7">
        <w:t xml:space="preserve"> </w:t>
      </w:r>
      <w:r>
        <w:t>also</w:t>
      </w:r>
      <w:r w:rsidR="00125FB7" w:rsidRPr="00125FB7">
        <w:t xml:space="preserve"> </w:t>
      </w:r>
      <w:r>
        <w:t>determines</w:t>
      </w:r>
      <w:r w:rsidR="00125FB7" w:rsidRPr="00125FB7">
        <w:t xml:space="preserve"> </w:t>
      </w:r>
      <w:r>
        <w:t>the</w:t>
      </w:r>
      <w:r w:rsidR="00125FB7" w:rsidRPr="00125FB7">
        <w:t xml:space="preserve"> </w:t>
      </w:r>
      <w:r>
        <w:t>performance</w:t>
      </w:r>
      <w:r w:rsidR="00125FB7" w:rsidRPr="00125FB7">
        <w:t xml:space="preserve"> </w:t>
      </w:r>
      <w:r>
        <w:t>testing</w:t>
      </w:r>
      <w:r w:rsidR="00125FB7" w:rsidRPr="00125FB7">
        <w:t xml:space="preserve"> </w:t>
      </w:r>
      <w:r>
        <w:t>as</w:t>
      </w:r>
      <w:r w:rsidR="00125FB7" w:rsidRPr="00125FB7">
        <w:t xml:space="preserve"> </w:t>
      </w:r>
      <w:r>
        <w:t>well.</w:t>
      </w:r>
      <w:r w:rsidR="00125FB7" w:rsidRPr="00125FB7">
        <w:t xml:space="preserve"> </w:t>
      </w:r>
      <w:r>
        <w:rPr>
          <w:spacing w:val="-3"/>
        </w:rPr>
        <w:t>It</w:t>
      </w:r>
      <w:r w:rsidR="00125FB7" w:rsidRPr="00125FB7">
        <w:rPr>
          <w:spacing w:val="-3"/>
        </w:rPr>
        <w:t xml:space="preserve"> </w:t>
      </w:r>
      <w:r>
        <w:t>ensures</w:t>
      </w:r>
      <w:r w:rsidR="00125FB7" w:rsidRPr="00125FB7">
        <w:t xml:space="preserve"> </w:t>
      </w:r>
      <w:r>
        <w:t>that</w:t>
      </w:r>
      <w:r w:rsidR="00125FB7" w:rsidRPr="00125FB7">
        <w:t xml:space="preserve"> </w:t>
      </w:r>
      <w:r>
        <w:t>the</w:t>
      </w:r>
      <w:r w:rsidR="00125FB7" w:rsidRPr="00125FB7">
        <w:t xml:space="preserve"> </w:t>
      </w:r>
      <w:r>
        <w:t>application</w:t>
      </w:r>
      <w:r w:rsidR="00125FB7" w:rsidRPr="00125FB7">
        <w:t xml:space="preserve"> </w:t>
      </w:r>
      <w:r>
        <w:t>performing</w:t>
      </w:r>
      <w:r w:rsidR="00125FB7" w:rsidRPr="00125FB7">
        <w:t xml:space="preserve"> </w:t>
      </w:r>
      <w:r>
        <w:t>fast</w:t>
      </w:r>
      <w:r w:rsidR="00125FB7" w:rsidRPr="00125FB7">
        <w:t xml:space="preserve"> </w:t>
      </w:r>
      <w:r>
        <w:t>to</w:t>
      </w:r>
      <w:r w:rsidR="00125FB7" w:rsidRPr="00125FB7">
        <w:t xml:space="preserve"> </w:t>
      </w:r>
      <w:r>
        <w:t>select</w:t>
      </w:r>
      <w:r w:rsidR="00125FB7" w:rsidRPr="00125FB7">
        <w:t xml:space="preserve"> </w:t>
      </w:r>
      <w:r>
        <w:t>the</w:t>
      </w:r>
      <w:r w:rsidR="00125FB7" w:rsidRPr="00125FB7">
        <w:t xml:space="preserve"> </w:t>
      </w:r>
      <w:r>
        <w:t>image</w:t>
      </w:r>
      <w:r w:rsidR="00125FB7" w:rsidRPr="00125FB7">
        <w:t xml:space="preserve"> </w:t>
      </w:r>
      <w:r>
        <w:t>and</w:t>
      </w:r>
      <w:r w:rsidR="00125FB7" w:rsidRPr="00125FB7">
        <w:t xml:space="preserve"> </w:t>
      </w:r>
      <w:r>
        <w:t>displays</w:t>
      </w:r>
      <w:r w:rsidR="00125FB7" w:rsidRPr="00125FB7">
        <w:t xml:space="preserve"> </w:t>
      </w:r>
      <w:r>
        <w:t>the</w:t>
      </w:r>
      <w:r w:rsidR="00125FB7" w:rsidRPr="00125FB7">
        <w:rPr>
          <w:spacing w:val="-5"/>
        </w:rPr>
        <w:t xml:space="preserve"> </w:t>
      </w:r>
      <w:r>
        <w:t>results.</w:t>
      </w:r>
    </w:p>
    <w:p w14:paraId="25D9E33E" w14:textId="5A53018F" w:rsidR="00174D57" w:rsidRPr="00462FB3" w:rsidRDefault="00174D57" w:rsidP="009C4A52">
      <w:pPr>
        <w:jc w:val="center"/>
        <w:rPr>
          <w:b/>
          <w:bCs/>
          <w:sz w:val="20"/>
        </w:rPr>
      </w:pPr>
      <w:bookmarkStart w:id="128" w:name="_bookmark308"/>
      <w:bookmarkEnd w:id="128"/>
      <w:r w:rsidRPr="00462FB3">
        <w:t>6.</w:t>
      </w:r>
      <w:r w:rsidR="00125FB7" w:rsidRPr="00125FB7">
        <w:t xml:space="preserve"> </w:t>
      </w:r>
      <w:r w:rsidR="00EB1C71">
        <w:rPr>
          <w:noProof/>
        </w:rPr>
        <w:fldChar w:fldCharType="begin"/>
      </w:r>
      <w:r w:rsidR="00EB1C71">
        <w:rPr>
          <w:noProof/>
        </w:rPr>
        <w:instrText xml:space="preserve"> SEQ 6. \* ARABIC </w:instrText>
      </w:r>
      <w:r w:rsidR="00EB1C71">
        <w:rPr>
          <w:noProof/>
        </w:rPr>
        <w:fldChar w:fldCharType="separate"/>
      </w:r>
      <w:r>
        <w:rPr>
          <w:noProof/>
        </w:rPr>
        <w:t>3</w:t>
      </w:r>
      <w:r w:rsidR="00EB1C71">
        <w:rPr>
          <w:noProof/>
        </w:rPr>
        <w:fldChar w:fldCharType="end"/>
      </w:r>
      <w:r w:rsidR="00125FB7" w:rsidRPr="00125FB7">
        <w:t xml:space="preserve"> </w:t>
      </w:r>
      <w:r>
        <w:rPr>
          <w:sz w:val="20"/>
        </w:rPr>
        <w:t>QR</w:t>
      </w:r>
      <w:r w:rsidR="00125FB7" w:rsidRPr="00125FB7">
        <w:t xml:space="preserve"> </w:t>
      </w:r>
      <w:r>
        <w:rPr>
          <w:sz w:val="20"/>
        </w:rPr>
        <w:t>Scanning</w:t>
      </w:r>
      <w:r w:rsidR="00125FB7" w:rsidRPr="00125FB7">
        <w:t xml:space="preserve"> </w:t>
      </w:r>
      <w:r w:rsidRPr="00462FB3">
        <w:rPr>
          <w:sz w:val="20"/>
        </w:rPr>
        <w:t>Test</w:t>
      </w:r>
      <w:r w:rsidR="00125FB7" w:rsidRPr="00125FB7">
        <w:rPr>
          <w:spacing w:val="-8"/>
        </w:rPr>
        <w:t xml:space="preserve"> </w:t>
      </w:r>
      <w:r w:rsidRPr="00462FB3">
        <w:rPr>
          <w:sz w:val="20"/>
        </w:rPr>
        <w:t>Case</w:t>
      </w:r>
    </w:p>
    <w:p w14:paraId="32EF86C2" w14:textId="77777777" w:rsidR="00174D57" w:rsidRDefault="00174D57" w:rsidP="009C4A52">
      <w:pPr>
        <w:rPr>
          <w:sz w:val="17"/>
        </w:rPr>
      </w:pPr>
    </w:p>
    <w:tbl>
      <w:tblPr>
        <w:tblW w:w="8670" w:type="dxa"/>
        <w:tblInd w:w="10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74"/>
        <w:gridCol w:w="3193"/>
        <w:gridCol w:w="3578"/>
        <w:gridCol w:w="25"/>
      </w:tblGrid>
      <w:tr w:rsidR="00174D57" w14:paraId="64E8C4A7" w14:textId="77777777" w:rsidTr="00174D57">
        <w:trPr>
          <w:trHeight w:val="988"/>
        </w:trPr>
        <w:tc>
          <w:tcPr>
            <w:tcW w:w="1874" w:type="dxa"/>
          </w:tcPr>
          <w:p w14:paraId="2A119406" w14:textId="636C9FF8" w:rsidR="00174D57" w:rsidRDefault="00174D57" w:rsidP="009C4A52">
            <w:pPr>
              <w:spacing w:line="275" w:lineRule="exact"/>
              <w:ind w:left="340"/>
              <w:rPr>
                <w:b/>
              </w:rPr>
            </w:pPr>
            <w:r>
              <w:rPr>
                <w:b/>
              </w:rPr>
              <w:t>Test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ID</w:t>
            </w:r>
          </w:p>
        </w:tc>
        <w:tc>
          <w:tcPr>
            <w:tcW w:w="6796" w:type="dxa"/>
            <w:gridSpan w:val="3"/>
          </w:tcPr>
          <w:p w14:paraId="7F6871F5" w14:textId="6BB6814F" w:rsidR="00174D57" w:rsidRDefault="00174D57" w:rsidP="009C4A52">
            <w:pPr>
              <w:spacing w:line="360" w:lineRule="auto"/>
              <w:ind w:left="513" w:right="484" w:firstLine="50"/>
              <w:rPr>
                <w:b/>
              </w:rPr>
            </w:pPr>
            <w:r>
              <w:rPr>
                <w:b/>
              </w:rPr>
              <w:t>U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Cas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eference</w:t>
            </w:r>
          </w:p>
        </w:tc>
      </w:tr>
      <w:tr w:rsidR="00174D57" w14:paraId="5DC1C3BE" w14:textId="77777777" w:rsidTr="00174D57">
        <w:trPr>
          <w:trHeight w:val="662"/>
        </w:trPr>
        <w:tc>
          <w:tcPr>
            <w:tcW w:w="1874" w:type="dxa"/>
          </w:tcPr>
          <w:p w14:paraId="50CD3639" w14:textId="77777777" w:rsidR="00174D57" w:rsidRDefault="00174D57" w:rsidP="009C4A52">
            <w:pPr>
              <w:spacing w:line="270" w:lineRule="exact"/>
            </w:pPr>
            <w:r>
              <w:t>TC-3</w:t>
            </w:r>
          </w:p>
        </w:tc>
        <w:tc>
          <w:tcPr>
            <w:tcW w:w="6796" w:type="dxa"/>
            <w:gridSpan w:val="3"/>
          </w:tcPr>
          <w:p w14:paraId="6BA616B3" w14:textId="77777777" w:rsidR="00174D57" w:rsidRDefault="00174D57" w:rsidP="009C4A52">
            <w:pPr>
              <w:spacing w:line="270" w:lineRule="exact"/>
              <w:ind w:left="108"/>
            </w:pPr>
            <w:r>
              <w:t>UC-3</w:t>
            </w:r>
          </w:p>
        </w:tc>
      </w:tr>
      <w:tr w:rsidR="00174D57" w14:paraId="6AAB6F4B" w14:textId="77777777" w:rsidTr="00174D57">
        <w:trPr>
          <w:gridAfter w:val="1"/>
          <w:wAfter w:w="25" w:type="dxa"/>
          <w:trHeight w:val="637"/>
        </w:trPr>
        <w:tc>
          <w:tcPr>
            <w:tcW w:w="1874" w:type="dxa"/>
          </w:tcPr>
          <w:p w14:paraId="6D7F2D75" w14:textId="2E28DD35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Test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Date</w:t>
            </w:r>
          </w:p>
        </w:tc>
        <w:tc>
          <w:tcPr>
            <w:tcW w:w="6771" w:type="dxa"/>
            <w:gridSpan w:val="2"/>
          </w:tcPr>
          <w:p w14:paraId="42FFCEC0" w14:textId="77777777" w:rsidR="00174D57" w:rsidRDefault="00174D57" w:rsidP="009C4A52">
            <w:pPr>
              <w:spacing w:line="270" w:lineRule="exact"/>
              <w:ind w:left="108"/>
            </w:pPr>
            <w:r>
              <w:t>28-11-2019</w:t>
            </w:r>
          </w:p>
        </w:tc>
      </w:tr>
      <w:tr w:rsidR="00174D57" w14:paraId="49CF2E84" w14:textId="77777777" w:rsidTr="00174D57">
        <w:trPr>
          <w:gridAfter w:val="1"/>
          <w:wAfter w:w="25" w:type="dxa"/>
          <w:trHeight w:val="751"/>
        </w:trPr>
        <w:tc>
          <w:tcPr>
            <w:tcW w:w="1874" w:type="dxa"/>
          </w:tcPr>
          <w:p w14:paraId="4DD97E64" w14:textId="4F4A4494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Revision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History</w:t>
            </w:r>
          </w:p>
        </w:tc>
        <w:tc>
          <w:tcPr>
            <w:tcW w:w="6771" w:type="dxa"/>
            <w:gridSpan w:val="2"/>
          </w:tcPr>
          <w:p w14:paraId="2BD29C9E" w14:textId="77777777" w:rsidR="00174D57" w:rsidRDefault="00174D57" w:rsidP="009C4A52">
            <w:pPr>
              <w:spacing w:line="270" w:lineRule="exact"/>
              <w:ind w:left="108"/>
            </w:pPr>
            <w:r>
              <w:t>None</w:t>
            </w:r>
          </w:p>
        </w:tc>
      </w:tr>
      <w:tr w:rsidR="00174D57" w14:paraId="6EC02704" w14:textId="77777777" w:rsidTr="00174D57">
        <w:trPr>
          <w:gridAfter w:val="1"/>
          <w:wAfter w:w="25" w:type="dxa"/>
          <w:trHeight w:val="750"/>
        </w:trPr>
        <w:tc>
          <w:tcPr>
            <w:tcW w:w="1874" w:type="dxa"/>
          </w:tcPr>
          <w:p w14:paraId="2C3864FB" w14:textId="77777777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Objective</w:t>
            </w:r>
          </w:p>
        </w:tc>
        <w:tc>
          <w:tcPr>
            <w:tcW w:w="6771" w:type="dxa"/>
            <w:gridSpan w:val="2"/>
          </w:tcPr>
          <w:p w14:paraId="0A86C1A9" w14:textId="462AC34D" w:rsidR="00174D57" w:rsidRDefault="00174D57" w:rsidP="009C4A52">
            <w:pPr>
              <w:spacing w:line="270" w:lineRule="exact"/>
              <w:ind w:left="168"/>
            </w:pPr>
            <w:r>
              <w:t>Admin</w:t>
            </w:r>
            <w:r w:rsidR="00125FB7" w:rsidRPr="00125FB7">
              <w:t xml:space="preserve"> </w:t>
            </w:r>
            <w:r>
              <w:t>want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scan</w:t>
            </w:r>
            <w:r w:rsidR="00125FB7" w:rsidRPr="00125FB7">
              <w:t xml:space="preserve"> </w:t>
            </w:r>
            <w:r>
              <w:t>image.</w:t>
            </w:r>
          </w:p>
        </w:tc>
      </w:tr>
      <w:tr w:rsidR="00174D57" w14:paraId="2B464F79" w14:textId="77777777" w:rsidTr="00174D57">
        <w:trPr>
          <w:gridAfter w:val="1"/>
          <w:wAfter w:w="25" w:type="dxa"/>
          <w:trHeight w:val="748"/>
        </w:trPr>
        <w:tc>
          <w:tcPr>
            <w:tcW w:w="1874" w:type="dxa"/>
          </w:tcPr>
          <w:p w14:paraId="5CA5AE40" w14:textId="77777777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Environment</w:t>
            </w:r>
          </w:p>
        </w:tc>
        <w:tc>
          <w:tcPr>
            <w:tcW w:w="6771" w:type="dxa"/>
            <w:gridSpan w:val="2"/>
          </w:tcPr>
          <w:p w14:paraId="5B1AB95F" w14:textId="3ADC115C" w:rsidR="00174D57" w:rsidRDefault="00174D57" w:rsidP="009C4A52">
            <w:pPr>
              <w:spacing w:line="270" w:lineRule="exact"/>
              <w:ind w:left="108"/>
            </w:pPr>
            <w:r>
              <w:t>Admin/User</w:t>
            </w:r>
            <w:r w:rsidR="00125FB7" w:rsidRPr="00125FB7">
              <w:t xml:space="preserve"> </w:t>
            </w:r>
            <w:r>
              <w:t>Mode.</w:t>
            </w:r>
          </w:p>
        </w:tc>
      </w:tr>
      <w:tr w:rsidR="00174D57" w14:paraId="21FE3F83" w14:textId="77777777" w:rsidTr="00174D57">
        <w:trPr>
          <w:gridAfter w:val="1"/>
          <w:wAfter w:w="25" w:type="dxa"/>
          <w:trHeight w:val="750"/>
        </w:trPr>
        <w:tc>
          <w:tcPr>
            <w:tcW w:w="1874" w:type="dxa"/>
          </w:tcPr>
          <w:p w14:paraId="4363A641" w14:textId="77777777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Assumptions</w:t>
            </w:r>
          </w:p>
        </w:tc>
        <w:tc>
          <w:tcPr>
            <w:tcW w:w="6771" w:type="dxa"/>
            <w:gridSpan w:val="2"/>
          </w:tcPr>
          <w:p w14:paraId="60EDE886" w14:textId="55B57C9C" w:rsidR="00174D57" w:rsidRDefault="00174D57" w:rsidP="009C4A52">
            <w:pPr>
              <w:spacing w:line="270" w:lineRule="exact"/>
              <w:ind w:left="108"/>
            </w:pPr>
            <w:r>
              <w:t>Image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loaded</w:t>
            </w:r>
            <w:r w:rsidR="00125FB7" w:rsidRPr="00125FB7">
              <w:t xml:space="preserve"> </w:t>
            </w:r>
            <w:r>
              <w:t>successfully.</w:t>
            </w:r>
          </w:p>
        </w:tc>
      </w:tr>
      <w:tr w:rsidR="00174D57" w14:paraId="5220CC87" w14:textId="77777777" w:rsidTr="00174D57">
        <w:trPr>
          <w:gridAfter w:val="1"/>
          <w:wAfter w:w="25" w:type="dxa"/>
          <w:trHeight w:val="750"/>
        </w:trPr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D74E78" w14:textId="77777777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lastRenderedPageBreak/>
              <w:t>Pre-Requisite</w:t>
            </w:r>
          </w:p>
        </w:tc>
        <w:tc>
          <w:tcPr>
            <w:tcW w:w="67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EA2F2E" w14:textId="6C5A5463" w:rsidR="00174D57" w:rsidRDefault="00174D57" w:rsidP="009C4A52">
            <w:pPr>
              <w:spacing w:line="270" w:lineRule="exact"/>
              <w:ind w:left="108"/>
            </w:pPr>
            <w:r>
              <w:t>System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in</w:t>
            </w:r>
            <w:r w:rsidR="00125FB7" w:rsidRPr="00125FB7">
              <w:t xml:space="preserve"> </w:t>
            </w:r>
            <w:r>
              <w:t>running</w:t>
            </w:r>
            <w:r w:rsidR="00125FB7" w:rsidRPr="00125FB7">
              <w:t xml:space="preserve"> </w:t>
            </w:r>
            <w:r>
              <w:t>condition.</w:t>
            </w:r>
          </w:p>
        </w:tc>
      </w:tr>
      <w:tr w:rsidR="00174D57" w14:paraId="5576C016" w14:textId="77777777" w:rsidTr="00174D57">
        <w:trPr>
          <w:gridAfter w:val="1"/>
          <w:wAfter w:w="25" w:type="dxa"/>
          <w:trHeight w:val="573"/>
        </w:trPr>
        <w:tc>
          <w:tcPr>
            <w:tcW w:w="1874" w:type="dxa"/>
          </w:tcPr>
          <w:p w14:paraId="4F53488F" w14:textId="04B5F771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Steps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#</w:t>
            </w:r>
          </w:p>
        </w:tc>
        <w:tc>
          <w:tcPr>
            <w:tcW w:w="3193" w:type="dxa"/>
          </w:tcPr>
          <w:p w14:paraId="491376E8" w14:textId="2D86FD16" w:rsidR="00174D57" w:rsidRDefault="00174D57" w:rsidP="009C4A52">
            <w:pPr>
              <w:spacing w:line="275" w:lineRule="exact"/>
              <w:ind w:left="108"/>
              <w:rPr>
                <w:b/>
              </w:rPr>
            </w:pPr>
            <w:r>
              <w:rPr>
                <w:b/>
              </w:rPr>
              <w:t>Execution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Description</w:t>
            </w:r>
          </w:p>
        </w:tc>
        <w:tc>
          <w:tcPr>
            <w:tcW w:w="3578" w:type="dxa"/>
          </w:tcPr>
          <w:p w14:paraId="0AC57DC6" w14:textId="00F1ABAF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Procedure</w:t>
            </w:r>
            <w:r w:rsidR="00125FB7" w:rsidRPr="00125FB7">
              <w:rPr>
                <w:b/>
              </w:rPr>
              <w:t xml:space="preserve"> </w:t>
            </w:r>
            <w:r>
              <w:rPr>
                <w:b/>
              </w:rPr>
              <w:t>Result</w:t>
            </w:r>
          </w:p>
        </w:tc>
      </w:tr>
      <w:tr w:rsidR="00174D57" w14:paraId="523261A5" w14:textId="77777777" w:rsidTr="00174D57">
        <w:trPr>
          <w:gridAfter w:val="1"/>
          <w:wAfter w:w="25" w:type="dxa"/>
          <w:trHeight w:val="1208"/>
        </w:trPr>
        <w:tc>
          <w:tcPr>
            <w:tcW w:w="1874" w:type="dxa"/>
            <w:tcBorders>
              <w:bottom w:val="nil"/>
            </w:tcBorders>
          </w:tcPr>
          <w:p w14:paraId="47B3FDCF" w14:textId="77777777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1.</w:t>
            </w:r>
          </w:p>
        </w:tc>
        <w:tc>
          <w:tcPr>
            <w:tcW w:w="3193" w:type="dxa"/>
            <w:tcBorders>
              <w:bottom w:val="nil"/>
            </w:tcBorders>
          </w:tcPr>
          <w:p w14:paraId="5F1CC4AA" w14:textId="68D6CB7A" w:rsidR="00174D57" w:rsidRDefault="00174D57" w:rsidP="009C4A52">
            <w:pPr>
              <w:spacing w:line="360" w:lineRule="auto"/>
              <w:ind w:left="108" w:right="162"/>
            </w:pPr>
            <w:r>
              <w:t>Admin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on</w:t>
            </w:r>
            <w:r w:rsidR="00125FB7" w:rsidRPr="00125FB7">
              <w:t xml:space="preserve"> </w:t>
            </w:r>
            <w:r>
              <w:t>browse</w:t>
            </w:r>
            <w:r w:rsidR="00125FB7" w:rsidRPr="00125FB7">
              <w:t xml:space="preserve"> </w:t>
            </w:r>
            <w:r>
              <w:t>image/camera</w:t>
            </w:r>
            <w:r w:rsidR="00125FB7" w:rsidRPr="00125FB7">
              <w:t xml:space="preserve"> </w:t>
            </w:r>
            <w:r>
              <w:t>button.</w:t>
            </w:r>
          </w:p>
        </w:tc>
        <w:tc>
          <w:tcPr>
            <w:tcW w:w="3578" w:type="dxa"/>
            <w:tcBorders>
              <w:bottom w:val="nil"/>
            </w:tcBorders>
          </w:tcPr>
          <w:p w14:paraId="6DB19F1F" w14:textId="7EA6DD2A" w:rsidR="00174D57" w:rsidRDefault="00174D57" w:rsidP="009C4A52">
            <w:pPr>
              <w:spacing w:line="360" w:lineRule="auto"/>
              <w:ind w:right="367"/>
            </w:pPr>
            <w:r>
              <w:t>System</w:t>
            </w:r>
            <w:r w:rsidR="00125FB7" w:rsidRPr="00125FB7">
              <w:t xml:space="preserve"> </w:t>
            </w:r>
            <w:r>
              <w:t>ask</w:t>
            </w:r>
            <w:r w:rsidR="00125FB7" w:rsidRPr="00125FB7">
              <w:t xml:space="preserve"> </w:t>
            </w:r>
            <w:r>
              <w:t>for</w:t>
            </w:r>
            <w:r w:rsidR="00125FB7" w:rsidRPr="00125FB7">
              <w:t xml:space="preserve"> </w:t>
            </w:r>
            <w:r>
              <w:t>image</w:t>
            </w:r>
            <w:r w:rsidR="00125FB7" w:rsidRPr="00125FB7">
              <w:t xml:space="preserve"> </w:t>
            </w:r>
            <w:r>
              <w:t>path</w:t>
            </w:r>
            <w:r w:rsidR="00125FB7" w:rsidRPr="00125FB7">
              <w:t xml:space="preserve"> </w:t>
            </w:r>
            <w:r>
              <w:t>from</w:t>
            </w:r>
            <w:r w:rsidR="00125FB7" w:rsidRPr="00125FB7">
              <w:t xml:space="preserve"> </w:t>
            </w:r>
            <w:r>
              <w:t>admin/user.</w:t>
            </w:r>
          </w:p>
        </w:tc>
      </w:tr>
      <w:tr w:rsidR="00174D57" w14:paraId="52D31A78" w14:textId="77777777" w:rsidTr="00174D57">
        <w:trPr>
          <w:gridAfter w:val="1"/>
          <w:wAfter w:w="25" w:type="dxa"/>
          <w:trHeight w:val="860"/>
        </w:trPr>
        <w:tc>
          <w:tcPr>
            <w:tcW w:w="1874" w:type="dxa"/>
            <w:tcBorders>
              <w:top w:val="nil"/>
              <w:bottom w:val="nil"/>
            </w:tcBorders>
          </w:tcPr>
          <w:p w14:paraId="71D8DAAB" w14:textId="77777777" w:rsidR="00174D57" w:rsidRDefault="00174D57" w:rsidP="009C4A52">
            <w:pPr>
              <w:rPr>
                <w:sz w:val="26"/>
              </w:rPr>
            </w:pPr>
          </w:p>
          <w:p w14:paraId="2749C942" w14:textId="77777777" w:rsidR="00174D57" w:rsidRDefault="00174D57" w:rsidP="009C4A52">
            <w:pPr>
              <w:rPr>
                <w:b/>
              </w:rPr>
            </w:pPr>
            <w:r>
              <w:rPr>
                <w:b/>
              </w:rPr>
              <w:t>2.</w:t>
            </w:r>
          </w:p>
        </w:tc>
        <w:tc>
          <w:tcPr>
            <w:tcW w:w="3193" w:type="dxa"/>
            <w:tcBorders>
              <w:top w:val="nil"/>
              <w:bottom w:val="nil"/>
            </w:tcBorders>
          </w:tcPr>
          <w:p w14:paraId="54BABB9F" w14:textId="77777777" w:rsidR="00174D57" w:rsidRDefault="00174D57" w:rsidP="009C4A52"/>
        </w:tc>
        <w:tc>
          <w:tcPr>
            <w:tcW w:w="3578" w:type="dxa"/>
            <w:tcBorders>
              <w:top w:val="nil"/>
              <w:bottom w:val="nil"/>
            </w:tcBorders>
          </w:tcPr>
          <w:p w14:paraId="1ABCAA04" w14:textId="77777777" w:rsidR="00174D57" w:rsidRDefault="00174D57" w:rsidP="009C4A52"/>
        </w:tc>
      </w:tr>
      <w:tr w:rsidR="00174D57" w14:paraId="4B26CFD4" w14:textId="77777777" w:rsidTr="00174D57">
        <w:trPr>
          <w:gridAfter w:val="1"/>
          <w:wAfter w:w="25" w:type="dxa"/>
          <w:trHeight w:val="872"/>
        </w:trPr>
        <w:tc>
          <w:tcPr>
            <w:tcW w:w="1874" w:type="dxa"/>
            <w:tcBorders>
              <w:top w:val="nil"/>
              <w:bottom w:val="nil"/>
            </w:tcBorders>
          </w:tcPr>
          <w:p w14:paraId="07AB3E38" w14:textId="77777777" w:rsidR="00174D57" w:rsidRDefault="00174D57" w:rsidP="009C4A52"/>
        </w:tc>
        <w:tc>
          <w:tcPr>
            <w:tcW w:w="3193" w:type="dxa"/>
            <w:tcBorders>
              <w:top w:val="nil"/>
              <w:bottom w:val="nil"/>
            </w:tcBorders>
          </w:tcPr>
          <w:p w14:paraId="4F7EAEE7" w14:textId="06640C09" w:rsidR="00174D57" w:rsidRDefault="00174D57" w:rsidP="009C4A52">
            <w:pPr>
              <w:ind w:left="108"/>
            </w:pPr>
            <w:r>
              <w:t>Admin</w:t>
            </w:r>
            <w:r w:rsidR="00125FB7" w:rsidRPr="00125FB7">
              <w:t xml:space="preserve"> </w:t>
            </w:r>
            <w:r>
              <w:t>select</w:t>
            </w:r>
            <w:r w:rsidR="00125FB7" w:rsidRPr="00125FB7">
              <w:t xml:space="preserve"> </w:t>
            </w:r>
            <w:r>
              <w:t>image/camera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load.</w:t>
            </w:r>
          </w:p>
        </w:tc>
        <w:tc>
          <w:tcPr>
            <w:tcW w:w="3578" w:type="dxa"/>
            <w:tcBorders>
              <w:top w:val="nil"/>
              <w:bottom w:val="nil"/>
            </w:tcBorders>
          </w:tcPr>
          <w:p w14:paraId="4A08B579" w14:textId="368A59F0" w:rsidR="00174D57" w:rsidRDefault="00174D57" w:rsidP="009C4A52">
            <w:r>
              <w:t>Image</w:t>
            </w:r>
            <w:r w:rsidR="00125FB7" w:rsidRPr="00125FB7">
              <w:t xml:space="preserve"> </w:t>
            </w:r>
            <w:r>
              <w:t>selected/camera</w:t>
            </w:r>
            <w:r w:rsidR="00125FB7" w:rsidRPr="00125FB7">
              <w:t xml:space="preserve"> </w:t>
            </w:r>
            <w:r>
              <w:t>loaded</w:t>
            </w:r>
            <w:r w:rsidR="00125FB7" w:rsidRPr="00125FB7">
              <w:t xml:space="preserve"> </w:t>
            </w:r>
            <w:r>
              <w:t>successfully</w:t>
            </w:r>
          </w:p>
        </w:tc>
      </w:tr>
      <w:tr w:rsidR="00174D57" w14:paraId="0760A8E9" w14:textId="77777777" w:rsidTr="00174D57">
        <w:trPr>
          <w:gridAfter w:val="1"/>
          <w:wAfter w:w="25" w:type="dxa"/>
          <w:trHeight w:val="2573"/>
        </w:trPr>
        <w:tc>
          <w:tcPr>
            <w:tcW w:w="1874" w:type="dxa"/>
            <w:tcBorders>
              <w:top w:val="nil"/>
            </w:tcBorders>
          </w:tcPr>
          <w:p w14:paraId="2AFFCEEF" w14:textId="77777777" w:rsidR="00174D57" w:rsidRDefault="00174D57" w:rsidP="009C4A52">
            <w:pPr>
              <w:rPr>
                <w:sz w:val="26"/>
              </w:rPr>
            </w:pPr>
          </w:p>
          <w:p w14:paraId="32B27546" w14:textId="77777777" w:rsidR="00174D57" w:rsidRDefault="00174D57" w:rsidP="009C4A52">
            <w:pPr>
              <w:rPr>
                <w:b/>
              </w:rPr>
            </w:pPr>
            <w:r>
              <w:rPr>
                <w:b/>
              </w:rPr>
              <w:t>3.</w:t>
            </w:r>
          </w:p>
        </w:tc>
        <w:tc>
          <w:tcPr>
            <w:tcW w:w="3193" w:type="dxa"/>
            <w:tcBorders>
              <w:top w:val="nil"/>
            </w:tcBorders>
          </w:tcPr>
          <w:p w14:paraId="0349DF17" w14:textId="77777777" w:rsidR="00174D57" w:rsidRDefault="00174D57" w:rsidP="009C4A52">
            <w:pPr>
              <w:rPr>
                <w:sz w:val="37"/>
              </w:rPr>
            </w:pPr>
          </w:p>
          <w:p w14:paraId="440034F8" w14:textId="5C3EA8DB" w:rsidR="00174D57" w:rsidRDefault="00174D57" w:rsidP="009C4A52">
            <w:pPr>
              <w:spacing w:line="360" w:lineRule="auto"/>
              <w:ind w:left="108" w:right="668"/>
            </w:pPr>
            <w:r>
              <w:t>Admin</w:t>
            </w:r>
            <w:r w:rsidR="00125FB7" w:rsidRPr="00125FB7">
              <w:t xml:space="preserve"> </w:t>
            </w:r>
            <w:r>
              <w:t>click</w:t>
            </w:r>
            <w:r w:rsidR="00125FB7" w:rsidRPr="00125FB7">
              <w:t xml:space="preserve"> </w:t>
            </w:r>
            <w:r>
              <w:t>load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load</w:t>
            </w:r>
            <w:r w:rsidR="00125FB7" w:rsidRPr="00125FB7">
              <w:t xml:space="preserve"> </w:t>
            </w:r>
            <w:r>
              <w:t>image.</w:t>
            </w:r>
          </w:p>
        </w:tc>
        <w:tc>
          <w:tcPr>
            <w:tcW w:w="3578" w:type="dxa"/>
            <w:tcBorders>
              <w:top w:val="nil"/>
            </w:tcBorders>
          </w:tcPr>
          <w:p w14:paraId="56FCF01A" w14:textId="77777777" w:rsidR="00174D57" w:rsidRDefault="00174D57" w:rsidP="009C4A52">
            <w:pPr>
              <w:rPr>
                <w:sz w:val="27"/>
              </w:rPr>
            </w:pPr>
          </w:p>
          <w:p w14:paraId="4093F667" w14:textId="222509C6" w:rsidR="00174D57" w:rsidRDefault="00174D57" w:rsidP="009C4A52">
            <w:pPr>
              <w:spacing w:line="360" w:lineRule="auto"/>
            </w:pPr>
            <w:r>
              <w:t>Image</w:t>
            </w:r>
            <w:r w:rsidR="00125FB7" w:rsidRPr="00125FB7">
              <w:t xml:space="preserve"> </w:t>
            </w:r>
            <w:r>
              <w:t>loading</w:t>
            </w:r>
            <w:r w:rsidR="00125FB7" w:rsidRPr="00125FB7">
              <w:t xml:space="preserve"> </w:t>
            </w:r>
            <w:r>
              <w:t>is</w:t>
            </w:r>
            <w:r w:rsidR="00125FB7" w:rsidRPr="00125FB7">
              <w:t xml:space="preserve"> </w:t>
            </w:r>
            <w:r>
              <w:t>started</w:t>
            </w:r>
            <w:r w:rsidR="00125FB7" w:rsidRPr="00125FB7">
              <w:t xml:space="preserve"> </w:t>
            </w:r>
            <w:r>
              <w:t>and</w:t>
            </w:r>
            <w:r w:rsidR="00125FB7" w:rsidRPr="00125FB7">
              <w:t xml:space="preserve"> </w:t>
            </w:r>
            <w:r>
              <w:t>after</w:t>
            </w:r>
            <w:r w:rsidR="00125FB7" w:rsidRPr="00125FB7">
              <w:t xml:space="preserve"> </w:t>
            </w:r>
            <w:r>
              <w:t>few</w:t>
            </w:r>
            <w:r w:rsidR="00125FB7" w:rsidRPr="00125FB7">
              <w:t xml:space="preserve"> </w:t>
            </w:r>
            <w:r>
              <w:t>moments</w:t>
            </w:r>
            <w:r w:rsidR="00125FB7" w:rsidRPr="00125FB7">
              <w:t xml:space="preserve"> </w:t>
            </w:r>
            <w:r>
              <w:t>loaded</w:t>
            </w:r>
            <w:r w:rsidR="00125FB7" w:rsidRPr="00125FB7">
              <w:t xml:space="preserve"> </w:t>
            </w:r>
            <w:r>
              <w:t>successfully.</w:t>
            </w:r>
          </w:p>
        </w:tc>
      </w:tr>
      <w:tr w:rsidR="00174D57" w14:paraId="549AEBB3" w14:textId="77777777" w:rsidTr="00174D57">
        <w:trPr>
          <w:gridAfter w:val="1"/>
          <w:wAfter w:w="25" w:type="dxa"/>
          <w:trHeight w:val="1147"/>
        </w:trPr>
        <w:tc>
          <w:tcPr>
            <w:tcW w:w="8645" w:type="dxa"/>
            <w:gridSpan w:val="3"/>
          </w:tcPr>
          <w:p w14:paraId="223C9DCE" w14:textId="77777777" w:rsidR="00174D57" w:rsidRDefault="00174D57" w:rsidP="009C4A52">
            <w:pPr>
              <w:spacing w:line="275" w:lineRule="exact"/>
              <w:rPr>
                <w:b/>
              </w:rPr>
            </w:pPr>
            <w:r>
              <w:rPr>
                <w:b/>
              </w:rPr>
              <w:t>Comments</w:t>
            </w:r>
          </w:p>
          <w:p w14:paraId="0A7EB34B" w14:textId="77777777" w:rsidR="00174D57" w:rsidRDefault="00174D57" w:rsidP="009C4A52">
            <w:pPr>
              <w:rPr>
                <w:sz w:val="25"/>
              </w:rPr>
            </w:pPr>
          </w:p>
          <w:p w14:paraId="39B0F45A" w14:textId="5C2D0FEF" w:rsidR="00174D57" w:rsidRDefault="00174D57" w:rsidP="009C4A52">
            <w:r>
              <w:t>System</w:t>
            </w:r>
            <w:r w:rsidR="00125FB7" w:rsidRPr="00125FB7">
              <w:t xml:space="preserve"> </w:t>
            </w:r>
            <w:r>
              <w:t>allows</w:t>
            </w:r>
            <w:r w:rsidR="00125FB7" w:rsidRPr="00125FB7">
              <w:t xml:space="preserve"> </w:t>
            </w:r>
            <w:r>
              <w:t>all</w:t>
            </w:r>
            <w:r w:rsidR="00125FB7" w:rsidRPr="00125FB7">
              <w:t xml:space="preserve"> </w:t>
            </w:r>
            <w:r>
              <w:t>image</w:t>
            </w:r>
            <w:r w:rsidR="00125FB7" w:rsidRPr="00125FB7">
              <w:t xml:space="preserve"> </w:t>
            </w:r>
            <w:r>
              <w:t>formats</w:t>
            </w:r>
            <w:r w:rsidR="00125FB7" w:rsidRPr="00125FB7">
              <w:t xml:space="preserve"> </w:t>
            </w:r>
            <w:r>
              <w:t>to</w:t>
            </w:r>
            <w:r w:rsidR="00125FB7" w:rsidRPr="00125FB7">
              <w:t xml:space="preserve"> </w:t>
            </w:r>
            <w:r>
              <w:t>select.</w:t>
            </w:r>
          </w:p>
        </w:tc>
      </w:tr>
      <w:bookmarkEnd w:id="123"/>
    </w:tbl>
    <w:p w14:paraId="5651050C" w14:textId="77777777" w:rsidR="00A85E56" w:rsidRPr="00226166" w:rsidRDefault="00A85E56" w:rsidP="009C4A52">
      <w:pPr>
        <w:rPr>
          <w:shd w:val="clear" w:color="auto" w:fill="FFFFFF"/>
        </w:rPr>
      </w:pPr>
    </w:p>
    <w:p w14:paraId="7D3B8116" w14:textId="77777777" w:rsidR="00702972" w:rsidRDefault="00702972" w:rsidP="009C4A52"/>
    <w:p w14:paraId="6ED42020" w14:textId="77777777" w:rsidR="00A85E56" w:rsidRDefault="00A85E56" w:rsidP="009C4A52"/>
    <w:p w14:paraId="5AE164A2" w14:textId="77777777" w:rsidR="008F50A9" w:rsidRDefault="008F50A9" w:rsidP="009C4A52"/>
    <w:p w14:paraId="13DE822E" w14:textId="77777777" w:rsidR="008F50A9" w:rsidRDefault="008F50A9" w:rsidP="009C4A52"/>
    <w:p w14:paraId="5A34E4B1" w14:textId="77777777" w:rsidR="008F50A9" w:rsidRDefault="008F50A9" w:rsidP="009C4A52"/>
    <w:p w14:paraId="3A364D2B" w14:textId="77777777" w:rsidR="008F50A9" w:rsidRDefault="008F50A9" w:rsidP="009C4A52"/>
    <w:p w14:paraId="503B2F8E" w14:textId="77777777" w:rsidR="008F50A9" w:rsidRDefault="008F50A9" w:rsidP="009C4A52"/>
    <w:p w14:paraId="099C38A0" w14:textId="77777777" w:rsidR="008F50A9" w:rsidRDefault="008F50A9" w:rsidP="009C4A52"/>
    <w:p w14:paraId="49350407" w14:textId="77777777" w:rsidR="008F50A9" w:rsidRDefault="008F50A9" w:rsidP="009C4A52"/>
    <w:p w14:paraId="11E85956" w14:textId="77777777" w:rsidR="008F50A9" w:rsidRDefault="008F50A9" w:rsidP="009C4A52"/>
    <w:p w14:paraId="19B7F516" w14:textId="77777777" w:rsidR="002D7CC5" w:rsidRDefault="002D7CC5" w:rsidP="002D7CC5"/>
    <w:p w14:paraId="4142135A" w14:textId="77777777" w:rsidR="002D7CC5" w:rsidRDefault="002D7CC5" w:rsidP="002D7CC5"/>
    <w:p w14:paraId="1EED2CAE" w14:textId="77777777" w:rsidR="002D7CC5" w:rsidRDefault="002D7CC5" w:rsidP="002D7CC5"/>
    <w:p w14:paraId="0BD7BF8B" w14:textId="77777777" w:rsidR="002D7CC5" w:rsidRDefault="002D7CC5" w:rsidP="002D7CC5"/>
    <w:p w14:paraId="6EDBF10A" w14:textId="77777777" w:rsidR="002D7CC5" w:rsidRDefault="002D7CC5" w:rsidP="002D7CC5"/>
    <w:p w14:paraId="06BAF9A8" w14:textId="1ED82CA3" w:rsidR="002D7CC5" w:rsidRDefault="002D7CC5" w:rsidP="002D7CC5"/>
    <w:p w14:paraId="66352D2C" w14:textId="77777777" w:rsidR="005D62F7" w:rsidRPr="005D62F7" w:rsidRDefault="005D62F7" w:rsidP="005D62F7">
      <w:pPr>
        <w:pStyle w:val="BodyText"/>
        <w:rPr>
          <w:lang w:bidi="ar-SA"/>
        </w:rPr>
      </w:pPr>
    </w:p>
    <w:p w14:paraId="4E086099" w14:textId="77777777" w:rsidR="002D7CC5" w:rsidRPr="002D7CC5" w:rsidRDefault="002D7CC5" w:rsidP="002D7CC5"/>
    <w:p w14:paraId="326E9AC2" w14:textId="77777777" w:rsidR="008F50A9" w:rsidRDefault="008F50A9" w:rsidP="009C4A52"/>
    <w:p w14:paraId="5833E1C3" w14:textId="77777777" w:rsidR="001B384D" w:rsidRDefault="001B384D" w:rsidP="009C4A52"/>
    <w:p w14:paraId="5968D526" w14:textId="69C66C22" w:rsidR="008F50A9" w:rsidRPr="005D62F7" w:rsidRDefault="008F50A9" w:rsidP="000A15D9">
      <w:pPr>
        <w:jc w:val="center"/>
        <w:rPr>
          <w:rFonts w:cs="Times New Roman"/>
          <w:b/>
          <w:sz w:val="36"/>
          <w:szCs w:val="36"/>
          <w:lang w:bidi="en-US"/>
        </w:rPr>
      </w:pPr>
      <w:r w:rsidRPr="005D62F7">
        <w:rPr>
          <w:rFonts w:cs="Times New Roman"/>
          <w:b/>
          <w:sz w:val="36"/>
          <w:szCs w:val="36"/>
          <w:lang w:bidi="en-US"/>
        </w:rPr>
        <w:t>CHAPTER</w:t>
      </w:r>
      <w:r w:rsidR="00125FB7" w:rsidRPr="005D62F7">
        <w:rPr>
          <w:rFonts w:cs="Times New Roman"/>
          <w:b/>
          <w:sz w:val="36"/>
          <w:szCs w:val="36"/>
          <w:lang w:bidi="en-US"/>
        </w:rPr>
        <w:t xml:space="preserve"> </w:t>
      </w:r>
      <w:r w:rsidRPr="005D62F7">
        <w:rPr>
          <w:rFonts w:cs="Times New Roman"/>
          <w:b/>
          <w:sz w:val="36"/>
          <w:szCs w:val="36"/>
          <w:lang w:bidi="en-US"/>
        </w:rPr>
        <w:t>7</w:t>
      </w:r>
    </w:p>
    <w:p w14:paraId="25C5EE72" w14:textId="16A97361" w:rsidR="008F50A9" w:rsidRPr="005D62F7" w:rsidRDefault="008F50A9" w:rsidP="000A15D9">
      <w:pPr>
        <w:jc w:val="center"/>
        <w:rPr>
          <w:rFonts w:cs="Times New Roman"/>
          <w:b/>
          <w:sz w:val="36"/>
          <w:szCs w:val="36"/>
          <w:lang w:bidi="en-US"/>
        </w:rPr>
      </w:pPr>
      <w:r w:rsidRPr="005D62F7">
        <w:rPr>
          <w:rFonts w:cs="Times New Roman"/>
          <w:b/>
          <w:spacing w:val="-10"/>
          <w:sz w:val="36"/>
          <w:szCs w:val="36"/>
          <w:lang w:bidi="en-US"/>
        </w:rPr>
        <w:t>CONCLUSION</w:t>
      </w:r>
      <w:r w:rsidR="00125FB7" w:rsidRPr="005D62F7">
        <w:rPr>
          <w:rFonts w:cs="Times New Roman"/>
          <w:b/>
          <w:spacing w:val="-10"/>
          <w:sz w:val="36"/>
          <w:szCs w:val="36"/>
          <w:lang w:bidi="en-US"/>
        </w:rPr>
        <w:t xml:space="preserve"> </w:t>
      </w:r>
      <w:r w:rsidRPr="005D62F7">
        <w:rPr>
          <w:rFonts w:cs="Times New Roman"/>
          <w:b/>
          <w:spacing w:val="-8"/>
          <w:sz w:val="36"/>
          <w:szCs w:val="36"/>
          <w:lang w:bidi="en-US"/>
        </w:rPr>
        <w:t>AND</w:t>
      </w:r>
      <w:r w:rsidR="00125FB7" w:rsidRPr="005D62F7">
        <w:rPr>
          <w:rFonts w:cs="Times New Roman"/>
          <w:b/>
          <w:spacing w:val="-8"/>
          <w:sz w:val="36"/>
          <w:szCs w:val="36"/>
          <w:lang w:bidi="en-US"/>
        </w:rPr>
        <w:t xml:space="preserve"> </w:t>
      </w:r>
      <w:r w:rsidRPr="005D62F7">
        <w:rPr>
          <w:rFonts w:cs="Times New Roman"/>
          <w:b/>
          <w:spacing w:val="-9"/>
          <w:sz w:val="36"/>
          <w:szCs w:val="36"/>
          <w:lang w:bidi="en-US"/>
        </w:rPr>
        <w:t>FUTURE</w:t>
      </w:r>
      <w:r w:rsidR="00125FB7" w:rsidRPr="005D62F7">
        <w:rPr>
          <w:rFonts w:cs="Times New Roman"/>
          <w:b/>
          <w:spacing w:val="-73"/>
          <w:sz w:val="36"/>
          <w:szCs w:val="36"/>
          <w:lang w:bidi="en-US"/>
        </w:rPr>
        <w:t xml:space="preserve"> </w:t>
      </w:r>
      <w:r w:rsidRPr="005D62F7">
        <w:rPr>
          <w:rFonts w:cs="Times New Roman"/>
          <w:b/>
          <w:spacing w:val="-8"/>
          <w:sz w:val="36"/>
          <w:szCs w:val="36"/>
          <w:lang w:bidi="en-US"/>
        </w:rPr>
        <w:t>WORK</w:t>
      </w:r>
    </w:p>
    <w:p w14:paraId="35594483" w14:textId="77777777" w:rsidR="008F50A9" w:rsidRDefault="008F50A9" w:rsidP="009C4A52"/>
    <w:p w14:paraId="3CA618CD" w14:textId="77777777" w:rsidR="008F50A9" w:rsidRDefault="008F50A9" w:rsidP="009C4A52"/>
    <w:p w14:paraId="4B1247B0" w14:textId="77777777" w:rsidR="008F50A9" w:rsidRDefault="008F50A9" w:rsidP="009C4A52"/>
    <w:p w14:paraId="17551543" w14:textId="77777777" w:rsidR="008F50A9" w:rsidRDefault="008F50A9" w:rsidP="009C4A52"/>
    <w:p w14:paraId="361D7B84" w14:textId="77777777" w:rsidR="001B384D" w:rsidRDefault="001B384D" w:rsidP="009C4A52"/>
    <w:p w14:paraId="24183811" w14:textId="77777777" w:rsidR="001B384D" w:rsidRDefault="001B384D" w:rsidP="009C4A52"/>
    <w:p w14:paraId="502BB818" w14:textId="77777777" w:rsidR="001B384D" w:rsidRDefault="001B384D" w:rsidP="009C4A52"/>
    <w:p w14:paraId="38425B58" w14:textId="77777777" w:rsidR="001B384D" w:rsidRDefault="001B384D" w:rsidP="009C4A52"/>
    <w:p w14:paraId="64B704A6" w14:textId="77777777" w:rsidR="00644D6D" w:rsidRDefault="00644D6D" w:rsidP="009C4A52"/>
    <w:p w14:paraId="5C3A51A9" w14:textId="77777777" w:rsidR="00644D6D" w:rsidRDefault="00644D6D" w:rsidP="009C4A52"/>
    <w:p w14:paraId="445B95D0" w14:textId="77777777" w:rsidR="008F50A9" w:rsidRDefault="008F50A9" w:rsidP="009C4A52"/>
    <w:p w14:paraId="088F291A" w14:textId="77777777" w:rsidR="001B384D" w:rsidRDefault="001B384D" w:rsidP="009C4A52"/>
    <w:p w14:paraId="77288A6E" w14:textId="77777777" w:rsidR="000A15D9" w:rsidRDefault="000A15D9" w:rsidP="000A15D9">
      <w:pPr>
        <w:pStyle w:val="BodyText"/>
        <w:rPr>
          <w:lang w:bidi="ar-SA"/>
        </w:rPr>
      </w:pPr>
    </w:p>
    <w:p w14:paraId="6953A2CE" w14:textId="77777777" w:rsidR="000A15D9" w:rsidRPr="000A15D9" w:rsidRDefault="000A15D9" w:rsidP="000A15D9">
      <w:pPr>
        <w:pStyle w:val="BodyText"/>
        <w:rPr>
          <w:lang w:bidi="ar-SA"/>
        </w:rPr>
      </w:pPr>
    </w:p>
    <w:p w14:paraId="4899BAFC" w14:textId="77777777" w:rsidR="008F50A9" w:rsidRDefault="008F50A9" w:rsidP="009C4A52"/>
    <w:p w14:paraId="47BFF8E2" w14:textId="07C5055D" w:rsidR="008F50A9" w:rsidRPr="005D62F7" w:rsidRDefault="008F50A9" w:rsidP="009C4A52">
      <w:pPr>
        <w:numPr>
          <w:ilvl w:val="1"/>
          <w:numId w:val="19"/>
        </w:numPr>
        <w:rPr>
          <w:rFonts w:cs="Times New Roman"/>
          <w:b/>
          <w:bCs/>
          <w:sz w:val="28"/>
          <w:szCs w:val="28"/>
          <w:lang w:bidi="en-US"/>
        </w:rPr>
      </w:pPr>
      <w:r w:rsidRPr="001D0580">
        <w:rPr>
          <w:rFonts w:cs="Times New Roman"/>
          <w:b/>
          <w:bCs/>
          <w:sz w:val="28"/>
          <w:szCs w:val="28"/>
          <w:lang w:bidi="en-US"/>
        </w:rPr>
        <w:lastRenderedPageBreak/>
        <w:t>Overview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1D0580">
        <w:rPr>
          <w:rFonts w:cs="Times New Roman"/>
          <w:b/>
          <w:bCs/>
          <w:sz w:val="28"/>
          <w:szCs w:val="28"/>
          <w:lang w:bidi="en-US"/>
        </w:rPr>
        <w:t>of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1D0580">
        <w:rPr>
          <w:rFonts w:cs="Times New Roman"/>
          <w:b/>
          <w:bCs/>
          <w:sz w:val="28"/>
          <w:szCs w:val="28"/>
          <w:lang w:bidi="en-US"/>
        </w:rPr>
        <w:t>Chapter</w:t>
      </w:r>
    </w:p>
    <w:p w14:paraId="01DD4576" w14:textId="26C90049" w:rsidR="008F50A9" w:rsidRPr="00A91674" w:rsidRDefault="008F50A9" w:rsidP="00A91674">
      <w:pPr>
        <w:spacing w:line="360" w:lineRule="auto"/>
        <w:jc w:val="both"/>
      </w:pPr>
      <w:r w:rsidRPr="00A91674">
        <w:t>This</w:t>
      </w:r>
      <w:r w:rsidR="00125FB7" w:rsidRPr="00A91674">
        <w:t xml:space="preserve"> </w:t>
      </w:r>
      <w:r w:rsidRPr="00A91674">
        <w:t>chapter</w:t>
      </w:r>
      <w:r w:rsidR="00125FB7" w:rsidRPr="00A91674">
        <w:t xml:space="preserve"> </w:t>
      </w:r>
      <w:r w:rsidRPr="00A91674">
        <w:t>provides</w:t>
      </w:r>
      <w:r w:rsidR="00125FB7" w:rsidRPr="00A91674">
        <w:t xml:space="preserve"> </w:t>
      </w:r>
      <w:r w:rsidRPr="00A91674">
        <w:t>conclusion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all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aspects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project</w:t>
      </w:r>
      <w:r w:rsidR="00125FB7" w:rsidRPr="00A91674">
        <w:t xml:space="preserve"> </w:t>
      </w:r>
      <w:r w:rsidRPr="00A91674">
        <w:t>report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also</w:t>
      </w:r>
      <w:r w:rsidR="00125FB7" w:rsidRPr="00A91674">
        <w:t xml:space="preserve"> </w:t>
      </w:r>
      <w:r w:rsidRPr="00A91674">
        <w:t>it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signifying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future</w:t>
      </w:r>
      <w:r w:rsidR="00125FB7" w:rsidRPr="00A91674">
        <w:t xml:space="preserve"> </w:t>
      </w:r>
      <w:r w:rsidRPr="00A91674">
        <w:t>work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possible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which</w:t>
      </w:r>
      <w:r w:rsidR="00125FB7" w:rsidRPr="00A91674">
        <w:t xml:space="preserve"> </w:t>
      </w:r>
      <w:r w:rsidRPr="00A91674">
        <w:t>can</w:t>
      </w:r>
      <w:r w:rsidR="00125FB7" w:rsidRPr="00A91674">
        <w:t xml:space="preserve"> </w:t>
      </w:r>
      <w:r w:rsidRPr="00A91674">
        <w:t>be</w:t>
      </w:r>
      <w:r w:rsidR="00125FB7" w:rsidRPr="00A91674">
        <w:t xml:space="preserve"> </w:t>
      </w:r>
      <w:r w:rsidRPr="00A91674">
        <w:t>added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application</w:t>
      </w:r>
      <w:r w:rsidR="00125FB7" w:rsidRPr="00A91674">
        <w:t xml:space="preserve"> </w:t>
      </w:r>
      <w:r w:rsidR="00953418" w:rsidRPr="00A91674">
        <w:t>in</w:t>
      </w:r>
      <w:r w:rsidR="00125FB7" w:rsidRPr="00A91674">
        <w:t xml:space="preserve"> </w:t>
      </w:r>
      <w:r w:rsidR="00953418" w:rsidRPr="00A91674">
        <w:t>near</w:t>
      </w:r>
      <w:r w:rsidR="00125FB7" w:rsidRPr="00A91674">
        <w:t xml:space="preserve"> </w:t>
      </w:r>
      <w:r w:rsidR="00953418" w:rsidRPr="00A91674">
        <w:t>future.</w:t>
      </w:r>
      <w:r w:rsidR="00125FB7" w:rsidRPr="00A91674">
        <w:t xml:space="preserve"> </w:t>
      </w:r>
      <w:r w:rsidR="00953418" w:rsidRPr="00A91674">
        <w:t>The</w:t>
      </w:r>
      <w:r w:rsidR="00125FB7" w:rsidRPr="00A91674">
        <w:t xml:space="preserve"> </w:t>
      </w:r>
      <w:r w:rsidR="00953418" w:rsidRPr="00A91674">
        <w:t>chapter</w:t>
      </w:r>
      <w:r w:rsidR="00125FB7" w:rsidRPr="00A91674">
        <w:t xml:space="preserve"> </w:t>
      </w:r>
      <w:r w:rsidRPr="00A91674">
        <w:t>also</w:t>
      </w:r>
      <w:r w:rsidR="00125FB7" w:rsidRPr="00A91674">
        <w:t xml:space="preserve"> </w:t>
      </w:r>
      <w:r w:rsidRPr="00A91674">
        <w:t>describe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what</w:t>
      </w:r>
      <w:r w:rsidR="00125FB7" w:rsidRPr="00A91674">
        <w:t xml:space="preserve"> </w:t>
      </w:r>
      <w:r w:rsidRPr="00A91674">
        <w:t>a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can</w:t>
      </w:r>
      <w:r w:rsidR="00125FB7" w:rsidRPr="00A91674">
        <w:t xml:space="preserve"> </w:t>
      </w:r>
      <w:r w:rsidRPr="00A91674">
        <w:t>do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what</w:t>
      </w:r>
      <w:r w:rsidR="00125FB7" w:rsidRPr="00A91674">
        <w:t xml:space="preserve"> </w:t>
      </w:r>
      <w:r w:rsidRPr="00A91674">
        <w:t>can’t.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restriction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challenges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developers</w:t>
      </w:r>
      <w:r w:rsidR="00125FB7" w:rsidRPr="00A91674">
        <w:t xml:space="preserve"> </w:t>
      </w:r>
      <w:r w:rsidRPr="00A91674">
        <w:t>which</w:t>
      </w:r>
      <w:r w:rsidR="00125FB7" w:rsidRPr="00A91674">
        <w:t xml:space="preserve"> </w:t>
      </w:r>
      <w:r w:rsidRPr="00A91674">
        <w:t>they</w:t>
      </w:r>
      <w:r w:rsidR="00125FB7" w:rsidRPr="00A91674">
        <w:t xml:space="preserve"> </w:t>
      </w:r>
      <w:r w:rsidRPr="00A91674">
        <w:t>have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overcome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future.</w:t>
      </w:r>
      <w:r w:rsidR="00125FB7" w:rsidRPr="00A91674">
        <w:t xml:space="preserve"> </w:t>
      </w:r>
      <w:r w:rsidRPr="00A91674">
        <w:t>Future</w:t>
      </w:r>
      <w:r w:rsidR="00125FB7" w:rsidRPr="00A91674">
        <w:t xml:space="preserve"> </w:t>
      </w:r>
      <w:r w:rsidRPr="00A91674">
        <w:t>work</w:t>
      </w:r>
      <w:r w:rsidR="00125FB7" w:rsidRPr="00A91674">
        <w:t xml:space="preserve"> </w:t>
      </w:r>
      <w:r w:rsidR="001D0580" w:rsidRPr="00A91674">
        <w:t>is</w:t>
      </w:r>
      <w:r w:rsidR="00125FB7" w:rsidRPr="00A91674">
        <w:t xml:space="preserve"> </w:t>
      </w:r>
      <w:r w:rsidRPr="00A91674">
        <w:t>planned</w:t>
      </w:r>
      <w:r w:rsidR="00125FB7" w:rsidRPr="00A91674">
        <w:t xml:space="preserve"> </w:t>
      </w:r>
      <w:r w:rsidRPr="00A91674">
        <w:t>so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it</w:t>
      </w:r>
      <w:r w:rsidR="00125FB7" w:rsidRPr="00A91674">
        <w:t xml:space="preserve"> </w:t>
      </w:r>
      <w:r w:rsidRPr="00A91674">
        <w:t>can</w:t>
      </w:r>
      <w:r w:rsidR="00125FB7" w:rsidRPr="00A91674">
        <w:t xml:space="preserve"> </w:t>
      </w:r>
      <w:r w:rsidRPr="00A91674">
        <w:t>add</w:t>
      </w:r>
      <w:r w:rsidR="00125FB7" w:rsidRPr="00A91674">
        <w:t xml:space="preserve"> </w:t>
      </w:r>
      <w:r w:rsidRPr="00A91674">
        <w:t>more</w:t>
      </w:r>
      <w:r w:rsidR="00125FB7" w:rsidRPr="00A91674">
        <w:t xml:space="preserve"> </w:t>
      </w:r>
      <w:r w:rsidRPr="00A91674">
        <w:t>value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developed</w:t>
      </w:r>
      <w:r w:rsidR="00125FB7" w:rsidRPr="00A91674">
        <w:t xml:space="preserve"> </w:t>
      </w:r>
      <w:r w:rsidR="005D62F7" w:rsidRPr="00A91674">
        <w:t>product.</w:t>
      </w:r>
    </w:p>
    <w:p w14:paraId="20BE66D5" w14:textId="7E03310A" w:rsidR="008F50A9" w:rsidRPr="001D0580" w:rsidRDefault="008F50A9" w:rsidP="003544DB">
      <w:pPr>
        <w:numPr>
          <w:ilvl w:val="1"/>
          <w:numId w:val="19"/>
        </w:numPr>
        <w:rPr>
          <w:rFonts w:cs="Times New Roman"/>
          <w:b/>
          <w:bCs/>
          <w:sz w:val="28"/>
          <w:szCs w:val="28"/>
          <w:lang w:bidi="en-US"/>
        </w:rPr>
      </w:pPr>
      <w:bookmarkStart w:id="129" w:name="_bookmark409"/>
      <w:bookmarkEnd w:id="129"/>
      <w:r w:rsidRPr="001D0580">
        <w:rPr>
          <w:rFonts w:cs="Times New Roman"/>
          <w:b/>
          <w:bCs/>
          <w:sz w:val="28"/>
          <w:szCs w:val="28"/>
          <w:lang w:bidi="en-US"/>
        </w:rPr>
        <w:t>System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1D0580">
        <w:rPr>
          <w:rFonts w:cs="Times New Roman"/>
          <w:b/>
          <w:bCs/>
          <w:sz w:val="28"/>
          <w:szCs w:val="28"/>
          <w:lang w:bidi="en-US"/>
        </w:rPr>
        <w:t>Overview</w:t>
      </w:r>
    </w:p>
    <w:p w14:paraId="523462C1" w14:textId="1B18FFAB" w:rsidR="008F50A9" w:rsidRPr="005D62F7" w:rsidRDefault="008F50A9" w:rsidP="00A91674">
      <w:pPr>
        <w:spacing w:line="360" w:lineRule="auto"/>
        <w:jc w:val="both"/>
        <w:rPr>
          <w:rFonts w:cs="Times New Roman"/>
          <w:szCs w:val="24"/>
          <w:lang w:bidi="en-US"/>
        </w:rPr>
      </w:pPr>
      <w:r w:rsidRPr="00A91674">
        <w:t>The</w:t>
      </w:r>
      <w:r w:rsidR="00125FB7" w:rsidRPr="00A91674">
        <w:t xml:space="preserve"> </w:t>
      </w:r>
      <w:r w:rsidRPr="00A91674">
        <w:t>project,</w:t>
      </w:r>
      <w:r w:rsidR="00125FB7" w:rsidRPr="00A91674">
        <w:t xml:space="preserve"> </w:t>
      </w:r>
      <w:r w:rsidR="00644D6D" w:rsidRPr="00A91674">
        <w:t>Android</w:t>
      </w:r>
      <w:r w:rsidR="00125FB7" w:rsidRPr="00A91674">
        <w:t xml:space="preserve"> </w:t>
      </w:r>
      <w:r w:rsidRPr="00A91674">
        <w:t>Based</w:t>
      </w:r>
      <w:r w:rsidR="00125FB7" w:rsidRPr="00A91674">
        <w:t xml:space="preserve"> </w:t>
      </w:r>
      <w:r w:rsidRPr="00A91674">
        <w:t>Application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="00406AEE" w:rsidRPr="00A91674">
        <w:t>medicine</w:t>
      </w:r>
      <w:r w:rsidR="00125FB7" w:rsidRPr="00A91674">
        <w:t xml:space="preserve"> </w:t>
      </w:r>
      <w:r w:rsidR="00406AEE" w:rsidRPr="00A91674">
        <w:t>tracking,</w:t>
      </w:r>
      <w:r w:rsidR="00125FB7" w:rsidRPr="00A91674">
        <w:t xml:space="preserve"> </w:t>
      </w:r>
      <w:r w:rsidRPr="00A91674">
        <w:t>lets</w:t>
      </w:r>
      <w:r w:rsidR="00125FB7" w:rsidRPr="00A91674">
        <w:t xml:space="preserve"> </w:t>
      </w:r>
      <w:r w:rsidRPr="00A91674">
        <w:t>t</w:t>
      </w:r>
      <w:r w:rsidR="00406AEE" w:rsidRPr="00A91674">
        <w:t>he</w:t>
      </w:r>
      <w:r w:rsidR="00125FB7" w:rsidRPr="00A91674">
        <w:t xml:space="preserve"> </w:t>
      </w:r>
      <w:r w:rsidR="00406AEE" w:rsidRPr="00A91674">
        <w:t>user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="00406AEE" w:rsidRPr="00A91674">
        <w:t>sets</w:t>
      </w:r>
      <w:r w:rsidR="00125FB7" w:rsidRPr="00A91674">
        <w:t xml:space="preserve"> </w:t>
      </w:r>
      <w:r w:rsidR="00406AEE" w:rsidRPr="00A91674">
        <w:t>alarm</w:t>
      </w:r>
      <w:r w:rsidR="00125FB7" w:rsidRPr="00A91674">
        <w:t xml:space="preserve"> </w:t>
      </w:r>
      <w:r w:rsidR="00406AEE" w:rsidRPr="00A91674">
        <w:t>for</w:t>
      </w:r>
      <w:r w:rsidR="00125FB7" w:rsidRPr="00A91674">
        <w:t xml:space="preserve"> </w:t>
      </w:r>
      <w:r w:rsidR="00406AEE" w:rsidRPr="00A91674">
        <w:t>the</w:t>
      </w:r>
      <w:r w:rsidR="00125FB7" w:rsidRPr="00A91674">
        <w:t xml:space="preserve"> </w:t>
      </w:r>
      <w:r w:rsidR="00406AEE" w:rsidRPr="00A91674">
        <w:t>provided</w:t>
      </w:r>
      <w:r w:rsidR="00125FB7" w:rsidRPr="00A91674">
        <w:t xml:space="preserve"> </w:t>
      </w:r>
      <w:r w:rsidR="00406AEE" w:rsidRPr="00A91674">
        <w:t>medicine</w:t>
      </w:r>
      <w:r w:rsidR="00125FB7" w:rsidRPr="00A91674">
        <w:t xml:space="preserve"> </w:t>
      </w:r>
      <w:r w:rsidR="00406AEE" w:rsidRPr="00A91674">
        <w:t>details,</w:t>
      </w:r>
      <w:r w:rsidR="00125FB7" w:rsidRPr="00A91674">
        <w:t xml:space="preserve"> </w:t>
      </w:r>
      <w:r w:rsidR="00406AEE" w:rsidRPr="00A91674">
        <w:t>save</w:t>
      </w:r>
      <w:r w:rsidR="00125FB7" w:rsidRPr="00A91674">
        <w:t xml:space="preserve"> </w:t>
      </w:r>
      <w:r w:rsidR="00406AEE" w:rsidRPr="00A91674">
        <w:t>prescription</w:t>
      </w:r>
      <w:r w:rsidR="00125FB7" w:rsidRPr="00A91674">
        <w:t xml:space="preserve"> </w:t>
      </w:r>
      <w:r w:rsidR="00406AEE" w:rsidRPr="00A91674">
        <w:t>details</w:t>
      </w:r>
      <w:r w:rsidR="00125FB7" w:rsidRPr="00A91674">
        <w:t xml:space="preserve"> </w:t>
      </w:r>
      <w:r w:rsidR="00406AEE" w:rsidRPr="00A91674">
        <w:t>entered</w:t>
      </w:r>
      <w:r w:rsidR="00125FB7" w:rsidRPr="00A91674">
        <w:t xml:space="preserve"> </w:t>
      </w:r>
      <w:r w:rsidR="00406AEE" w:rsidRPr="00A91674">
        <w:t>by</w:t>
      </w:r>
      <w:r w:rsidR="00125FB7" w:rsidRPr="00A91674">
        <w:t xml:space="preserve"> </w:t>
      </w:r>
      <w:r w:rsidR="00406AEE" w:rsidRPr="00A91674">
        <w:t>patient,</w:t>
      </w:r>
      <w:r w:rsidR="00125FB7" w:rsidRPr="00A91674">
        <w:t xml:space="preserve"> </w:t>
      </w:r>
      <w:r w:rsidR="00406AEE" w:rsidRPr="00A91674">
        <w:t>scan</w:t>
      </w:r>
      <w:r w:rsidR="00125FB7" w:rsidRPr="00A91674">
        <w:t xml:space="preserve"> </w:t>
      </w:r>
      <w:r w:rsidR="00406AEE" w:rsidRPr="00A91674">
        <w:t>prescription</w:t>
      </w:r>
      <w:r w:rsidR="00125FB7" w:rsidRPr="00A91674">
        <w:t xml:space="preserve"> </w:t>
      </w:r>
      <w:r w:rsidR="00406AEE" w:rsidRPr="00A91674">
        <w:t>image</w:t>
      </w:r>
      <w:r w:rsidR="00125FB7" w:rsidRPr="00A91674">
        <w:t xml:space="preserve"> </w:t>
      </w:r>
      <w:r w:rsidR="00406AEE" w:rsidRPr="00A91674">
        <w:t>and</w:t>
      </w:r>
      <w:r w:rsidR="00125FB7" w:rsidRPr="00A91674">
        <w:t xml:space="preserve"> </w:t>
      </w:r>
      <w:r w:rsidR="00406AEE" w:rsidRPr="00A91674">
        <w:t>will</w:t>
      </w:r>
      <w:r w:rsidR="00125FB7" w:rsidRPr="00A91674">
        <w:t xml:space="preserve"> </w:t>
      </w:r>
      <w:r w:rsidR="00406AEE" w:rsidRPr="00A91674">
        <w:t>convert</w:t>
      </w:r>
      <w:r w:rsidR="00125FB7" w:rsidRPr="00A91674">
        <w:t xml:space="preserve"> </w:t>
      </w:r>
      <w:r w:rsidR="00406AEE" w:rsidRPr="00A91674">
        <w:t>it</w:t>
      </w:r>
      <w:r w:rsidR="00125FB7" w:rsidRPr="00A91674">
        <w:t xml:space="preserve"> </w:t>
      </w:r>
      <w:r w:rsidR="00406AEE" w:rsidRPr="00A91674">
        <w:t>into</w:t>
      </w:r>
      <w:r w:rsidR="00125FB7" w:rsidRPr="00A91674">
        <w:t xml:space="preserve"> </w:t>
      </w:r>
      <w:r w:rsidR="00406AEE" w:rsidRPr="00A91674">
        <w:t>a</w:t>
      </w:r>
      <w:r w:rsidR="00125FB7" w:rsidRPr="00A91674">
        <w:t xml:space="preserve"> </w:t>
      </w:r>
      <w:r w:rsidR="00406AEE" w:rsidRPr="00A91674">
        <w:t>digital</w:t>
      </w:r>
      <w:r w:rsidR="00125FB7" w:rsidRPr="00A91674">
        <w:t xml:space="preserve"> </w:t>
      </w:r>
      <w:r w:rsidR="00406AEE" w:rsidRPr="00A91674">
        <w:t>image</w:t>
      </w:r>
      <w:r w:rsidR="00125FB7" w:rsidRPr="00A91674">
        <w:t xml:space="preserve"> </w:t>
      </w:r>
      <w:r w:rsidR="00406AEE" w:rsidRPr="00A91674">
        <w:t>by</w:t>
      </w:r>
      <w:r w:rsidR="00125FB7" w:rsidRPr="00A91674">
        <w:t xml:space="preserve"> </w:t>
      </w:r>
      <w:r w:rsidR="00406AEE" w:rsidRPr="00A91674">
        <w:t>recognizing</w:t>
      </w:r>
      <w:r w:rsidR="00125FB7" w:rsidRPr="00A91674">
        <w:t xml:space="preserve"> </w:t>
      </w:r>
      <w:r w:rsidR="00406AEE" w:rsidRPr="00A91674">
        <w:t>the</w:t>
      </w:r>
      <w:r w:rsidR="00125FB7" w:rsidRPr="00A91674">
        <w:t xml:space="preserve"> </w:t>
      </w:r>
      <w:r w:rsidR="00406AEE" w:rsidRPr="00A91674">
        <w:t>characters,</w:t>
      </w:r>
      <w:r w:rsidR="00125FB7" w:rsidRPr="00A91674">
        <w:t xml:space="preserve"> </w:t>
      </w:r>
      <w:r w:rsidR="00406AEE" w:rsidRPr="00A91674">
        <w:t>scan</w:t>
      </w:r>
      <w:r w:rsidR="00125FB7" w:rsidRPr="00A91674">
        <w:t xml:space="preserve"> </w:t>
      </w:r>
      <w:r w:rsidR="00406AEE" w:rsidRPr="00A91674">
        <w:t>QR</w:t>
      </w:r>
      <w:r w:rsidR="00125FB7" w:rsidRPr="00A91674">
        <w:t xml:space="preserve"> </w:t>
      </w:r>
      <w:r w:rsidR="00406AEE" w:rsidRPr="00A91674">
        <w:t>code</w:t>
      </w:r>
      <w:r w:rsidR="00125FB7" w:rsidRPr="00A91674">
        <w:t xml:space="preserve"> </w:t>
      </w:r>
      <w:r w:rsidR="00406AEE" w:rsidRPr="00A91674">
        <w:t>of</w:t>
      </w:r>
      <w:r w:rsidR="00125FB7" w:rsidRPr="00A91674">
        <w:t xml:space="preserve"> </w:t>
      </w:r>
      <w:r w:rsidR="00406AEE" w:rsidRPr="00A91674">
        <w:t>any</w:t>
      </w:r>
      <w:r w:rsidR="00125FB7" w:rsidRPr="00A91674">
        <w:t xml:space="preserve"> </w:t>
      </w:r>
      <w:r w:rsidR="00406AEE" w:rsidRPr="00A91674">
        <w:t>medicine</w:t>
      </w:r>
      <w:r w:rsidR="00125FB7" w:rsidRPr="00A91674">
        <w:t xml:space="preserve"> </w:t>
      </w:r>
      <w:r w:rsidR="00406AEE" w:rsidRPr="00A91674">
        <w:t>to</w:t>
      </w:r>
      <w:r w:rsidR="00125FB7" w:rsidRPr="00A91674">
        <w:t xml:space="preserve"> </w:t>
      </w:r>
      <w:r w:rsidR="00406AEE" w:rsidRPr="00A91674">
        <w:t>show</w:t>
      </w:r>
      <w:r w:rsidR="00125FB7" w:rsidRPr="00A91674">
        <w:t xml:space="preserve"> </w:t>
      </w:r>
      <w:r w:rsidR="00406AEE" w:rsidRPr="00A91674">
        <w:t>medicine</w:t>
      </w:r>
      <w:r w:rsidR="00125FB7" w:rsidRPr="00A91674">
        <w:t xml:space="preserve"> </w:t>
      </w:r>
      <w:r w:rsidR="00406AEE" w:rsidRPr="00A91674">
        <w:t>details,</w:t>
      </w:r>
      <w:r w:rsidR="00125FB7" w:rsidRPr="00A91674">
        <w:t xml:space="preserve"> </w:t>
      </w:r>
      <w:r w:rsidR="00406AEE" w:rsidRPr="00A91674">
        <w:t>generate</w:t>
      </w:r>
      <w:r w:rsidR="00125FB7" w:rsidRPr="00A91674">
        <w:t xml:space="preserve"> </w:t>
      </w:r>
      <w:r w:rsidR="00406AEE" w:rsidRPr="00A91674">
        <w:t>a</w:t>
      </w:r>
      <w:r w:rsidR="00125FB7" w:rsidRPr="00A91674">
        <w:t xml:space="preserve"> </w:t>
      </w:r>
      <w:r w:rsidR="00406AEE" w:rsidRPr="00A91674">
        <w:t>weekly</w:t>
      </w:r>
      <w:r w:rsidR="00125FB7" w:rsidRPr="00A91674">
        <w:t xml:space="preserve"> </w:t>
      </w:r>
      <w:r w:rsidR="00406AEE" w:rsidRPr="00A91674">
        <w:t>or</w:t>
      </w:r>
      <w:r w:rsidR="00125FB7" w:rsidRPr="00A91674">
        <w:t xml:space="preserve"> </w:t>
      </w:r>
      <w:r w:rsidR="00406AEE" w:rsidRPr="00A91674">
        <w:t>monthly</w:t>
      </w:r>
      <w:r w:rsidR="00125FB7" w:rsidRPr="00A91674">
        <w:t xml:space="preserve"> </w:t>
      </w:r>
      <w:r w:rsidR="00406AEE" w:rsidRPr="00A91674">
        <w:t>report</w:t>
      </w:r>
      <w:r w:rsidR="00125FB7" w:rsidRPr="00A91674">
        <w:t xml:space="preserve"> </w:t>
      </w:r>
      <w:r w:rsidR="00406AEE" w:rsidRPr="00A91674">
        <w:t>of</w:t>
      </w:r>
      <w:r w:rsidR="00125FB7" w:rsidRPr="00A91674">
        <w:t xml:space="preserve"> </w:t>
      </w:r>
      <w:r w:rsidR="00406AEE" w:rsidRPr="00A91674">
        <w:t>medicines</w:t>
      </w:r>
      <w:r w:rsidR="00125FB7" w:rsidRPr="00A91674">
        <w:t xml:space="preserve"> </w:t>
      </w:r>
      <w:r w:rsidR="00406AEE" w:rsidRPr="00A91674">
        <w:t>added</w:t>
      </w:r>
      <w:r w:rsidR="00125FB7" w:rsidRPr="00A91674">
        <w:t xml:space="preserve"> </w:t>
      </w:r>
      <w:r w:rsidR="00406AEE" w:rsidRPr="00A91674">
        <w:t>to</w:t>
      </w:r>
      <w:r w:rsidR="00125FB7" w:rsidRPr="00A91674">
        <w:t xml:space="preserve"> </w:t>
      </w:r>
      <w:r w:rsidR="00406AEE" w:rsidRPr="00A91674">
        <w:t>analyze</w:t>
      </w:r>
      <w:r w:rsidR="00125FB7" w:rsidRPr="00A91674">
        <w:t xml:space="preserve"> </w:t>
      </w:r>
      <w:r w:rsidR="00406AEE" w:rsidRPr="00A91674">
        <w:t>progress</w:t>
      </w:r>
      <w:r w:rsidR="00125FB7" w:rsidRPr="00A91674">
        <w:t xml:space="preserve"> </w:t>
      </w:r>
      <w:r w:rsidR="00406AEE" w:rsidRPr="00A91674">
        <w:t>of</w:t>
      </w:r>
      <w:r w:rsidR="00125FB7" w:rsidRPr="00A91674">
        <w:t xml:space="preserve"> </w:t>
      </w:r>
      <w:r w:rsidR="00406AEE" w:rsidRPr="00A91674">
        <w:t>the</w:t>
      </w:r>
      <w:r w:rsidR="00125FB7" w:rsidRPr="00A91674">
        <w:t xml:space="preserve"> </w:t>
      </w:r>
      <w:r w:rsidR="00406AEE" w:rsidRPr="00A91674">
        <w:t>treatment,</w:t>
      </w:r>
      <w:r w:rsidR="00125FB7" w:rsidRPr="00A91674">
        <w:t xml:space="preserve"> </w:t>
      </w:r>
      <w:r w:rsidR="00406AEE" w:rsidRPr="00A91674">
        <w:t>save</w:t>
      </w:r>
      <w:r w:rsidR="00125FB7" w:rsidRPr="00A91674">
        <w:t xml:space="preserve"> </w:t>
      </w:r>
      <w:r w:rsidR="00406AEE" w:rsidRPr="00A91674">
        <w:t>the</w:t>
      </w:r>
      <w:r w:rsidR="00125FB7" w:rsidRPr="00A91674">
        <w:t xml:space="preserve"> </w:t>
      </w:r>
      <w:r w:rsidR="00406AEE" w:rsidRPr="00A91674">
        <w:t>details</w:t>
      </w:r>
      <w:r w:rsidR="00125FB7" w:rsidRPr="00A91674">
        <w:t xml:space="preserve"> </w:t>
      </w:r>
      <w:r w:rsidR="00406AEE" w:rsidRPr="00A91674">
        <w:t>of</w:t>
      </w:r>
      <w:r w:rsidR="00125FB7" w:rsidRPr="00A91674">
        <w:t xml:space="preserve"> </w:t>
      </w:r>
      <w:r w:rsidR="00406AEE" w:rsidRPr="00A91674">
        <w:t>the</w:t>
      </w:r>
      <w:r w:rsidR="00125FB7" w:rsidRPr="00A91674">
        <w:t xml:space="preserve"> </w:t>
      </w:r>
      <w:r w:rsidR="00406AEE" w:rsidRPr="00A91674">
        <w:t>doctors</w:t>
      </w:r>
      <w:r w:rsidR="00125FB7" w:rsidRPr="00A91674">
        <w:t xml:space="preserve"> </w:t>
      </w:r>
      <w:r w:rsidR="00406AEE" w:rsidRPr="00A91674">
        <w:t>entered</w:t>
      </w:r>
      <w:r w:rsidR="00125FB7" w:rsidRPr="00A91674">
        <w:t xml:space="preserve"> </w:t>
      </w:r>
      <w:r w:rsidR="00406AEE" w:rsidRPr="00A91674">
        <w:t>by</w:t>
      </w:r>
      <w:r w:rsidR="00125FB7" w:rsidRPr="00A91674">
        <w:t xml:space="preserve"> </w:t>
      </w:r>
      <w:r w:rsidR="00406AEE" w:rsidRPr="00A91674">
        <w:t>patient,</w:t>
      </w:r>
      <w:r w:rsidR="00125FB7" w:rsidRPr="00A91674">
        <w:t xml:space="preserve"> </w:t>
      </w:r>
      <w:r w:rsidR="00406AEE" w:rsidRPr="00A91674">
        <w:t>set</w:t>
      </w:r>
      <w:r w:rsidR="00125FB7" w:rsidRPr="00A91674">
        <w:t xml:space="preserve"> </w:t>
      </w:r>
      <w:r w:rsidR="00406AEE" w:rsidRPr="00A91674">
        <w:t>appointment</w:t>
      </w:r>
      <w:r w:rsidR="00125FB7" w:rsidRPr="00A91674">
        <w:t xml:space="preserve"> </w:t>
      </w:r>
      <w:r w:rsidR="00406AEE" w:rsidRPr="00A91674">
        <w:t>reminder</w:t>
      </w:r>
      <w:r w:rsidR="00125FB7" w:rsidRPr="00A91674">
        <w:t xml:space="preserve"> </w:t>
      </w:r>
      <w:r w:rsidR="00406AEE" w:rsidRPr="00A91674">
        <w:t>of</w:t>
      </w:r>
      <w:r w:rsidR="00125FB7" w:rsidRPr="00A91674">
        <w:t xml:space="preserve"> </w:t>
      </w:r>
      <w:r w:rsidR="00406AEE" w:rsidRPr="00A91674">
        <w:t>the</w:t>
      </w:r>
      <w:r w:rsidR="00125FB7" w:rsidRPr="00A91674">
        <w:t xml:space="preserve"> </w:t>
      </w:r>
      <w:r w:rsidR="00406AEE" w:rsidRPr="00A91674">
        <w:t>provided</w:t>
      </w:r>
      <w:r w:rsidR="00125FB7" w:rsidRPr="00A91674">
        <w:t xml:space="preserve"> </w:t>
      </w:r>
      <w:r w:rsidR="00406AEE" w:rsidRPr="00A91674">
        <w:t>doctor’s</w:t>
      </w:r>
      <w:r w:rsidR="00125FB7" w:rsidRPr="00A91674">
        <w:t xml:space="preserve"> </w:t>
      </w:r>
      <w:r w:rsidR="00406AEE" w:rsidRPr="00A91674">
        <w:t>meeting,</w:t>
      </w:r>
      <w:r w:rsidR="00125FB7" w:rsidRPr="00A91674">
        <w:t xml:space="preserve"> </w:t>
      </w:r>
      <w:r w:rsidR="00406AEE" w:rsidRPr="00A91674">
        <w:t>check</w:t>
      </w:r>
      <w:r w:rsidR="00125FB7" w:rsidRPr="00A91674">
        <w:t xml:space="preserve"> </w:t>
      </w:r>
      <w:r w:rsidR="00406AEE" w:rsidRPr="00A91674">
        <w:t>medicine</w:t>
      </w:r>
      <w:r w:rsidR="00125FB7" w:rsidRPr="00A91674">
        <w:t xml:space="preserve"> </w:t>
      </w:r>
      <w:r w:rsidR="00406AEE" w:rsidRPr="00A91674">
        <w:t>usage</w:t>
      </w:r>
      <w:r w:rsidR="00125FB7" w:rsidRPr="00A91674">
        <w:t xml:space="preserve"> </w:t>
      </w:r>
      <w:r w:rsidR="00406AEE" w:rsidRPr="00A91674">
        <w:t>and</w:t>
      </w:r>
      <w:r w:rsidR="00125FB7" w:rsidRPr="00A91674">
        <w:t xml:space="preserve"> </w:t>
      </w:r>
      <w:r w:rsidR="00406AEE" w:rsidRPr="00A91674">
        <w:t>details</w:t>
      </w:r>
      <w:r w:rsidR="00125FB7" w:rsidRPr="00A91674">
        <w:t xml:space="preserve"> </w:t>
      </w:r>
      <w:r w:rsidR="00406AEE" w:rsidRPr="00A91674">
        <w:t>through</w:t>
      </w:r>
      <w:r w:rsidR="00125FB7" w:rsidRPr="00A91674">
        <w:t xml:space="preserve"> </w:t>
      </w:r>
      <w:r w:rsidR="00406AEE" w:rsidRPr="00A91674">
        <w:t>Chatbot,</w:t>
      </w:r>
      <w:r w:rsidR="00125FB7" w:rsidRPr="00A91674">
        <w:t xml:space="preserve"> </w:t>
      </w:r>
      <w:r w:rsidR="00406AEE" w:rsidRPr="00A91674">
        <w:t>will</w:t>
      </w:r>
      <w:r w:rsidR="00125FB7" w:rsidRPr="00A91674">
        <w:t xml:space="preserve"> </w:t>
      </w:r>
      <w:r w:rsidR="00406AEE" w:rsidRPr="00A91674">
        <w:t>allow</w:t>
      </w:r>
      <w:r w:rsidR="00125FB7" w:rsidRPr="00A91674">
        <w:t xml:space="preserve"> </w:t>
      </w:r>
      <w:r w:rsidR="00406AEE" w:rsidRPr="00A91674">
        <w:t>user</w:t>
      </w:r>
      <w:r w:rsidR="00125FB7" w:rsidRPr="00A91674">
        <w:t xml:space="preserve"> </w:t>
      </w:r>
      <w:r w:rsidR="00406AEE" w:rsidRPr="00A91674">
        <w:t>to</w:t>
      </w:r>
      <w:r w:rsidR="00125FB7" w:rsidRPr="00A91674">
        <w:t xml:space="preserve"> </w:t>
      </w:r>
      <w:r w:rsidR="00406AEE" w:rsidRPr="00A91674">
        <w:t>enter</w:t>
      </w:r>
      <w:r w:rsidR="00125FB7" w:rsidRPr="00A91674">
        <w:t xml:space="preserve"> </w:t>
      </w:r>
      <w:r w:rsidR="00406AEE" w:rsidRPr="00A91674">
        <w:t>feedback</w:t>
      </w:r>
      <w:r w:rsidR="00125FB7" w:rsidRPr="00A91674">
        <w:t xml:space="preserve"> </w:t>
      </w:r>
      <w:r w:rsidR="00406AEE" w:rsidRPr="00A91674">
        <w:t>and</w:t>
      </w:r>
      <w:r w:rsidR="00125FB7" w:rsidRPr="00A91674">
        <w:t xml:space="preserve"> </w:t>
      </w:r>
      <w:r w:rsidR="00406AEE" w:rsidRPr="00A91674">
        <w:t>suggestions</w:t>
      </w:r>
      <w:r w:rsidR="00125FB7" w:rsidRPr="00A91674">
        <w:t xml:space="preserve"> </w:t>
      </w:r>
      <w:r w:rsidR="00406AEE" w:rsidRPr="00A91674">
        <w:t>for</w:t>
      </w:r>
      <w:r w:rsidR="00125FB7" w:rsidRPr="00A91674">
        <w:t xml:space="preserve"> </w:t>
      </w:r>
      <w:r w:rsidR="00406AEE" w:rsidRPr="00A91674">
        <w:t>the</w:t>
      </w:r>
      <w:r w:rsidR="00125FB7" w:rsidRPr="00A91674">
        <w:t xml:space="preserve"> </w:t>
      </w:r>
      <w:r w:rsidR="00406AEE" w:rsidRPr="00A91674">
        <w:t>system.</w:t>
      </w:r>
      <w:r w:rsidR="00125FB7" w:rsidRPr="00A91674">
        <w:t xml:space="preserve"> </w:t>
      </w:r>
      <w:r w:rsidR="00406AEE" w:rsidRPr="00A91674">
        <w:t>This</w:t>
      </w:r>
      <w:r w:rsidR="00125FB7" w:rsidRPr="00A91674">
        <w:t xml:space="preserve"> </w:t>
      </w:r>
      <w:r w:rsidR="00406AEE" w:rsidRPr="00A91674">
        <w:t>Android</w:t>
      </w:r>
      <w:r w:rsidR="00125FB7" w:rsidRPr="00A91674">
        <w:t xml:space="preserve"> </w:t>
      </w:r>
      <w:r w:rsidRPr="00A91674">
        <w:t>based</w:t>
      </w:r>
      <w:r w:rsidR="00125FB7" w:rsidRPr="00A91674">
        <w:t xml:space="preserve"> </w:t>
      </w:r>
      <w:r w:rsidRPr="00A91674">
        <w:t>a</w:t>
      </w:r>
      <w:r w:rsidR="00406AEE" w:rsidRPr="00A91674">
        <w:t>pplication</w:t>
      </w:r>
      <w:r w:rsidR="00125FB7" w:rsidRPr="00A91674">
        <w:t xml:space="preserve"> </w:t>
      </w:r>
      <w:r w:rsidR="00406AEE" w:rsidRPr="00A91674">
        <w:t>is</w:t>
      </w:r>
      <w:r w:rsidR="00125FB7" w:rsidRPr="00A91674">
        <w:t xml:space="preserve"> </w:t>
      </w:r>
      <w:r w:rsidR="00406AEE" w:rsidRPr="00A91674">
        <w:t>developed</w:t>
      </w:r>
      <w:r w:rsidR="00125FB7" w:rsidRPr="00A91674">
        <w:t xml:space="preserve"> </w:t>
      </w:r>
      <w:r w:rsidR="00406AEE" w:rsidRPr="00A91674">
        <w:t>using</w:t>
      </w:r>
      <w:r w:rsidR="00125FB7" w:rsidRPr="00A91674">
        <w:t xml:space="preserve"> </w:t>
      </w:r>
      <w:r w:rsidR="00406AEE" w:rsidRPr="00A91674">
        <w:t>React,</w:t>
      </w:r>
      <w:r w:rsidR="00125FB7" w:rsidRPr="00A91674">
        <w:t xml:space="preserve"> </w:t>
      </w:r>
      <w:r w:rsidR="00406AEE" w:rsidRPr="00A91674">
        <w:t>React-Native</w:t>
      </w:r>
      <w:r w:rsidRPr="00A91674">
        <w:t>,</w:t>
      </w:r>
      <w:r w:rsidR="00125FB7" w:rsidRPr="00A91674">
        <w:t xml:space="preserve"> </w:t>
      </w:r>
      <w:r w:rsidR="00406AEE" w:rsidRPr="00A91674">
        <w:t>react</w:t>
      </w:r>
      <w:r w:rsidR="00125FB7" w:rsidRPr="00A91674">
        <w:t xml:space="preserve"> </w:t>
      </w:r>
      <w:r w:rsidR="00406AEE" w:rsidRPr="00A91674">
        <w:t>API’s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="005D62F7" w:rsidRPr="00A91674">
        <w:t>Python.</w:t>
      </w:r>
    </w:p>
    <w:p w14:paraId="01FFE65A" w14:textId="21272ABB" w:rsidR="00644D6D" w:rsidRPr="005D62F7" w:rsidRDefault="008F50A9" w:rsidP="005D62F7">
      <w:pPr>
        <w:pStyle w:val="TableofFigures"/>
        <w:numPr>
          <w:ilvl w:val="1"/>
          <w:numId w:val="19"/>
        </w:numPr>
        <w:rPr>
          <w:rFonts w:cs="Times New Roman"/>
          <w:b/>
          <w:bCs/>
          <w:sz w:val="28"/>
          <w:szCs w:val="28"/>
          <w:lang w:bidi="en-US"/>
        </w:rPr>
      </w:pPr>
      <w:r w:rsidRPr="001D0580">
        <w:rPr>
          <w:rFonts w:cs="Times New Roman"/>
          <w:b/>
          <w:bCs/>
          <w:sz w:val="28"/>
          <w:szCs w:val="28"/>
          <w:lang w:bidi="en-US"/>
        </w:rPr>
        <w:t>Milestones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1D0580">
        <w:rPr>
          <w:rFonts w:cs="Times New Roman"/>
          <w:b/>
          <w:bCs/>
          <w:sz w:val="28"/>
          <w:szCs w:val="28"/>
          <w:lang w:bidi="en-US"/>
        </w:rPr>
        <w:t>Achieved</w:t>
      </w:r>
    </w:p>
    <w:p w14:paraId="6E9039BE" w14:textId="50418D39" w:rsidR="008F50A9" w:rsidRPr="005D62F7" w:rsidRDefault="008F50A9" w:rsidP="009C4A52">
      <w:pPr>
        <w:widowControl w:val="0"/>
        <w:autoSpaceDE w:val="0"/>
        <w:autoSpaceDN w:val="0"/>
        <w:rPr>
          <w:rFonts w:cs="Times New Roman"/>
          <w:szCs w:val="24"/>
          <w:lang w:bidi="en-US"/>
        </w:rPr>
      </w:pPr>
      <w:r w:rsidRPr="001D0580">
        <w:rPr>
          <w:rFonts w:cs="Times New Roman"/>
          <w:szCs w:val="24"/>
          <w:lang w:bidi="en-US"/>
        </w:rPr>
        <w:t>Mileston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of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th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develope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ar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a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="005D62F7">
        <w:rPr>
          <w:rFonts w:cs="Times New Roman"/>
          <w:szCs w:val="24"/>
          <w:lang w:bidi="en-US"/>
        </w:rPr>
        <w:t>follows:</w:t>
      </w:r>
    </w:p>
    <w:p w14:paraId="2E042CF4" w14:textId="7C11CD35" w:rsidR="005D47BD" w:rsidRDefault="008F50A9" w:rsidP="003544DB">
      <w:pPr>
        <w:pStyle w:val="TableofFigures"/>
        <w:widowControl w:val="0"/>
        <w:numPr>
          <w:ilvl w:val="2"/>
          <w:numId w:val="19"/>
        </w:numPr>
        <w:tabs>
          <w:tab w:val="left" w:pos="1738"/>
        </w:tabs>
        <w:autoSpaceDE w:val="0"/>
        <w:autoSpaceDN w:val="0"/>
        <w:jc w:val="both"/>
        <w:outlineLvl w:val="2"/>
        <w:rPr>
          <w:rFonts w:eastAsiaTheme="majorEastAsia" w:cs="Times New Roman"/>
          <w:szCs w:val="24"/>
        </w:rPr>
      </w:pPr>
      <w:bookmarkStart w:id="130" w:name="_Toc121864155"/>
      <w:r w:rsidRPr="00406AEE">
        <w:rPr>
          <w:rFonts w:eastAsiaTheme="majorEastAsia" w:cs="Times New Roman"/>
          <w:szCs w:val="24"/>
        </w:rPr>
        <w:t>Alarm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Reminder</w:t>
      </w:r>
      <w:bookmarkEnd w:id="130"/>
    </w:p>
    <w:p w14:paraId="713D5B16" w14:textId="15A15F65" w:rsidR="008F50A9" w:rsidRPr="005D47BD" w:rsidRDefault="008F50A9" w:rsidP="000A15D9">
      <w:pPr>
        <w:ind w:firstLine="270"/>
        <w:rPr>
          <w:rFonts w:eastAsiaTheme="majorEastAsia"/>
          <w:szCs w:val="24"/>
        </w:rPr>
      </w:pPr>
      <w:r w:rsidRPr="005D47BD">
        <w:rPr>
          <w:lang w:bidi="en-US"/>
        </w:rPr>
        <w:t>The</w:t>
      </w:r>
      <w:r w:rsidR="00125FB7" w:rsidRPr="00125FB7">
        <w:rPr>
          <w:lang w:bidi="en-US"/>
        </w:rPr>
        <w:t xml:space="preserve"> </w:t>
      </w:r>
      <w:r w:rsidRPr="005D47BD">
        <w:rPr>
          <w:lang w:bidi="en-US"/>
        </w:rPr>
        <w:t>system</w:t>
      </w:r>
      <w:r w:rsidR="00125FB7" w:rsidRPr="00125FB7">
        <w:rPr>
          <w:lang w:bidi="en-US"/>
        </w:rPr>
        <w:t xml:space="preserve"> </w:t>
      </w:r>
      <w:r w:rsidRPr="005D47BD">
        <w:rPr>
          <w:lang w:bidi="en-US"/>
        </w:rPr>
        <w:t>sets</w:t>
      </w:r>
      <w:r w:rsidR="00125FB7" w:rsidRPr="00125FB7">
        <w:rPr>
          <w:lang w:bidi="en-US"/>
        </w:rPr>
        <w:t xml:space="preserve"> </w:t>
      </w:r>
      <w:r w:rsidRPr="005D47BD">
        <w:rPr>
          <w:lang w:bidi="en-US"/>
        </w:rPr>
        <w:t>alarm</w:t>
      </w:r>
      <w:r w:rsidR="00125FB7" w:rsidRPr="00125FB7">
        <w:rPr>
          <w:lang w:bidi="en-US"/>
        </w:rPr>
        <w:t xml:space="preserve"> </w:t>
      </w:r>
      <w:r w:rsidRPr="005D47BD">
        <w:rPr>
          <w:lang w:bidi="en-US"/>
        </w:rPr>
        <w:t>for</w:t>
      </w:r>
      <w:r w:rsidR="00125FB7" w:rsidRPr="00125FB7">
        <w:rPr>
          <w:lang w:bidi="en-US"/>
        </w:rPr>
        <w:t xml:space="preserve"> </w:t>
      </w:r>
      <w:r w:rsidRPr="005D47BD">
        <w:rPr>
          <w:lang w:bidi="en-US"/>
        </w:rPr>
        <w:t>the</w:t>
      </w:r>
      <w:r w:rsidR="00125FB7" w:rsidRPr="00125FB7">
        <w:rPr>
          <w:lang w:bidi="en-US"/>
        </w:rPr>
        <w:t xml:space="preserve"> </w:t>
      </w:r>
      <w:r w:rsidRPr="005D47BD">
        <w:rPr>
          <w:lang w:bidi="en-US"/>
        </w:rPr>
        <w:t>provided</w:t>
      </w:r>
      <w:r w:rsidR="00125FB7" w:rsidRPr="00125FB7">
        <w:rPr>
          <w:lang w:bidi="en-US"/>
        </w:rPr>
        <w:t xml:space="preserve"> </w:t>
      </w:r>
      <w:r w:rsidRPr="005D47BD">
        <w:rPr>
          <w:lang w:bidi="en-US"/>
        </w:rPr>
        <w:t>medicine</w:t>
      </w:r>
      <w:r w:rsidR="00125FB7" w:rsidRPr="00125FB7">
        <w:rPr>
          <w:lang w:bidi="en-US"/>
        </w:rPr>
        <w:t xml:space="preserve"> </w:t>
      </w:r>
      <w:r w:rsidRPr="005D47BD">
        <w:rPr>
          <w:lang w:bidi="en-US"/>
        </w:rPr>
        <w:t>details.</w:t>
      </w:r>
    </w:p>
    <w:p w14:paraId="59DC6203" w14:textId="17574673" w:rsidR="008F50A9" w:rsidRPr="00406AEE" w:rsidRDefault="008F50A9" w:rsidP="003544DB">
      <w:pPr>
        <w:pStyle w:val="TableofFigures"/>
        <w:widowControl w:val="0"/>
        <w:numPr>
          <w:ilvl w:val="2"/>
          <w:numId w:val="19"/>
        </w:numPr>
        <w:tabs>
          <w:tab w:val="left" w:pos="1738"/>
        </w:tabs>
        <w:autoSpaceDE w:val="0"/>
        <w:autoSpaceDN w:val="0"/>
        <w:jc w:val="both"/>
        <w:outlineLvl w:val="2"/>
        <w:rPr>
          <w:rFonts w:eastAsiaTheme="majorEastAsia" w:cs="Times New Roman"/>
          <w:szCs w:val="24"/>
        </w:rPr>
      </w:pPr>
      <w:bookmarkStart w:id="131" w:name="_Toc121864156"/>
      <w:r w:rsidRPr="00406AEE">
        <w:rPr>
          <w:rFonts w:eastAsiaTheme="majorEastAsia" w:cs="Times New Roman"/>
          <w:szCs w:val="24"/>
        </w:rPr>
        <w:t>Add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Prescription</w:t>
      </w:r>
      <w:bookmarkEnd w:id="131"/>
    </w:p>
    <w:p w14:paraId="76A8F337" w14:textId="6FB24516" w:rsidR="008F50A9" w:rsidRPr="001D0580" w:rsidRDefault="008F50A9" w:rsidP="005D47BD">
      <w:pPr>
        <w:widowControl w:val="0"/>
        <w:autoSpaceDE w:val="0"/>
        <w:autoSpaceDN w:val="0"/>
        <w:ind w:firstLine="270"/>
        <w:rPr>
          <w:rFonts w:cs="Times New Roman"/>
          <w:lang w:bidi="en-US"/>
        </w:rPr>
      </w:pP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ystem</w:t>
      </w:r>
      <w:r w:rsidR="00125FB7" w:rsidRPr="00125FB7">
        <w:rPr>
          <w:rFonts w:cs="Times New Roman"/>
          <w:lang w:bidi="en-US"/>
        </w:rPr>
        <w:t xml:space="preserve"> </w:t>
      </w:r>
      <w:r w:rsidR="001D0580" w:rsidRPr="001D0580">
        <w:rPr>
          <w:rFonts w:cs="Times New Roman"/>
          <w:lang w:bidi="en-US"/>
        </w:rPr>
        <w:t>saves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prescription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details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entered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by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patient</w:t>
      </w:r>
      <w:r w:rsidR="00406AEE" w:rsidRPr="001D0580">
        <w:rPr>
          <w:rFonts w:cs="Times New Roman"/>
          <w:lang w:bidi="en-US"/>
        </w:rPr>
        <w:t>.</w:t>
      </w:r>
    </w:p>
    <w:p w14:paraId="4A8774EC" w14:textId="242BB031" w:rsidR="008F50A9" w:rsidRPr="00406AEE" w:rsidRDefault="008F50A9" w:rsidP="003544DB">
      <w:pPr>
        <w:widowControl w:val="0"/>
        <w:numPr>
          <w:ilvl w:val="2"/>
          <w:numId w:val="19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  <w:szCs w:val="24"/>
        </w:rPr>
      </w:pPr>
      <w:bookmarkStart w:id="132" w:name="_Toc121864157"/>
      <w:r w:rsidRPr="00406AEE">
        <w:rPr>
          <w:rFonts w:eastAsiaTheme="majorEastAsia" w:cs="Times New Roman"/>
          <w:szCs w:val="24"/>
        </w:rPr>
        <w:t>OCR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Scanning</w:t>
      </w:r>
      <w:bookmarkEnd w:id="132"/>
    </w:p>
    <w:p w14:paraId="499D69F6" w14:textId="1264C804" w:rsidR="008F50A9" w:rsidRPr="001D0580" w:rsidRDefault="008F50A9" w:rsidP="005D47BD">
      <w:pPr>
        <w:widowControl w:val="0"/>
        <w:autoSpaceDE w:val="0"/>
        <w:autoSpaceDN w:val="0"/>
        <w:ind w:left="270"/>
        <w:jc w:val="both"/>
        <w:rPr>
          <w:rFonts w:cs="Times New Roman"/>
          <w:lang w:bidi="en-US"/>
        </w:rPr>
      </w:pP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ystem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will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can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prescription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imag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and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will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convert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it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into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a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digital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imag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by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recognizing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characters</w:t>
      </w:r>
      <w:r w:rsidR="00406AEE" w:rsidRPr="001D0580">
        <w:rPr>
          <w:rFonts w:cs="Times New Roman"/>
          <w:lang w:bidi="en-US"/>
        </w:rPr>
        <w:t>.</w:t>
      </w:r>
    </w:p>
    <w:p w14:paraId="36F6CF3F" w14:textId="7A2A13B7" w:rsidR="008F50A9" w:rsidRPr="00406AEE" w:rsidRDefault="008F50A9" w:rsidP="003544DB">
      <w:pPr>
        <w:widowControl w:val="0"/>
        <w:numPr>
          <w:ilvl w:val="2"/>
          <w:numId w:val="19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  <w:szCs w:val="24"/>
        </w:rPr>
      </w:pPr>
      <w:bookmarkStart w:id="133" w:name="_Toc121864158"/>
      <w:r w:rsidRPr="00406AEE">
        <w:rPr>
          <w:rFonts w:eastAsiaTheme="majorEastAsia" w:cs="Times New Roman"/>
          <w:szCs w:val="24"/>
        </w:rPr>
        <w:t>QR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Scanning</w:t>
      </w:r>
      <w:bookmarkEnd w:id="133"/>
    </w:p>
    <w:p w14:paraId="3579654D" w14:textId="32A9D79C" w:rsidR="008F50A9" w:rsidRPr="001D0580" w:rsidRDefault="008F50A9" w:rsidP="005D47BD">
      <w:pPr>
        <w:widowControl w:val="0"/>
        <w:autoSpaceDE w:val="0"/>
        <w:autoSpaceDN w:val="0"/>
        <w:spacing w:line="360" w:lineRule="auto"/>
        <w:ind w:right="1444" w:firstLine="270"/>
        <w:jc w:val="both"/>
        <w:rPr>
          <w:rFonts w:cs="Times New Roman"/>
          <w:lang w:bidi="en-US"/>
        </w:rPr>
      </w:pP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ystem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will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can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QR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cod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of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any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medicin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o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how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medicin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details.</w:t>
      </w:r>
    </w:p>
    <w:p w14:paraId="0D300468" w14:textId="6CB80BB9" w:rsidR="008F50A9" w:rsidRPr="00406AEE" w:rsidRDefault="008F50A9" w:rsidP="003544DB">
      <w:pPr>
        <w:widowControl w:val="0"/>
        <w:numPr>
          <w:ilvl w:val="2"/>
          <w:numId w:val="19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  <w:szCs w:val="24"/>
        </w:rPr>
      </w:pPr>
      <w:bookmarkStart w:id="134" w:name="_Toc121864159"/>
      <w:r w:rsidRPr="00406AEE">
        <w:rPr>
          <w:rFonts w:eastAsiaTheme="majorEastAsia" w:cs="Times New Roman"/>
          <w:szCs w:val="24"/>
        </w:rPr>
        <w:t>Generate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Report</w:t>
      </w:r>
      <w:bookmarkEnd w:id="134"/>
    </w:p>
    <w:p w14:paraId="0625BD90" w14:textId="103735B7" w:rsidR="008F50A9" w:rsidRPr="001D0580" w:rsidRDefault="008F50A9" w:rsidP="005D47BD">
      <w:pPr>
        <w:widowControl w:val="0"/>
        <w:autoSpaceDE w:val="0"/>
        <w:autoSpaceDN w:val="0"/>
        <w:spacing w:line="360" w:lineRule="auto"/>
        <w:ind w:left="270" w:right="1444"/>
        <w:jc w:val="both"/>
        <w:rPr>
          <w:rFonts w:cs="Times New Roman"/>
          <w:lang w:bidi="en-US"/>
        </w:rPr>
      </w:pP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ystem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will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generat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a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weekly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or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monthly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report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of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medicines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added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o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lastRenderedPageBreak/>
        <w:t>analyz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progress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of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reatment.</w:t>
      </w:r>
    </w:p>
    <w:p w14:paraId="70E5DE21" w14:textId="68514C8D" w:rsidR="00462624" w:rsidRPr="00406AEE" w:rsidRDefault="00462624" w:rsidP="003544DB">
      <w:pPr>
        <w:pStyle w:val="TableofFigures"/>
        <w:widowControl w:val="0"/>
        <w:numPr>
          <w:ilvl w:val="2"/>
          <w:numId w:val="19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  <w:szCs w:val="24"/>
        </w:rPr>
      </w:pPr>
      <w:bookmarkStart w:id="135" w:name="_Toc121864160"/>
      <w:r w:rsidRPr="00406AEE">
        <w:rPr>
          <w:rFonts w:eastAsiaTheme="majorEastAsia" w:cs="Times New Roman"/>
          <w:szCs w:val="24"/>
        </w:rPr>
        <w:t>Add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doctor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details</w:t>
      </w:r>
      <w:bookmarkEnd w:id="135"/>
    </w:p>
    <w:p w14:paraId="3D878742" w14:textId="31EF1FDA" w:rsidR="00462624" w:rsidRPr="001D0580" w:rsidRDefault="00462624" w:rsidP="005D47BD">
      <w:pPr>
        <w:widowControl w:val="0"/>
        <w:autoSpaceDE w:val="0"/>
        <w:autoSpaceDN w:val="0"/>
        <w:spacing w:line="360" w:lineRule="auto"/>
        <w:ind w:right="1442" w:firstLine="270"/>
        <w:jc w:val="both"/>
        <w:rPr>
          <w:rFonts w:cs="Times New Roman"/>
          <w:lang w:bidi="en-US"/>
        </w:rPr>
      </w:pP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ystem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will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av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details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of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doctors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entered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by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patient.</w:t>
      </w:r>
    </w:p>
    <w:p w14:paraId="135CBEC7" w14:textId="4CEAEAF7" w:rsidR="00462624" w:rsidRPr="00406AEE" w:rsidRDefault="00462624" w:rsidP="003544DB">
      <w:pPr>
        <w:widowControl w:val="0"/>
        <w:numPr>
          <w:ilvl w:val="2"/>
          <w:numId w:val="19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  <w:szCs w:val="24"/>
        </w:rPr>
      </w:pPr>
      <w:bookmarkStart w:id="136" w:name="_Toc121864161"/>
      <w:r w:rsidRPr="00406AEE">
        <w:rPr>
          <w:rFonts w:eastAsiaTheme="majorEastAsia" w:cs="Times New Roman"/>
          <w:szCs w:val="24"/>
        </w:rPr>
        <w:t>Add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an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Appointment</w:t>
      </w:r>
      <w:bookmarkEnd w:id="136"/>
    </w:p>
    <w:p w14:paraId="680F9CED" w14:textId="1DE959DF" w:rsidR="00462624" w:rsidRPr="001D0580" w:rsidRDefault="00462624" w:rsidP="005D47BD">
      <w:pPr>
        <w:widowControl w:val="0"/>
        <w:autoSpaceDE w:val="0"/>
        <w:autoSpaceDN w:val="0"/>
        <w:ind w:firstLine="270"/>
        <w:rPr>
          <w:rFonts w:cs="Times New Roman"/>
          <w:lang w:bidi="en-US"/>
        </w:rPr>
      </w:pP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ystem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will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et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appointment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reminder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of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provided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doctor’s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meeting</w:t>
      </w:r>
      <w:r w:rsidR="00406AEE" w:rsidRPr="001D0580">
        <w:rPr>
          <w:rFonts w:cs="Times New Roman"/>
          <w:lang w:bidi="en-US"/>
        </w:rPr>
        <w:t>.</w:t>
      </w:r>
    </w:p>
    <w:p w14:paraId="3A0418A0" w14:textId="01AA0143" w:rsidR="00462624" w:rsidRPr="00406AEE" w:rsidRDefault="00462624" w:rsidP="003544DB">
      <w:pPr>
        <w:widowControl w:val="0"/>
        <w:numPr>
          <w:ilvl w:val="2"/>
          <w:numId w:val="19"/>
        </w:numPr>
        <w:tabs>
          <w:tab w:val="left" w:pos="1738"/>
        </w:tabs>
        <w:autoSpaceDE w:val="0"/>
        <w:autoSpaceDN w:val="0"/>
        <w:outlineLvl w:val="2"/>
        <w:rPr>
          <w:rFonts w:eastAsiaTheme="majorEastAsia" w:cs="Times New Roman"/>
          <w:szCs w:val="24"/>
        </w:rPr>
      </w:pPr>
      <w:bookmarkStart w:id="137" w:name="_Toc121864162"/>
      <w:r w:rsidRPr="00406AEE">
        <w:rPr>
          <w:rFonts w:eastAsiaTheme="majorEastAsia" w:cs="Times New Roman"/>
          <w:szCs w:val="24"/>
        </w:rPr>
        <w:t>Medicine</w:t>
      </w:r>
      <w:r w:rsidR="00125FB7" w:rsidRPr="00125FB7">
        <w:rPr>
          <w:rFonts w:eastAsiaTheme="majorEastAsia" w:cs="Times New Roman"/>
          <w:szCs w:val="24"/>
        </w:rPr>
        <w:t xml:space="preserve"> </w:t>
      </w:r>
      <w:r w:rsidRPr="00406AEE">
        <w:rPr>
          <w:rFonts w:eastAsiaTheme="majorEastAsia" w:cs="Times New Roman"/>
          <w:szCs w:val="24"/>
        </w:rPr>
        <w:t>Checker</w:t>
      </w:r>
      <w:bookmarkEnd w:id="137"/>
    </w:p>
    <w:p w14:paraId="4A317483" w14:textId="2EF605CD" w:rsidR="00462624" w:rsidRPr="001D0580" w:rsidRDefault="00462624" w:rsidP="005D47BD">
      <w:pPr>
        <w:widowControl w:val="0"/>
        <w:autoSpaceDE w:val="0"/>
        <w:autoSpaceDN w:val="0"/>
        <w:ind w:firstLine="270"/>
        <w:rPr>
          <w:rFonts w:eastAsia="Times New Roman" w:cs="Times New Roman"/>
          <w:lang w:bidi="en-US"/>
        </w:rPr>
      </w:pP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ystem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check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medicin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usag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and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details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hrough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Chatbot</w:t>
      </w:r>
      <w:r w:rsidR="001D0580" w:rsidRPr="001D0580">
        <w:rPr>
          <w:rFonts w:cs="Times New Roman"/>
          <w:lang w:bidi="en-US"/>
        </w:rPr>
        <w:t>.</w:t>
      </w:r>
    </w:p>
    <w:p w14:paraId="664F9CE1" w14:textId="77777777" w:rsidR="00462624" w:rsidRPr="00406AEE" w:rsidRDefault="00462624" w:rsidP="003544DB">
      <w:pPr>
        <w:pStyle w:val="TableofFigures"/>
        <w:widowControl w:val="0"/>
        <w:numPr>
          <w:ilvl w:val="2"/>
          <w:numId w:val="19"/>
        </w:numPr>
        <w:tabs>
          <w:tab w:val="left" w:pos="1808"/>
        </w:tabs>
        <w:autoSpaceDE w:val="0"/>
        <w:autoSpaceDN w:val="0"/>
        <w:outlineLvl w:val="2"/>
        <w:rPr>
          <w:rFonts w:eastAsiaTheme="majorEastAsia" w:cs="Times New Roman"/>
          <w:szCs w:val="24"/>
        </w:rPr>
      </w:pPr>
      <w:bookmarkStart w:id="138" w:name="_Toc121864163"/>
      <w:r w:rsidRPr="00406AEE">
        <w:rPr>
          <w:rFonts w:eastAsiaTheme="majorEastAsia" w:cs="Times New Roman"/>
          <w:szCs w:val="24"/>
        </w:rPr>
        <w:t>Feedback</w:t>
      </w:r>
      <w:bookmarkEnd w:id="138"/>
    </w:p>
    <w:p w14:paraId="29D0A1DB" w14:textId="4CA93A24" w:rsidR="005D47BD" w:rsidRPr="005D62F7" w:rsidRDefault="00462624" w:rsidP="005D62F7">
      <w:pPr>
        <w:widowControl w:val="0"/>
        <w:autoSpaceDE w:val="0"/>
        <w:autoSpaceDN w:val="0"/>
        <w:ind w:firstLine="270"/>
        <w:rPr>
          <w:rFonts w:cs="Times New Roman"/>
          <w:lang w:bidi="en-US"/>
        </w:rPr>
      </w:pP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ystem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will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allow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user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o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enter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feedback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and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suggestions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for</w:t>
      </w:r>
      <w:r w:rsidR="00125FB7" w:rsidRPr="00125FB7">
        <w:rPr>
          <w:rFonts w:cs="Times New Roman"/>
          <w:lang w:bidi="en-US"/>
        </w:rPr>
        <w:t xml:space="preserve"> </w:t>
      </w:r>
      <w:r w:rsidRPr="001D0580">
        <w:rPr>
          <w:rFonts w:cs="Times New Roman"/>
          <w:lang w:bidi="en-US"/>
        </w:rPr>
        <w:t>the</w:t>
      </w:r>
      <w:r w:rsidR="00125FB7" w:rsidRPr="00125FB7">
        <w:rPr>
          <w:rFonts w:cs="Times New Roman"/>
          <w:lang w:bidi="en-US"/>
        </w:rPr>
        <w:t xml:space="preserve"> </w:t>
      </w:r>
      <w:r w:rsidR="005D62F7">
        <w:rPr>
          <w:rFonts w:cs="Times New Roman"/>
          <w:lang w:bidi="en-US"/>
        </w:rPr>
        <w:t>system.</w:t>
      </w:r>
    </w:p>
    <w:p w14:paraId="43DE1EF5" w14:textId="77777777" w:rsidR="008F50A9" w:rsidRPr="001D0580" w:rsidRDefault="008F50A9" w:rsidP="003544DB">
      <w:pPr>
        <w:numPr>
          <w:ilvl w:val="1"/>
          <w:numId w:val="19"/>
        </w:numPr>
        <w:rPr>
          <w:rFonts w:cs="Times New Roman"/>
          <w:b/>
          <w:bCs/>
          <w:sz w:val="28"/>
          <w:szCs w:val="28"/>
          <w:lang w:bidi="en-US"/>
        </w:rPr>
      </w:pPr>
      <w:r w:rsidRPr="001D0580">
        <w:rPr>
          <w:rFonts w:cs="Times New Roman"/>
          <w:b/>
          <w:bCs/>
          <w:sz w:val="28"/>
          <w:szCs w:val="28"/>
          <w:lang w:bidi="en-US"/>
        </w:rPr>
        <w:t>Limitations</w:t>
      </w:r>
    </w:p>
    <w:p w14:paraId="3B567306" w14:textId="027849C7" w:rsidR="008F50A9" w:rsidRPr="001D0580" w:rsidRDefault="00462624" w:rsidP="003544DB">
      <w:pPr>
        <w:pStyle w:val="TableofFigures"/>
        <w:numPr>
          <w:ilvl w:val="0"/>
          <w:numId w:val="21"/>
        </w:numPr>
        <w:rPr>
          <w:rFonts w:cs="Times New Roman"/>
          <w:szCs w:val="24"/>
          <w:lang w:bidi="en-US"/>
        </w:rPr>
      </w:pPr>
      <w:r w:rsidRPr="001D0580">
        <w:rPr>
          <w:rFonts w:cs="Times New Roman"/>
          <w:szCs w:val="24"/>
          <w:lang w:bidi="en-US"/>
        </w:rPr>
        <w:t>Only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availabl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in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English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language</w:t>
      </w:r>
    </w:p>
    <w:p w14:paraId="7E8774BC" w14:textId="6E16EF52" w:rsidR="00462624" w:rsidRPr="001D0580" w:rsidRDefault="00462624" w:rsidP="003544DB">
      <w:pPr>
        <w:pStyle w:val="TableofFigures"/>
        <w:numPr>
          <w:ilvl w:val="0"/>
          <w:numId w:val="21"/>
        </w:numPr>
        <w:rPr>
          <w:rFonts w:cs="Times New Roman"/>
          <w:szCs w:val="24"/>
          <w:lang w:bidi="en-US"/>
        </w:rPr>
      </w:pPr>
      <w:r w:rsidRPr="001D0580">
        <w:rPr>
          <w:rFonts w:cs="Times New Roman"/>
          <w:szCs w:val="24"/>
          <w:lang w:bidi="en-US"/>
        </w:rPr>
        <w:t>Phon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must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b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charge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to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get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alerts</w:t>
      </w:r>
    </w:p>
    <w:p w14:paraId="778A53A0" w14:textId="02C13C28" w:rsidR="008F50A9" w:rsidRPr="005D62F7" w:rsidRDefault="00462624" w:rsidP="009C4A52">
      <w:pPr>
        <w:pStyle w:val="TableofFigures"/>
        <w:numPr>
          <w:ilvl w:val="0"/>
          <w:numId w:val="21"/>
        </w:numPr>
        <w:spacing w:line="240" w:lineRule="auto"/>
        <w:rPr>
          <w:rFonts w:cs="Times New Roman"/>
          <w:szCs w:val="24"/>
          <w:lang w:bidi="en-US"/>
        </w:rPr>
      </w:pPr>
      <w:r w:rsidRPr="001D0580">
        <w:rPr>
          <w:rFonts w:cs="Times New Roman"/>
          <w:szCs w:val="24"/>
          <w:lang w:bidi="en-US"/>
        </w:rPr>
        <w:t>Phon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OS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should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b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compatible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with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system</w:t>
      </w:r>
      <w:r w:rsidR="00125FB7" w:rsidRPr="00125FB7">
        <w:rPr>
          <w:rFonts w:cs="Times New Roman"/>
          <w:szCs w:val="24"/>
          <w:lang w:bidi="en-US"/>
        </w:rPr>
        <w:t xml:space="preserve"> </w:t>
      </w:r>
      <w:r w:rsidRPr="001D0580">
        <w:rPr>
          <w:rFonts w:cs="Times New Roman"/>
          <w:szCs w:val="24"/>
          <w:lang w:bidi="en-US"/>
        </w:rPr>
        <w:t>software.</w:t>
      </w:r>
    </w:p>
    <w:p w14:paraId="5AAC1AAD" w14:textId="4A680DB5" w:rsidR="005D47BD" w:rsidRPr="005D62F7" w:rsidRDefault="008F50A9" w:rsidP="005D47BD">
      <w:pPr>
        <w:numPr>
          <w:ilvl w:val="1"/>
          <w:numId w:val="19"/>
        </w:numPr>
        <w:rPr>
          <w:rFonts w:cs="Times New Roman"/>
          <w:b/>
          <w:bCs/>
          <w:sz w:val="28"/>
          <w:szCs w:val="28"/>
          <w:lang w:bidi="en-US"/>
        </w:rPr>
      </w:pPr>
      <w:bookmarkStart w:id="139" w:name="_bookmark425"/>
      <w:bookmarkEnd w:id="139"/>
      <w:r w:rsidRPr="001D0580">
        <w:rPr>
          <w:rFonts w:cs="Times New Roman"/>
          <w:b/>
          <w:bCs/>
          <w:sz w:val="28"/>
          <w:szCs w:val="28"/>
          <w:lang w:bidi="en-US"/>
        </w:rPr>
        <w:t>Future</w:t>
      </w:r>
      <w:r w:rsidR="00125FB7" w:rsidRPr="00125FB7">
        <w:rPr>
          <w:rFonts w:cs="Times New Roman"/>
          <w:b/>
          <w:bCs/>
          <w:szCs w:val="28"/>
          <w:lang w:bidi="en-US"/>
        </w:rPr>
        <w:t xml:space="preserve"> </w:t>
      </w:r>
      <w:r w:rsidRPr="001D0580">
        <w:rPr>
          <w:rFonts w:cs="Times New Roman"/>
          <w:b/>
          <w:bCs/>
          <w:sz w:val="28"/>
          <w:szCs w:val="28"/>
          <w:lang w:bidi="en-US"/>
        </w:rPr>
        <w:t>Work</w:t>
      </w:r>
    </w:p>
    <w:p w14:paraId="6063A490" w14:textId="59A7CED8" w:rsidR="001D0580" w:rsidRPr="00A91674" w:rsidRDefault="001D0580" w:rsidP="00A91674">
      <w:pPr>
        <w:spacing w:line="360" w:lineRule="auto"/>
        <w:jc w:val="both"/>
      </w:pPr>
      <w:r>
        <w:t>In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future,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IOS</w:t>
      </w:r>
      <w:r w:rsidR="00125FB7" w:rsidRPr="00A91674">
        <w:t xml:space="preserve"> </w:t>
      </w:r>
      <w:r w:rsidR="008F50A9" w:rsidRPr="00A91674">
        <w:t>version</w:t>
      </w:r>
      <w:r w:rsidR="00125FB7" w:rsidRPr="00A91674">
        <w:t xml:space="preserve"> </w:t>
      </w:r>
      <w:r w:rsidR="008F50A9" w:rsidRPr="00A91674">
        <w:t>of</w:t>
      </w:r>
      <w:r w:rsidR="00125FB7" w:rsidRPr="00A91674">
        <w:t xml:space="preserve"> </w:t>
      </w:r>
      <w:r w:rsidR="008F50A9" w:rsidRPr="00A91674">
        <w:t>this</w:t>
      </w:r>
      <w:r w:rsidR="00125FB7" w:rsidRPr="00A91674">
        <w:t xml:space="preserve"> </w:t>
      </w:r>
      <w:r w:rsidR="008F50A9" w:rsidRPr="00A91674">
        <w:t>application</w:t>
      </w:r>
      <w:r w:rsidR="00125FB7" w:rsidRPr="00A91674">
        <w:t xml:space="preserve"> </w:t>
      </w:r>
      <w:r w:rsidR="008F50A9" w:rsidRPr="00A91674">
        <w:t>is</w:t>
      </w:r>
      <w:r w:rsidR="00125FB7" w:rsidRPr="00A91674">
        <w:t xml:space="preserve"> </w:t>
      </w:r>
      <w:r w:rsidR="008F50A9" w:rsidRPr="00A91674">
        <w:t>also</w:t>
      </w:r>
      <w:r w:rsidR="00125FB7" w:rsidRPr="00A91674">
        <w:t xml:space="preserve"> </w:t>
      </w:r>
      <w:r w:rsidR="008F50A9" w:rsidRPr="00A91674">
        <w:t>possible</w:t>
      </w:r>
      <w:r w:rsidR="00125FB7" w:rsidRPr="00A91674">
        <w:t xml:space="preserve"> </w:t>
      </w:r>
      <w:r w:rsidR="008F50A9" w:rsidRPr="00A91674">
        <w:t>to</w:t>
      </w:r>
      <w:r w:rsidR="00125FB7" w:rsidRPr="00A91674">
        <w:t xml:space="preserve"> </w:t>
      </w:r>
      <w:r w:rsidR="008F50A9" w:rsidRPr="00A91674">
        <w:t>develop</w:t>
      </w:r>
      <w:r w:rsidR="00125FB7" w:rsidRPr="00A91674">
        <w:t xml:space="preserve"> </w:t>
      </w:r>
      <w:r w:rsidRPr="00A91674">
        <w:t>as</w:t>
      </w:r>
      <w:r w:rsidR="00125FB7" w:rsidRPr="00A91674">
        <w:t xml:space="preserve"> </w:t>
      </w:r>
      <w:r w:rsidRPr="00A91674">
        <w:t>React</w:t>
      </w:r>
      <w:r w:rsidR="00125FB7" w:rsidRPr="00A91674">
        <w:t xml:space="preserve"> </w:t>
      </w:r>
      <w:r w:rsidRPr="00A91674">
        <w:t>native</w:t>
      </w:r>
      <w:r w:rsidR="00125FB7" w:rsidRPr="00A91674">
        <w:t xml:space="preserve"> </w:t>
      </w:r>
      <w:r w:rsidRPr="00A91674">
        <w:t>acts</w:t>
      </w:r>
      <w:r w:rsidR="00125FB7" w:rsidRPr="00A91674">
        <w:t xml:space="preserve"> </w:t>
      </w:r>
      <w:r w:rsidRPr="00A91674">
        <w:t>as</w:t>
      </w:r>
      <w:r w:rsidR="00125FB7" w:rsidRPr="00A91674">
        <w:t xml:space="preserve"> </w:t>
      </w:r>
      <w:r w:rsidRPr="00A91674">
        <w:t>a</w:t>
      </w:r>
      <w:r w:rsidR="00125FB7" w:rsidRPr="00A91674">
        <w:t xml:space="preserve"> </w:t>
      </w:r>
      <w:r w:rsidRPr="00A91674">
        <w:t>native</w:t>
      </w:r>
      <w:r w:rsidR="00125FB7" w:rsidRPr="00A91674">
        <w:t xml:space="preserve"> </w:t>
      </w:r>
      <w:r w:rsidRPr="00A91674">
        <w:t>platform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different</w:t>
      </w:r>
      <w:r w:rsidR="00125FB7" w:rsidRPr="00A91674">
        <w:t xml:space="preserve"> </w:t>
      </w:r>
      <w:r w:rsidRPr="00A91674">
        <w:t>OS.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with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being</w:t>
      </w:r>
      <w:r w:rsidR="00125FB7" w:rsidRPr="00A91674">
        <w:t xml:space="preserve"> </w:t>
      </w:r>
      <w:r w:rsidRPr="00A91674">
        <w:t>made,</w:t>
      </w:r>
      <w:r w:rsidR="00125FB7" w:rsidRPr="00A91674">
        <w:t xml:space="preserve"> </w:t>
      </w:r>
      <w:r w:rsidRPr="00A91674">
        <w:t>IOS</w:t>
      </w:r>
      <w:r w:rsidR="00125FB7" w:rsidRPr="00A91674">
        <w:t xml:space="preserve"> </w:t>
      </w:r>
      <w:r w:rsidR="008F50A9" w:rsidRPr="00A91674">
        <w:t>users</w:t>
      </w:r>
      <w:r w:rsidR="00125FB7" w:rsidRPr="00A91674">
        <w:t xml:space="preserve"> </w:t>
      </w:r>
      <w:r w:rsidR="008F50A9" w:rsidRPr="00A91674">
        <w:t>can</w:t>
      </w:r>
      <w:r w:rsidR="00125FB7" w:rsidRPr="00A91674">
        <w:t xml:space="preserve"> </w:t>
      </w:r>
      <w:r w:rsidR="008F50A9" w:rsidRPr="00A91674">
        <w:t>also</w:t>
      </w:r>
      <w:r w:rsidR="00125FB7" w:rsidRPr="00A91674">
        <w:t xml:space="preserve"> </w:t>
      </w:r>
      <w:r w:rsidR="008F50A9" w:rsidRPr="00A91674">
        <w:t>use</w:t>
      </w:r>
      <w:r w:rsidR="00125FB7" w:rsidRPr="00A91674">
        <w:t xml:space="preserve"> </w:t>
      </w:r>
      <w:r w:rsidR="008F50A9" w:rsidRPr="00A91674">
        <w:t>this</w:t>
      </w:r>
      <w:r w:rsidR="00125FB7" w:rsidRPr="00A91674">
        <w:t xml:space="preserve"> </w:t>
      </w:r>
      <w:r w:rsidR="008F50A9" w:rsidRPr="00A91674">
        <w:t>application</w:t>
      </w:r>
      <w:r w:rsidR="00125FB7" w:rsidRPr="00A91674">
        <w:t xml:space="preserve"> </w:t>
      </w:r>
      <w:r w:rsidR="008F50A9" w:rsidRPr="00A91674">
        <w:t>in</w:t>
      </w:r>
      <w:r w:rsidR="00125FB7" w:rsidRPr="00A91674">
        <w:t xml:space="preserve"> </w:t>
      </w:r>
      <w:r w:rsidR="008F50A9" w:rsidRPr="00A91674">
        <w:t>their</w:t>
      </w:r>
      <w:r w:rsidR="00125FB7" w:rsidRPr="00A91674">
        <w:t xml:space="preserve"> </w:t>
      </w:r>
      <w:r w:rsidR="008F50A9" w:rsidRPr="00A91674">
        <w:t>devices.</w:t>
      </w:r>
      <w:r w:rsidR="00125FB7" w:rsidRPr="00A91674">
        <w:t xml:space="preserve"> </w:t>
      </w:r>
      <w:r w:rsidR="001B384D" w:rsidRPr="00A91674">
        <w:t>Moreover,</w:t>
      </w:r>
      <w:r w:rsidR="00125FB7" w:rsidRPr="00A91674">
        <w:t xml:space="preserve"> </w:t>
      </w:r>
      <w:r w:rsidR="001B384D" w:rsidRPr="00A91674">
        <w:t>a</w:t>
      </w:r>
      <w:r w:rsidR="00125FB7" w:rsidRPr="00A91674">
        <w:t xml:space="preserve"> </w:t>
      </w:r>
      <w:r w:rsidR="001B384D" w:rsidRPr="00A91674">
        <w:t>tutorial</w:t>
      </w:r>
      <w:r w:rsidR="00125FB7" w:rsidRPr="00A91674">
        <w:t xml:space="preserve"> </w:t>
      </w:r>
      <w:r w:rsidR="001B384D" w:rsidRPr="00A91674">
        <w:t>guide</w:t>
      </w:r>
      <w:r w:rsidR="00125FB7" w:rsidRPr="00A91674">
        <w:t xml:space="preserve"> </w:t>
      </w:r>
      <w:r w:rsidR="001B384D" w:rsidRPr="00A91674">
        <w:t>can</w:t>
      </w:r>
      <w:r w:rsidR="00125FB7" w:rsidRPr="00A91674">
        <w:t xml:space="preserve"> </w:t>
      </w:r>
      <w:r w:rsidR="001B384D" w:rsidRPr="00A91674">
        <w:t>be</w:t>
      </w:r>
      <w:r w:rsidR="00125FB7" w:rsidRPr="00A91674">
        <w:t xml:space="preserve"> </w:t>
      </w:r>
      <w:r w:rsidR="001B384D" w:rsidRPr="00A91674">
        <w:t>added</w:t>
      </w:r>
      <w:r w:rsidR="00125FB7" w:rsidRPr="00A91674">
        <w:t xml:space="preserve"> </w:t>
      </w:r>
      <w:r w:rsidR="001B384D" w:rsidRPr="00A91674">
        <w:t>to</w:t>
      </w:r>
      <w:r w:rsidR="00125FB7" w:rsidRPr="00A91674">
        <w:t xml:space="preserve"> </w:t>
      </w:r>
      <w:r w:rsidR="001B384D" w:rsidRPr="00A91674">
        <w:t>it</w:t>
      </w:r>
      <w:r w:rsidR="00125FB7" w:rsidRPr="00A91674">
        <w:t xml:space="preserve"> </w:t>
      </w:r>
      <w:r w:rsidR="001B384D" w:rsidRPr="00A91674">
        <w:t>as</w:t>
      </w:r>
      <w:r w:rsidR="00125FB7" w:rsidRPr="00A91674">
        <w:t xml:space="preserve"> </w:t>
      </w:r>
      <w:r w:rsidR="001B384D" w:rsidRPr="00A91674">
        <w:t>well</w:t>
      </w:r>
      <w:r w:rsidR="00125FB7" w:rsidRPr="00A91674">
        <w:t xml:space="preserve"> </w:t>
      </w:r>
      <w:r w:rsidR="001B384D" w:rsidRPr="00A91674">
        <w:t>if</w:t>
      </w:r>
      <w:r w:rsidR="00125FB7" w:rsidRPr="00A91674">
        <w:t xml:space="preserve"> </w:t>
      </w:r>
      <w:r w:rsidR="001B384D" w:rsidRPr="00A91674">
        <w:t>new</w:t>
      </w:r>
      <w:r w:rsidR="00125FB7" w:rsidRPr="00A91674">
        <w:t xml:space="preserve"> </w:t>
      </w:r>
      <w:r w:rsidR="001B384D" w:rsidRPr="00A91674">
        <w:t>users</w:t>
      </w:r>
      <w:r w:rsidR="00125FB7" w:rsidRPr="00A91674">
        <w:t xml:space="preserve"> </w:t>
      </w:r>
      <w:r w:rsidR="001B384D" w:rsidRPr="00A91674">
        <w:t>find</w:t>
      </w:r>
      <w:r w:rsidR="00125FB7" w:rsidRPr="00A91674">
        <w:t xml:space="preserve"> </w:t>
      </w:r>
      <w:r w:rsidR="001B384D" w:rsidRPr="00A91674">
        <w:t>it</w:t>
      </w:r>
      <w:r w:rsidR="00125FB7" w:rsidRPr="00A91674">
        <w:t xml:space="preserve"> </w:t>
      </w:r>
      <w:r w:rsidR="001B384D" w:rsidRPr="00A91674">
        <w:t>difficult</w:t>
      </w:r>
      <w:r w:rsidR="00125FB7" w:rsidRPr="00A91674">
        <w:t xml:space="preserve"> </w:t>
      </w:r>
      <w:r w:rsidR="001B384D" w:rsidRPr="00A91674">
        <w:t>to</w:t>
      </w:r>
      <w:r w:rsidR="00125FB7" w:rsidRPr="00A91674">
        <w:t xml:space="preserve"> </w:t>
      </w:r>
      <w:r w:rsidR="001B384D" w:rsidRPr="00A91674">
        <w:t>understand</w:t>
      </w:r>
      <w:r w:rsidR="00125FB7" w:rsidRPr="00A91674">
        <w:t xml:space="preserve"> </w:t>
      </w:r>
      <w:r w:rsidR="001B384D" w:rsidRPr="00A91674">
        <w:t>the</w:t>
      </w:r>
      <w:r w:rsidR="00125FB7" w:rsidRPr="00A91674">
        <w:t xml:space="preserve"> </w:t>
      </w:r>
      <w:r w:rsidR="001B384D" w:rsidRPr="00A91674">
        <w:t>UI.</w:t>
      </w:r>
    </w:p>
    <w:p w14:paraId="31D00EF2" w14:textId="166478AF" w:rsidR="005D47BD" w:rsidRPr="005D62F7" w:rsidRDefault="008F50A9" w:rsidP="005D47BD">
      <w:pPr>
        <w:numPr>
          <w:ilvl w:val="1"/>
          <w:numId w:val="19"/>
        </w:numPr>
        <w:rPr>
          <w:rFonts w:cs="Times New Roman"/>
          <w:b/>
          <w:bCs/>
          <w:sz w:val="28"/>
          <w:szCs w:val="28"/>
          <w:lang w:bidi="en-US"/>
        </w:rPr>
      </w:pPr>
      <w:bookmarkStart w:id="140" w:name="_bookmark426"/>
      <w:bookmarkEnd w:id="140"/>
      <w:r w:rsidRPr="001D0580">
        <w:rPr>
          <w:rFonts w:cs="Times New Roman"/>
          <w:b/>
          <w:bCs/>
          <w:sz w:val="28"/>
          <w:szCs w:val="28"/>
          <w:lang w:bidi="en-US"/>
        </w:rPr>
        <w:t>Summary</w:t>
      </w:r>
    </w:p>
    <w:p w14:paraId="15DA35C7" w14:textId="626B7DE4" w:rsidR="00462624" w:rsidRPr="00A91674" w:rsidRDefault="00462624" w:rsidP="00A91674">
      <w:pPr>
        <w:spacing w:line="360" w:lineRule="auto"/>
        <w:jc w:val="both"/>
      </w:pPr>
      <w:r w:rsidRPr="00A91674">
        <w:t>This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an</w:t>
      </w:r>
      <w:r w:rsidR="00125FB7" w:rsidRPr="00A91674">
        <w:t xml:space="preserve"> </w:t>
      </w:r>
      <w:r w:rsidRPr="00A91674">
        <w:t>android</w:t>
      </w:r>
      <w:r w:rsidR="00125FB7" w:rsidRPr="00A91674">
        <w:t xml:space="preserve"> </w:t>
      </w:r>
      <w:r w:rsidRPr="00A91674">
        <w:t>based</w:t>
      </w:r>
      <w:r w:rsidR="00125FB7" w:rsidRPr="00A91674">
        <w:t xml:space="preserve"> </w:t>
      </w:r>
      <w:r w:rsidRPr="00A91674">
        <w:t>project.</w:t>
      </w:r>
      <w:r w:rsidR="00125FB7" w:rsidRPr="00A91674">
        <w:t xml:space="preserve">  </w:t>
      </w:r>
      <w:r w:rsidRPr="00A91674">
        <w:t>Remembering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exact</w:t>
      </w:r>
      <w:r w:rsidR="00125FB7" w:rsidRPr="00A91674">
        <w:t xml:space="preserve"> </w:t>
      </w:r>
      <w:r w:rsidRPr="00A91674">
        <w:t>time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aking</w:t>
      </w:r>
      <w:r w:rsidR="00125FB7" w:rsidRPr="00A91674">
        <w:t xml:space="preserve"> </w:t>
      </w:r>
      <w:r w:rsidRPr="00A91674">
        <w:t>exact</w:t>
      </w:r>
      <w:r w:rsidR="00125FB7" w:rsidRPr="00A91674">
        <w:t xml:space="preserve"> </w:t>
      </w:r>
      <w:r w:rsidRPr="00A91674">
        <w:t>prescribed</w:t>
      </w:r>
      <w:r w:rsidR="00125FB7" w:rsidRPr="00A91674">
        <w:t xml:space="preserve"> </w:t>
      </w:r>
      <w:r w:rsidRPr="00A91674">
        <w:t>medicines</w:t>
      </w:r>
      <w:r w:rsidR="00125FB7" w:rsidRPr="00A91674">
        <w:t xml:space="preserve"> </w:t>
      </w:r>
      <w:r w:rsidRPr="00A91674">
        <w:t>can</w:t>
      </w:r>
      <w:r w:rsidR="00125FB7" w:rsidRPr="00A91674">
        <w:t xml:space="preserve"> </w:t>
      </w:r>
      <w:r w:rsidRPr="00A91674">
        <w:t>be</w:t>
      </w:r>
      <w:r w:rsidR="00125FB7" w:rsidRPr="00A91674">
        <w:t xml:space="preserve"> </w:t>
      </w:r>
      <w:r w:rsidRPr="00A91674">
        <w:t>very</w:t>
      </w:r>
      <w:r w:rsidR="00125FB7" w:rsidRPr="00A91674">
        <w:t xml:space="preserve"> </w:t>
      </w:r>
      <w:r w:rsidRPr="00A91674">
        <w:t>challenging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some</w:t>
      </w:r>
      <w:r w:rsidR="00125FB7" w:rsidRPr="00A91674">
        <w:t xml:space="preserve"> </w:t>
      </w:r>
      <w:r w:rsidRPr="00A91674">
        <w:t>especially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those</w:t>
      </w:r>
      <w:r w:rsidR="00125FB7" w:rsidRPr="00A91674">
        <w:t xml:space="preserve"> </w:t>
      </w:r>
      <w:r w:rsidRPr="00A91674">
        <w:t>who</w:t>
      </w:r>
      <w:r w:rsidR="00125FB7" w:rsidRPr="00A91674">
        <w:t xml:space="preserve"> </w:t>
      </w:r>
      <w:r w:rsidRPr="00A91674">
        <w:t>don’t</w:t>
      </w:r>
      <w:r w:rsidR="00125FB7" w:rsidRPr="00A91674">
        <w:t xml:space="preserve"> </w:t>
      </w:r>
      <w:r w:rsidRPr="00A91674">
        <w:t>have</w:t>
      </w:r>
      <w:r w:rsidR="00125FB7" w:rsidRPr="00A91674">
        <w:t xml:space="preserve"> </w:t>
      </w:r>
      <w:r w:rsidRPr="00A91674">
        <w:t>anyone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look</w:t>
      </w:r>
      <w:r w:rsidR="00125FB7" w:rsidRPr="00A91674">
        <w:t xml:space="preserve"> </w:t>
      </w:r>
      <w:r w:rsidRPr="00A91674">
        <w:t>after</w:t>
      </w:r>
      <w:r w:rsidR="00125FB7" w:rsidRPr="00A91674">
        <w:t xml:space="preserve"> </w:t>
      </w:r>
      <w:r w:rsidRPr="00A91674">
        <w:t>them.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times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current</w:t>
      </w:r>
      <w:r w:rsidR="00125FB7" w:rsidRPr="00A91674">
        <w:t xml:space="preserve"> </w:t>
      </w:r>
      <w:r w:rsidRPr="00A91674">
        <w:t>pandemic,</w:t>
      </w:r>
      <w:r w:rsidR="00125FB7" w:rsidRPr="00A91674">
        <w:t xml:space="preserve"> </w:t>
      </w:r>
      <w:r w:rsidRPr="00A91674">
        <w:t>this</w:t>
      </w:r>
      <w:r w:rsidR="00125FB7" w:rsidRPr="00A91674">
        <w:t xml:space="preserve"> </w:t>
      </w:r>
      <w:r w:rsidRPr="00A91674">
        <w:t>issue</w:t>
      </w:r>
      <w:r w:rsidR="00125FB7" w:rsidRPr="00A91674">
        <w:t xml:space="preserve"> </w:t>
      </w:r>
      <w:r w:rsidRPr="00A91674">
        <w:t>seems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be</w:t>
      </w:r>
      <w:r w:rsidR="00125FB7" w:rsidRPr="00A91674">
        <w:t xml:space="preserve"> </w:t>
      </w:r>
      <w:r w:rsidRPr="00A91674">
        <w:t>a</w:t>
      </w:r>
      <w:r w:rsidR="00125FB7" w:rsidRPr="00A91674">
        <w:t xml:space="preserve"> </w:t>
      </w:r>
      <w:r w:rsidRPr="00A91674">
        <w:t>common</w:t>
      </w:r>
      <w:r w:rsidR="00125FB7" w:rsidRPr="00A91674">
        <w:t xml:space="preserve"> </w:t>
      </w:r>
      <w:r w:rsidRPr="00A91674">
        <w:t>problem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many</w:t>
      </w:r>
      <w:r w:rsidR="00125FB7" w:rsidRPr="00A91674">
        <w:t xml:space="preserve"> </w:t>
      </w:r>
      <w:r w:rsidRPr="00A91674">
        <w:t>people.</w:t>
      </w:r>
      <w:r w:rsidR="00125FB7" w:rsidRPr="00A91674">
        <w:t xml:space="preserve"> </w:t>
      </w:r>
      <w:r w:rsidRPr="00A91674">
        <w:t>So,</w:t>
      </w:r>
      <w:r w:rsidR="00125FB7" w:rsidRPr="00A91674">
        <w:t xml:space="preserve"> </w:t>
      </w:r>
      <w:r w:rsidRPr="00A91674">
        <w:t>there</w:t>
      </w:r>
      <w:r w:rsidR="00125FB7" w:rsidRPr="00A91674">
        <w:t xml:space="preserve"> </w:t>
      </w:r>
      <w:r w:rsidRPr="00A91674">
        <w:t>should</w:t>
      </w:r>
      <w:r w:rsidR="00125FB7" w:rsidRPr="00A91674">
        <w:t xml:space="preserve"> </w:t>
      </w:r>
      <w:r w:rsidRPr="00A91674">
        <w:t>be</w:t>
      </w:r>
      <w:r w:rsidR="00125FB7" w:rsidRPr="00A91674">
        <w:t xml:space="preserve"> </w:t>
      </w:r>
      <w:r w:rsidRPr="00A91674">
        <w:t>some</w:t>
      </w:r>
      <w:r w:rsidR="00125FB7" w:rsidRPr="00A91674">
        <w:t xml:space="preserve"> </w:t>
      </w:r>
      <w:r w:rsidRPr="00A91674">
        <w:t>sort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assistant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these</w:t>
      </w:r>
      <w:r w:rsidR="00125FB7" w:rsidRPr="00A91674">
        <w:t xml:space="preserve"> </w:t>
      </w:r>
      <w:r w:rsidRPr="00A91674">
        <w:t>patients</w:t>
      </w:r>
      <w:r w:rsidR="00125FB7" w:rsidRPr="00A91674">
        <w:t xml:space="preserve"> </w:t>
      </w:r>
      <w:r w:rsidRPr="00A91674">
        <w:t>who</w:t>
      </w:r>
      <w:r w:rsidR="00125FB7" w:rsidRPr="00A91674">
        <w:t xml:space="preserve"> </w:t>
      </w:r>
      <w:r w:rsidRPr="00A91674">
        <w:t>can</w:t>
      </w:r>
      <w:r w:rsidR="00125FB7" w:rsidRPr="00A91674">
        <w:t xml:space="preserve"> </w:t>
      </w:r>
      <w:r w:rsidRPr="00A91674">
        <w:t>remind</w:t>
      </w:r>
      <w:r w:rsidR="00125FB7" w:rsidRPr="00A91674">
        <w:t xml:space="preserve"> </w:t>
      </w:r>
      <w:r w:rsidRPr="00A91674">
        <w:t>them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ake</w:t>
      </w:r>
      <w:r w:rsidR="00125FB7" w:rsidRPr="00A91674">
        <w:t xml:space="preserve"> </w:t>
      </w:r>
      <w:r w:rsidRPr="00A91674">
        <w:t>proper</w:t>
      </w:r>
      <w:r w:rsidR="00125FB7" w:rsidRPr="00A91674">
        <w:t xml:space="preserve"> </w:t>
      </w:r>
      <w:r w:rsidRPr="00A91674">
        <w:t>medicines</w:t>
      </w:r>
      <w:r w:rsidR="00125FB7" w:rsidRPr="00A91674">
        <w:t xml:space="preserve"> </w:t>
      </w:r>
      <w:r w:rsidRPr="00A91674">
        <w:t>and</w:t>
      </w:r>
      <w:r w:rsidR="00125FB7" w:rsidRPr="00A91674">
        <w:t xml:space="preserve"> </w:t>
      </w:r>
      <w:r w:rsidRPr="00A91674">
        <w:t>right</w:t>
      </w:r>
      <w:r w:rsidR="00125FB7" w:rsidRPr="00A91674">
        <w:t xml:space="preserve"> </w:t>
      </w:r>
      <w:r w:rsidRPr="00A91674">
        <w:t>on</w:t>
      </w:r>
      <w:r w:rsidR="00125FB7" w:rsidRPr="00A91674">
        <w:t xml:space="preserve"> </w:t>
      </w:r>
      <w:r w:rsidRPr="00A91674">
        <w:t>time.</w:t>
      </w:r>
      <w:r w:rsidR="00125FB7" w:rsidRPr="00A91674">
        <w:t xml:space="preserve"> </w:t>
      </w:r>
      <w:r w:rsidRPr="00A91674">
        <w:t>There</w:t>
      </w:r>
      <w:r w:rsidR="00125FB7" w:rsidRPr="00A91674">
        <w:t xml:space="preserve"> </w:t>
      </w:r>
      <w:r w:rsidRPr="00A91674">
        <w:t>are</w:t>
      </w:r>
      <w:r w:rsidR="00125FB7" w:rsidRPr="00A91674">
        <w:t xml:space="preserve"> </w:t>
      </w:r>
      <w:r w:rsidRPr="00A91674">
        <w:t>some</w:t>
      </w:r>
      <w:r w:rsidR="00125FB7" w:rsidRPr="00A91674">
        <w:t xml:space="preserve"> </w:t>
      </w:r>
      <w:r w:rsidRPr="00A91674">
        <w:t>formal</w:t>
      </w:r>
      <w:r w:rsidR="00125FB7" w:rsidRPr="00A91674">
        <w:t xml:space="preserve"> </w:t>
      </w:r>
      <w:r w:rsidRPr="00A91674">
        <w:t>ways</w:t>
      </w:r>
      <w:r w:rsidR="00125FB7" w:rsidRPr="00A91674">
        <w:t xml:space="preserve"> </w:t>
      </w:r>
      <w:r w:rsidRPr="00A91674">
        <w:t>like</w:t>
      </w:r>
      <w:r w:rsidR="00125FB7" w:rsidRPr="00A91674">
        <w:t xml:space="preserve"> </w:t>
      </w:r>
      <w:r w:rsidRPr="00A91674">
        <w:t>through</w:t>
      </w:r>
      <w:r w:rsidR="00125FB7" w:rsidRPr="00A91674">
        <w:t xml:space="preserve"> </w:t>
      </w:r>
      <w:r w:rsidRPr="00A91674">
        <w:t>an</w:t>
      </w:r>
      <w:r w:rsidR="00125FB7" w:rsidRPr="00A91674">
        <w:t xml:space="preserve"> </w:t>
      </w:r>
      <w:r w:rsidRPr="00A91674">
        <w:t>alarm</w:t>
      </w:r>
      <w:r w:rsidR="00125FB7" w:rsidRPr="00A91674">
        <w:t xml:space="preserve"> </w:t>
      </w:r>
      <w:r w:rsidRPr="00A91674">
        <w:t>clock</w:t>
      </w:r>
      <w:r w:rsidR="00125FB7" w:rsidRPr="00A91674">
        <w:t xml:space="preserve"> </w:t>
      </w:r>
      <w:r w:rsidRPr="00A91674">
        <w:t>app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hiring</w:t>
      </w:r>
      <w:r w:rsidR="00125FB7" w:rsidRPr="00A91674">
        <w:t xml:space="preserve"> </w:t>
      </w:r>
      <w:r w:rsidRPr="00A91674">
        <w:t>a</w:t>
      </w:r>
      <w:r w:rsidR="00125FB7" w:rsidRPr="00A91674">
        <w:t xml:space="preserve"> </w:t>
      </w:r>
      <w:r w:rsidRPr="00A91674">
        <w:t>care</w:t>
      </w:r>
      <w:r w:rsidR="00125FB7" w:rsidRPr="00A91674">
        <w:t xml:space="preserve"> </w:t>
      </w:r>
      <w:r w:rsidRPr="00A91674">
        <w:t>taker.</w:t>
      </w:r>
      <w:r w:rsidR="00125FB7" w:rsidRPr="00A91674">
        <w:t xml:space="preserve"> </w:t>
      </w:r>
      <w:r w:rsidRPr="00A91674">
        <w:t>But</w:t>
      </w:r>
      <w:r w:rsidR="00125FB7" w:rsidRPr="00A91674">
        <w:t xml:space="preserve"> </w:t>
      </w:r>
      <w:r w:rsidRPr="00A91674">
        <w:t>these</w:t>
      </w:r>
      <w:r w:rsidR="00125FB7" w:rsidRPr="00A91674">
        <w:t xml:space="preserve"> </w:t>
      </w:r>
      <w:r w:rsidRPr="00A91674">
        <w:t>methods</w:t>
      </w:r>
      <w:r w:rsidR="00125FB7" w:rsidRPr="00A91674">
        <w:t xml:space="preserve"> </w:t>
      </w:r>
      <w:r w:rsidRPr="00A91674">
        <w:t>either</w:t>
      </w:r>
      <w:r w:rsidR="00125FB7" w:rsidRPr="00A91674">
        <w:t xml:space="preserve"> </w:t>
      </w:r>
      <w:r w:rsidRPr="00A91674">
        <w:t>don’t</w:t>
      </w:r>
      <w:r w:rsidR="00125FB7" w:rsidRPr="00A91674">
        <w:t xml:space="preserve"> </w:t>
      </w:r>
      <w:r w:rsidRPr="00A91674">
        <w:t>fulfill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needs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a</w:t>
      </w:r>
      <w:r w:rsidR="00125FB7" w:rsidRPr="00A91674">
        <w:t xml:space="preserve"> </w:t>
      </w:r>
      <w:r w:rsidRPr="00A91674">
        <w:t>patient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can</w:t>
      </w:r>
      <w:r w:rsidR="00125FB7" w:rsidRPr="00A91674">
        <w:t xml:space="preserve"> </w:t>
      </w:r>
      <w:r w:rsidRPr="00A91674">
        <w:t>be</w:t>
      </w:r>
      <w:r w:rsidR="00125FB7" w:rsidRPr="00A91674">
        <w:t xml:space="preserve"> </w:t>
      </w:r>
      <w:r w:rsidRPr="00A91674">
        <w:t>very</w:t>
      </w:r>
      <w:r w:rsidR="00125FB7" w:rsidRPr="00A91674">
        <w:t xml:space="preserve"> </w:t>
      </w:r>
      <w:r w:rsidRPr="00A91674">
        <w:t>challenging.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overcome</w:t>
      </w:r>
      <w:r w:rsidR="00125FB7" w:rsidRPr="00A91674">
        <w:t xml:space="preserve"> </w:t>
      </w:r>
      <w:r w:rsidRPr="00A91674">
        <w:t>these</w:t>
      </w:r>
      <w:r w:rsidR="00125FB7" w:rsidRPr="00A91674">
        <w:t xml:space="preserve"> </w:t>
      </w:r>
      <w:r w:rsidRPr="00A91674">
        <w:t>problem,</w:t>
      </w:r>
      <w:r w:rsidR="00125FB7" w:rsidRPr="00A91674">
        <w:t xml:space="preserve"> </w:t>
      </w:r>
      <w:r w:rsidRPr="00A91674">
        <w:t>we</w:t>
      </w:r>
      <w:r w:rsidR="00125FB7" w:rsidRPr="00A91674">
        <w:t xml:space="preserve"> </w:t>
      </w:r>
      <w:r w:rsidRPr="00A91674">
        <w:t>have</w:t>
      </w:r>
      <w:r w:rsidR="00125FB7" w:rsidRPr="00A91674">
        <w:t xml:space="preserve"> </w:t>
      </w:r>
      <w:r w:rsidRPr="00A91674">
        <w:t>proposed</w:t>
      </w:r>
      <w:r w:rsidR="00125FB7" w:rsidRPr="00A91674">
        <w:t xml:space="preserve"> </w:t>
      </w:r>
      <w:r w:rsidRPr="00A91674">
        <w:t>a</w:t>
      </w:r>
      <w:r w:rsidR="00125FB7" w:rsidRPr="00A91674">
        <w:t xml:space="preserve"> </w:t>
      </w:r>
      <w:r w:rsidRPr="00A91674">
        <w:t>system</w:t>
      </w:r>
      <w:r w:rsidR="00125FB7" w:rsidRPr="00A91674">
        <w:t xml:space="preserve"> </w:t>
      </w:r>
      <w:r w:rsidRPr="00A91674">
        <w:t>named</w:t>
      </w:r>
      <w:r w:rsidR="00125FB7" w:rsidRPr="00A91674">
        <w:t xml:space="preserve"> </w:t>
      </w:r>
      <w:r w:rsidRPr="00A91674">
        <w:t>as</w:t>
      </w:r>
      <w:r w:rsidR="00125FB7" w:rsidRPr="00A91674">
        <w:t xml:space="preserve"> </w:t>
      </w:r>
      <w:r w:rsidRPr="00A91674">
        <w:t>“Medical</w:t>
      </w:r>
      <w:r w:rsidR="00125FB7" w:rsidRPr="00A91674">
        <w:t xml:space="preserve"> </w:t>
      </w:r>
      <w:r w:rsidRPr="00A91674">
        <w:t>Assistant”.</w:t>
      </w:r>
    </w:p>
    <w:p w14:paraId="6F4DE14A" w14:textId="4FB3C4FB" w:rsidR="00462624" w:rsidRPr="00A91674" w:rsidRDefault="00462624" w:rsidP="00A91674">
      <w:pPr>
        <w:spacing w:line="360" w:lineRule="auto"/>
        <w:jc w:val="both"/>
      </w:pPr>
      <w:r w:rsidRPr="00A91674">
        <w:lastRenderedPageBreak/>
        <w:t>Most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times,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hand</w:t>
      </w:r>
      <w:r w:rsidR="00125FB7" w:rsidRPr="00A91674">
        <w:t xml:space="preserve"> </w:t>
      </w:r>
      <w:r w:rsidRPr="00A91674">
        <w:t>writing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doctor</w:t>
      </w:r>
      <w:r w:rsidR="00125FB7" w:rsidRPr="00A91674">
        <w:t xml:space="preserve"> </w:t>
      </w:r>
      <w:r w:rsidRPr="00A91674">
        <w:t>is</w:t>
      </w:r>
      <w:r w:rsidR="00125FB7" w:rsidRPr="00A91674">
        <w:t xml:space="preserve"> </w:t>
      </w:r>
      <w:r w:rsidRPr="00A91674">
        <w:t>not</w:t>
      </w:r>
      <w:r w:rsidR="00125FB7" w:rsidRPr="00A91674">
        <w:t xml:space="preserve"> </w:t>
      </w:r>
      <w:r w:rsidRPr="00A91674">
        <w:t>clear</w:t>
      </w:r>
      <w:r w:rsidR="00125FB7" w:rsidRPr="00A91674">
        <w:t xml:space="preserve"> </w:t>
      </w:r>
      <w:r w:rsidRPr="00A91674">
        <w:t>or</w:t>
      </w:r>
      <w:r w:rsidR="00125FB7" w:rsidRPr="00A91674">
        <w:t xml:space="preserve"> </w:t>
      </w:r>
      <w:r w:rsidRPr="00A91674">
        <w:t>understandable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normal</w:t>
      </w:r>
      <w:r w:rsidR="00125FB7" w:rsidRPr="00A91674">
        <w:t xml:space="preserve"> </w:t>
      </w:r>
      <w:r w:rsidRPr="00A91674">
        <w:t>human</w:t>
      </w:r>
      <w:r w:rsidR="00125FB7" w:rsidRPr="00A91674">
        <w:t xml:space="preserve"> </w:t>
      </w:r>
      <w:r w:rsidRPr="00A91674">
        <w:t>which</w:t>
      </w:r>
      <w:r w:rsidR="00125FB7" w:rsidRPr="00A91674">
        <w:t xml:space="preserve"> </w:t>
      </w:r>
      <w:r w:rsidRPr="00A91674">
        <w:t>makes</w:t>
      </w:r>
      <w:r w:rsidR="00125FB7" w:rsidRPr="00A91674">
        <w:t xml:space="preserve"> </w:t>
      </w:r>
      <w:r w:rsidRPr="00A91674">
        <w:t>it</w:t>
      </w:r>
      <w:r w:rsidR="00125FB7" w:rsidRPr="00A91674">
        <w:t xml:space="preserve"> </w:t>
      </w:r>
      <w:r w:rsidRPr="00A91674">
        <w:t>very</w:t>
      </w:r>
      <w:r w:rsidR="00125FB7" w:rsidRPr="00A91674">
        <w:t xml:space="preserve"> </w:t>
      </w:r>
      <w:r w:rsidRPr="00A91674">
        <w:t>difficult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see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time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prescribed</w:t>
      </w:r>
      <w:r w:rsidR="00125FB7" w:rsidRPr="00A91674">
        <w:t xml:space="preserve"> </w:t>
      </w:r>
      <w:r w:rsidRPr="00A91674">
        <w:t>medicine.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overcome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problem,</w:t>
      </w:r>
      <w:r w:rsidR="00125FB7" w:rsidRPr="00A91674">
        <w:t xml:space="preserve"> </w:t>
      </w:r>
      <w:r w:rsidRPr="00A91674">
        <w:t>we</w:t>
      </w:r>
      <w:r w:rsidR="00125FB7" w:rsidRPr="00A91674">
        <w:t xml:space="preserve"> </w:t>
      </w:r>
      <w:r w:rsidRPr="00A91674">
        <w:t>have</w:t>
      </w:r>
      <w:r w:rsidR="00125FB7" w:rsidRPr="00A91674">
        <w:t xml:space="preserve"> </w:t>
      </w:r>
      <w:r w:rsidRPr="00A91674">
        <w:t>included</w:t>
      </w:r>
      <w:r w:rsidR="00125FB7" w:rsidRPr="00A91674">
        <w:t xml:space="preserve"> </w:t>
      </w:r>
      <w:r w:rsidRPr="00A91674">
        <w:t>an</w:t>
      </w:r>
      <w:r w:rsidR="00125FB7" w:rsidRPr="00A91674">
        <w:t xml:space="preserve"> </w:t>
      </w:r>
      <w:r w:rsidRPr="00A91674">
        <w:t>OCR</w:t>
      </w:r>
      <w:r w:rsidR="00125FB7" w:rsidRPr="00A91674">
        <w:t xml:space="preserve"> </w:t>
      </w:r>
      <w:r w:rsidRPr="00A91674">
        <w:t>text</w:t>
      </w:r>
      <w:r w:rsidR="00125FB7" w:rsidRPr="00A91674">
        <w:t xml:space="preserve"> </w:t>
      </w:r>
      <w:r w:rsidRPr="00A91674">
        <w:t>reader</w:t>
      </w:r>
      <w:r w:rsidR="00125FB7" w:rsidRPr="00A91674">
        <w:t xml:space="preserve"> </w:t>
      </w:r>
      <w:r w:rsidRPr="00A91674">
        <w:t>in</w:t>
      </w:r>
      <w:r w:rsidR="00125FB7" w:rsidRPr="00A91674">
        <w:t xml:space="preserve"> </w:t>
      </w:r>
      <w:r w:rsidRPr="00A91674">
        <w:t>our</w:t>
      </w:r>
      <w:r w:rsidR="00125FB7" w:rsidRPr="00A91674">
        <w:t xml:space="preserve"> </w:t>
      </w:r>
      <w:r w:rsidRPr="00A91674">
        <w:t>system.</w:t>
      </w:r>
      <w:bookmarkStart w:id="141" w:name="_GoBack"/>
      <w:bookmarkEnd w:id="141"/>
    </w:p>
    <w:p w14:paraId="19C8D776" w14:textId="31FD5738" w:rsidR="008F50A9" w:rsidRPr="00A91674" w:rsidRDefault="00462624" w:rsidP="00A91674">
      <w:pPr>
        <w:spacing w:line="360" w:lineRule="auto"/>
        <w:jc w:val="both"/>
      </w:pPr>
      <w:r w:rsidRPr="00A91674">
        <w:t>Sometimes</w:t>
      </w:r>
      <w:r w:rsidR="00125FB7" w:rsidRPr="00A91674">
        <w:t xml:space="preserve"> </w:t>
      </w:r>
      <w:r w:rsidRPr="00A91674">
        <w:t>people</w:t>
      </w:r>
      <w:r w:rsidR="00125FB7" w:rsidRPr="00A91674">
        <w:t xml:space="preserve"> </w:t>
      </w:r>
      <w:r w:rsidRPr="00A91674">
        <w:t>need</w:t>
      </w:r>
      <w:r w:rsidR="00125FB7" w:rsidRPr="00A91674">
        <w:t xml:space="preserve"> </w:t>
      </w:r>
      <w:r w:rsidRPr="00A91674">
        <w:t>to</w:t>
      </w:r>
      <w:r w:rsidR="00125FB7" w:rsidRPr="00A91674">
        <w:t xml:space="preserve"> </w:t>
      </w:r>
      <w:r w:rsidRPr="00A91674">
        <w:t>just</w:t>
      </w:r>
      <w:r w:rsidR="00125FB7" w:rsidRPr="00A91674">
        <w:t xml:space="preserve"> </w:t>
      </w:r>
      <w:r w:rsidRPr="00A91674">
        <w:t>identify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use</w:t>
      </w:r>
      <w:r w:rsidR="00125FB7" w:rsidRPr="00A91674">
        <w:t xml:space="preserve"> </w:t>
      </w:r>
      <w:r w:rsidRPr="00A91674">
        <w:t>of</w:t>
      </w:r>
      <w:r w:rsidR="00125FB7" w:rsidRPr="00A91674">
        <w:t xml:space="preserve"> </w:t>
      </w:r>
      <w:r w:rsidRPr="00A91674">
        <w:t>a</w:t>
      </w:r>
      <w:r w:rsidR="00125FB7" w:rsidRPr="00A91674">
        <w:t xml:space="preserve"> </w:t>
      </w:r>
      <w:r w:rsidRPr="00A91674">
        <w:t>medicine</w:t>
      </w:r>
      <w:r w:rsidR="00125FB7" w:rsidRPr="00A91674">
        <w:t xml:space="preserve"> </w:t>
      </w:r>
      <w:r w:rsidRPr="00A91674">
        <w:t>just</w:t>
      </w:r>
      <w:r w:rsidR="00125FB7" w:rsidRPr="00A91674">
        <w:t xml:space="preserve"> </w:t>
      </w:r>
      <w:r w:rsidRPr="00A91674">
        <w:t>by</w:t>
      </w:r>
      <w:r w:rsidR="00125FB7" w:rsidRPr="00A91674">
        <w:t xml:space="preserve"> </w:t>
      </w:r>
      <w:r w:rsidRPr="00A91674">
        <w:t>entering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medicine</w:t>
      </w:r>
      <w:r w:rsidR="00125FB7" w:rsidRPr="00A91674">
        <w:t xml:space="preserve"> </w:t>
      </w:r>
      <w:r w:rsidRPr="00A91674">
        <w:t>name.</w:t>
      </w:r>
      <w:r w:rsidR="00125FB7" w:rsidRPr="00A91674">
        <w:t xml:space="preserve"> </w:t>
      </w:r>
      <w:r w:rsidRPr="00A91674">
        <w:t>For</w:t>
      </w:r>
      <w:r w:rsidR="00125FB7" w:rsidRPr="00A91674">
        <w:t xml:space="preserve"> </w:t>
      </w:r>
      <w:r w:rsidRPr="00A91674">
        <w:t>that,</w:t>
      </w:r>
      <w:r w:rsidR="00125FB7" w:rsidRPr="00A91674">
        <w:t xml:space="preserve"> </w:t>
      </w:r>
      <w:r w:rsidRPr="00A91674">
        <w:t>we</w:t>
      </w:r>
      <w:r w:rsidR="00125FB7" w:rsidRPr="00A91674">
        <w:t xml:space="preserve"> </w:t>
      </w:r>
      <w:r w:rsidRPr="00A91674">
        <w:t>have</w:t>
      </w:r>
      <w:r w:rsidR="00125FB7" w:rsidRPr="00A91674">
        <w:t xml:space="preserve"> </w:t>
      </w:r>
      <w:r w:rsidRPr="00A91674">
        <w:t>introduced</w:t>
      </w:r>
      <w:r w:rsidR="00125FB7" w:rsidRPr="00A91674">
        <w:t xml:space="preserve"> </w:t>
      </w:r>
      <w:r w:rsidRPr="00A91674">
        <w:t>a</w:t>
      </w:r>
      <w:r w:rsidR="00125FB7" w:rsidRPr="00A91674">
        <w:t xml:space="preserve"> </w:t>
      </w:r>
      <w:r w:rsidRPr="00A91674">
        <w:t>chat</w:t>
      </w:r>
      <w:r w:rsidR="00125FB7" w:rsidRPr="00A91674">
        <w:t xml:space="preserve"> </w:t>
      </w:r>
      <w:r w:rsidRPr="00A91674">
        <w:t>bot</w:t>
      </w:r>
      <w:r w:rsidR="00125FB7" w:rsidRPr="00A91674">
        <w:t xml:space="preserve"> </w:t>
      </w:r>
      <w:r w:rsidRPr="00A91674">
        <w:t>that</w:t>
      </w:r>
      <w:r w:rsidR="00125FB7" w:rsidRPr="00A91674">
        <w:t xml:space="preserve"> </w:t>
      </w:r>
      <w:r w:rsidRPr="00A91674">
        <w:t>would</w:t>
      </w:r>
      <w:r w:rsidR="00125FB7" w:rsidRPr="00A91674">
        <w:t xml:space="preserve"> </w:t>
      </w:r>
      <w:r w:rsidRPr="00A91674">
        <w:t>give</w:t>
      </w:r>
      <w:r w:rsidR="00125FB7" w:rsidRPr="00A91674">
        <w:t xml:space="preserve"> </w:t>
      </w:r>
      <w:r w:rsidRPr="00A91674">
        <w:t>disease</w:t>
      </w:r>
      <w:r w:rsidR="00125FB7" w:rsidRPr="00A91674">
        <w:t xml:space="preserve"> </w:t>
      </w:r>
      <w:r w:rsidRPr="00A91674">
        <w:t>name</w:t>
      </w:r>
      <w:r w:rsidR="00125FB7" w:rsidRPr="00A91674">
        <w:t xml:space="preserve"> </w:t>
      </w:r>
      <w:r w:rsidRPr="00A91674">
        <w:t>by</w:t>
      </w:r>
      <w:r w:rsidR="00125FB7" w:rsidRPr="00A91674">
        <w:t xml:space="preserve"> </w:t>
      </w:r>
      <w:r w:rsidRPr="00A91674">
        <w:t>just</w:t>
      </w:r>
      <w:r w:rsidR="00125FB7" w:rsidRPr="00A91674">
        <w:t xml:space="preserve"> </w:t>
      </w:r>
      <w:r w:rsidRPr="00A91674">
        <w:t>putting</w:t>
      </w:r>
      <w:r w:rsidR="00125FB7" w:rsidRPr="00A91674">
        <w:t xml:space="preserve"> </w:t>
      </w:r>
      <w:r w:rsidRPr="00A91674">
        <w:t>medicine</w:t>
      </w:r>
      <w:r w:rsidR="00125FB7" w:rsidRPr="00A91674">
        <w:t xml:space="preserve"> </w:t>
      </w:r>
      <w:r w:rsidRPr="00A91674">
        <w:t>name</w:t>
      </w:r>
      <w:r w:rsidR="00125FB7" w:rsidRPr="00A91674">
        <w:t xml:space="preserve"> </w:t>
      </w:r>
      <w:r w:rsidRPr="00A91674">
        <w:t>on</w:t>
      </w:r>
      <w:r w:rsidR="00125FB7" w:rsidRPr="00A91674">
        <w:t xml:space="preserve"> </w:t>
      </w:r>
      <w:r w:rsidRPr="00A91674">
        <w:t>the</w:t>
      </w:r>
      <w:r w:rsidR="00125FB7" w:rsidRPr="00A91674">
        <w:t xml:space="preserve"> </w:t>
      </w:r>
      <w:r w:rsidRPr="00A91674">
        <w:t>system.</w:t>
      </w:r>
    </w:p>
    <w:p w14:paraId="48FE7BD8" w14:textId="77777777" w:rsidR="008F50A9" w:rsidRPr="000719B6" w:rsidRDefault="008F50A9" w:rsidP="009C4A52"/>
    <w:p w14:paraId="3DB88F30" w14:textId="07CE2154" w:rsidR="00445577" w:rsidRPr="00445577" w:rsidRDefault="00445577" w:rsidP="007535A9">
      <w:pPr>
        <w:pStyle w:val="TOC3"/>
        <w:tabs>
          <w:tab w:val="left" w:pos="1320"/>
          <w:tab w:val="right" w:leader="dot" w:pos="9020"/>
        </w:tabs>
        <w:ind w:left="0"/>
        <w:rPr>
          <w:rFonts w:asciiTheme="minorHAnsi" w:hAnsiTheme="minorHAnsi"/>
          <w:noProof/>
          <w:sz w:val="22"/>
        </w:rPr>
      </w:pPr>
    </w:p>
    <w:sectPr w:rsidR="00445577" w:rsidRPr="00445577" w:rsidSect="00644D6D">
      <w:footerReference w:type="defaul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10DD30" w14:textId="77777777" w:rsidR="005027CE" w:rsidRDefault="005027CE">
      <w:r>
        <w:separator/>
      </w:r>
    </w:p>
  </w:endnote>
  <w:endnote w:type="continuationSeparator" w:id="0">
    <w:p w14:paraId="0C3209F7" w14:textId="77777777" w:rsidR="005027CE" w:rsidRDefault="005027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71EA12" w14:textId="77777777" w:rsidR="00F80519" w:rsidRDefault="00F80519">
    <w:pPr>
      <w:pStyle w:val="BodyText"/>
      <w:spacing w:line="14" w:lineRule="auto"/>
      <w:rPr>
        <w:sz w:val="20"/>
      </w:rPr>
    </w:pPr>
    <w:r>
      <w:rPr>
        <w:noProof/>
        <w:lang w:bidi="ar-SA"/>
      </w:rPr>
      <mc:AlternateContent>
        <mc:Choice Requires="wps">
          <w:drawing>
            <wp:anchor distT="0" distB="0" distL="114300" distR="114300" simplePos="0" relativeHeight="251666432" behindDoc="1" locked="0" layoutInCell="1" allowOverlap="1" wp14:anchorId="0BA235CC" wp14:editId="68F68862">
              <wp:simplePos x="0" y="0"/>
              <wp:positionH relativeFrom="page">
                <wp:posOffset>6427470</wp:posOffset>
              </wp:positionH>
              <wp:positionV relativeFrom="page">
                <wp:posOffset>9874250</wp:posOffset>
              </wp:positionV>
              <wp:extent cx="67945" cy="194310"/>
              <wp:effectExtent l="0" t="0" r="0" b="0"/>
              <wp:wrapNone/>
              <wp:docPr id="136" name="Text Box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94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378CEA3" w14:textId="77777777" w:rsidR="00F80519" w:rsidRDefault="00F80519">
                          <w:pPr>
                            <w:pStyle w:val="BodyText"/>
                            <w:spacing w:before="10"/>
                            <w:ind w:left="20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A235CC" id="_x0000_t202" coordsize="21600,21600" o:spt="202" path="m,l,21600r21600,l21600,xe">
              <v:stroke joinstyle="miter"/>
              <v:path gradientshapeok="t" o:connecttype="rect"/>
            </v:shapetype>
            <v:shape id="Text Box 63" o:spid="_x0000_s1613" type="#_x0000_t202" style="position:absolute;margin-left:506.1pt;margin-top:777.5pt;width:5.35pt;height:15.3pt;z-index:-251650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" filled="f" stroked="f">
              <v:textbox inset="0,0,0,0">
                <w:txbxContent>
                  <w:p w14:paraId="0378CEA3" w14:textId="77777777" w:rsidR="00F80519" w:rsidRDefault="00F80519">
                    <w:pPr>
                      <w:pStyle w:val="BodyText"/>
                      <w:spacing w:before="10"/>
                      <w:ind w:left="20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DB0CF5" w14:textId="77777777" w:rsidR="00F80519" w:rsidRDefault="00F80519">
    <w:pPr>
      <w:pStyle w:val="BodyText"/>
      <w:spacing w:line="14" w:lineRule="auto"/>
      <w:rPr>
        <w:sz w:val="20"/>
      </w:rPr>
    </w:pPr>
    <w:r>
      <w:rPr>
        <w:noProof/>
        <w:lang w:bidi="ar-SA"/>
      </w:rPr>
      <mc:AlternateContent>
        <mc:Choice Requires="wps">
          <w:drawing>
            <wp:anchor distT="0" distB="0" distL="114300" distR="114300" simplePos="0" relativeHeight="251667456" behindDoc="1" locked="0" layoutInCell="1" allowOverlap="1" wp14:anchorId="54DAF70F" wp14:editId="6F44E405">
              <wp:simplePos x="0" y="0"/>
              <wp:positionH relativeFrom="page">
                <wp:posOffset>6384925</wp:posOffset>
              </wp:positionH>
              <wp:positionV relativeFrom="page">
                <wp:posOffset>9874250</wp:posOffset>
              </wp:positionV>
              <wp:extent cx="111125" cy="194310"/>
              <wp:effectExtent l="0" t="0" r="0" b="0"/>
              <wp:wrapNone/>
              <wp:docPr id="135" name="Text Box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112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228127" w14:textId="77777777" w:rsidR="00F80519" w:rsidRDefault="00F80519">
                          <w:pPr>
                            <w:pStyle w:val="BodyText"/>
                            <w:spacing w:before="10"/>
                            <w:ind w:left="20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4DAF70F" id="_x0000_t202" coordsize="21600,21600" o:spt="202" path="m,l,21600r21600,l21600,xe">
              <v:stroke joinstyle="miter"/>
              <v:path gradientshapeok="t" o:connecttype="rect"/>
            </v:shapetype>
            <v:shape id="Text Box 62" o:spid="_x0000_s1614" type="#_x0000_t202" style="position:absolute;margin-left:502.75pt;margin-top:777.5pt;width:8.75pt;height:15.3pt;z-index:-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" filled="f" stroked="f">
              <v:textbox inset="0,0,0,0">
                <w:txbxContent>
                  <w:p w14:paraId="18228127" w14:textId="77777777" w:rsidR="00F80519" w:rsidRDefault="00F80519">
                    <w:pPr>
                      <w:pStyle w:val="BodyText"/>
                      <w:spacing w:before="10"/>
                      <w:ind w:left="20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1EE3DD" w14:textId="77777777" w:rsidR="00F80519" w:rsidRDefault="00F80519">
    <w:pPr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40EC9166" wp14:editId="4E92BA04">
              <wp:simplePos x="0" y="0"/>
              <wp:positionH relativeFrom="page">
                <wp:posOffset>6393180</wp:posOffset>
              </wp:positionH>
              <wp:positionV relativeFrom="page">
                <wp:posOffset>9874250</wp:posOffset>
              </wp:positionV>
              <wp:extent cx="279400" cy="194310"/>
              <wp:effectExtent l="0" t="0" r="0" b="0"/>
              <wp:wrapNone/>
              <wp:docPr id="104" name="Text Box 1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94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0D4C5B3" w14:textId="77777777" w:rsidR="00F80519" w:rsidRDefault="00F80519">
                          <w:pPr>
                            <w:spacing w:before="10"/>
                            <w:ind w:left="40"/>
                          </w:pPr>
                          <w:r>
                            <w:t>98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0EC9166" id="_x0000_t202" coordsize="21600,21600" o:spt="202" path="m,l,21600r21600,l21600,xe">
              <v:stroke joinstyle="miter"/>
              <v:path gradientshapeok="t" o:connecttype="rect"/>
            </v:shapetype>
            <v:shape id="Text Box 137" o:spid="_x0000_s1615" type="#_x0000_t202" style="position:absolute;margin-left:503.4pt;margin-top:777.5pt;width:22pt;height:15.3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" filled="f" stroked="f">
              <v:textbox inset="0,0,0,0">
                <w:txbxContent>
                  <w:p w14:paraId="60D4C5B3" w14:textId="77777777" w:rsidR="00F80519" w:rsidRDefault="00F80519">
                    <w:pPr>
                      <w:spacing w:before="10"/>
                      <w:ind w:left="40"/>
                    </w:pPr>
                    <w:r>
                      <w:t>98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12A8E0" w14:textId="77777777" w:rsidR="00F80519" w:rsidRDefault="00F80519">
    <w:pPr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6DF6FBA0" wp14:editId="3720109A">
              <wp:simplePos x="0" y="0"/>
              <wp:positionH relativeFrom="page">
                <wp:posOffset>6405880</wp:posOffset>
              </wp:positionH>
              <wp:positionV relativeFrom="page">
                <wp:posOffset>9874250</wp:posOffset>
              </wp:positionV>
              <wp:extent cx="254000" cy="194310"/>
              <wp:effectExtent l="0" t="0" r="0" b="0"/>
              <wp:wrapNone/>
              <wp:docPr id="102" name="Text Box 1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40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8A46AC" w14:textId="77777777" w:rsidR="00F80519" w:rsidRDefault="00F80519">
                          <w:pPr>
                            <w:spacing w:before="10"/>
                            <w:ind w:left="20"/>
                          </w:pPr>
                          <w:r>
                            <w:t>8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DF6FBA0" id="_x0000_t202" coordsize="21600,21600" o:spt="202" path="m,l,21600r21600,l21600,xe">
              <v:stroke joinstyle="miter"/>
              <v:path gradientshapeok="t" o:connecttype="rect"/>
            </v:shapetype>
            <v:shape id="Text Box 142" o:spid="_x0000_s1616" type="#_x0000_t202" style="position:absolute;margin-left:504.4pt;margin-top:777.5pt;width:20pt;height:15.3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" filled="f" stroked="f">
              <v:textbox inset="0,0,0,0">
                <w:txbxContent>
                  <w:p w14:paraId="788A46AC" w14:textId="77777777" w:rsidR="00F80519" w:rsidRDefault="00F80519">
                    <w:pPr>
                      <w:spacing w:before="10"/>
                      <w:ind w:left="20"/>
                    </w:pPr>
                    <w:r>
                      <w:t>8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68FCE1" w14:textId="77777777" w:rsidR="00F80519" w:rsidRDefault="00F80519">
    <w:pPr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6429B7F0" wp14:editId="2F8263C8">
              <wp:simplePos x="0" y="0"/>
              <wp:positionH relativeFrom="page">
                <wp:posOffset>6393180</wp:posOffset>
              </wp:positionH>
              <wp:positionV relativeFrom="page">
                <wp:posOffset>9874250</wp:posOffset>
              </wp:positionV>
              <wp:extent cx="279400" cy="194310"/>
              <wp:effectExtent l="0" t="0" r="0" b="0"/>
              <wp:wrapNone/>
              <wp:docPr id="100" name="Text Box 1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94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8419D3" w14:textId="77777777" w:rsidR="00F80519" w:rsidRDefault="00F80519">
                          <w:pPr>
                            <w:spacing w:before="10"/>
                            <w:ind w:left="40"/>
                          </w:pPr>
                          <w:r>
                            <w:t>1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29B7F0" id="_x0000_t202" coordsize="21600,21600" o:spt="202" path="m,l,21600r21600,l21600,xe">
              <v:stroke joinstyle="miter"/>
              <v:path gradientshapeok="t" o:connecttype="rect"/>
            </v:shapetype>
            <v:shape id="Text Box 144" o:spid="_x0000_s1617" type="#_x0000_t202" style="position:absolute;margin-left:503.4pt;margin-top:777.5pt;width:22pt;height:15.3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" filled="f" stroked="f">
              <v:textbox inset="0,0,0,0">
                <w:txbxContent>
                  <w:p w14:paraId="2D8419D3" w14:textId="77777777" w:rsidR="00F80519" w:rsidRDefault="00F80519">
                    <w:pPr>
                      <w:spacing w:before="10"/>
                      <w:ind w:left="40"/>
                    </w:pPr>
                    <w:r>
                      <w:t>1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225592" w14:textId="77777777" w:rsidR="00F80519" w:rsidRDefault="00F80519">
    <w:pPr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1" locked="0" layoutInCell="1" allowOverlap="1" wp14:anchorId="383AB138" wp14:editId="3EAD88B6">
              <wp:simplePos x="0" y="0"/>
              <wp:positionH relativeFrom="page">
                <wp:posOffset>6405880</wp:posOffset>
              </wp:positionH>
              <wp:positionV relativeFrom="page">
                <wp:posOffset>9874250</wp:posOffset>
              </wp:positionV>
              <wp:extent cx="254000" cy="194310"/>
              <wp:effectExtent l="0" t="0" r="0" b="0"/>
              <wp:wrapNone/>
              <wp:docPr id="98" name="Text Box 1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40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05064F" w14:textId="77777777" w:rsidR="00F80519" w:rsidRDefault="00F80519">
                          <w:pPr>
                            <w:spacing w:before="10"/>
                            <w:ind w:left="20"/>
                          </w:pPr>
                          <w:r>
                            <w:t>83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83AB138" id="_x0000_t202" coordsize="21600,21600" o:spt="202" path="m,l,21600r21600,l21600,xe">
              <v:stroke joinstyle="miter"/>
              <v:path gradientshapeok="t" o:connecttype="rect"/>
            </v:shapetype>
            <v:shape id="Text Box 146" o:spid="_x0000_s1618" type="#_x0000_t202" style="position:absolute;margin-left:504.4pt;margin-top:777.5pt;width:20pt;height:15.3p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" filled="f" stroked="f">
              <v:textbox inset="0,0,0,0">
                <w:txbxContent>
                  <w:p w14:paraId="7C05064F" w14:textId="77777777" w:rsidR="00F80519" w:rsidRDefault="00F80519">
                    <w:pPr>
                      <w:spacing w:before="10"/>
                      <w:ind w:left="20"/>
                    </w:pPr>
                    <w:r>
                      <w:t>83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DE18BA" w14:textId="77777777" w:rsidR="00F80519" w:rsidRDefault="00F80519">
    <w:pPr>
      <w:spacing w:line="14" w:lineRule="auto"/>
      <w:rPr>
        <w:sz w:val="19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1" locked="0" layoutInCell="1" allowOverlap="1" wp14:anchorId="22628004" wp14:editId="37D5E163">
              <wp:simplePos x="0" y="0"/>
              <wp:positionH relativeFrom="page">
                <wp:posOffset>6393180</wp:posOffset>
              </wp:positionH>
              <wp:positionV relativeFrom="page">
                <wp:posOffset>9874250</wp:posOffset>
              </wp:positionV>
              <wp:extent cx="279400" cy="194310"/>
              <wp:effectExtent l="0" t="0" r="0" b="0"/>
              <wp:wrapNone/>
              <wp:docPr id="50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94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F50C696" w14:textId="43B48637" w:rsidR="00F80519" w:rsidRDefault="00F80519" w:rsidP="00445577">
                          <w:pPr>
                            <w:spacing w:before="10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2628004" id="_x0000_t202" coordsize="21600,21600" o:spt="202" path="m,l,21600r21600,l21600,xe">
              <v:stroke joinstyle="miter"/>
              <v:path gradientshapeok="t" o:connecttype="rect"/>
            </v:shapetype>
            <v:shape id="Text Box 177" o:spid="_x0000_s1619" type="#_x0000_t202" style="position:absolute;margin-left:503.4pt;margin-top:777.5pt;width:22pt;height:15.3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" filled="f" stroked="f">
              <v:textbox inset="0,0,0,0">
                <w:txbxContent>
                  <w:p w14:paraId="2F50C696" w14:textId="43B48637" w:rsidR="00F80519" w:rsidRDefault="00F80519" w:rsidP="00445577">
                    <w:pPr>
                      <w:spacing w:before="10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5576EA" w14:textId="77777777" w:rsidR="005027CE" w:rsidRDefault="005027CE">
      <w:r>
        <w:separator/>
      </w:r>
    </w:p>
  </w:footnote>
  <w:footnote w:type="continuationSeparator" w:id="0">
    <w:p w14:paraId="71F43344" w14:textId="77777777" w:rsidR="005027CE" w:rsidRDefault="005027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160F0"/>
    <w:multiLevelType w:val="hybridMultilevel"/>
    <w:tmpl w:val="9064BE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B72043"/>
    <w:multiLevelType w:val="hybridMultilevel"/>
    <w:tmpl w:val="E7265C88"/>
    <w:lvl w:ilvl="0" w:tplc="55EA8816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2B6BAA2">
      <w:start w:val="1"/>
      <w:numFmt w:val="lowerLetter"/>
      <w:lvlText w:val="%2"/>
      <w:lvlJc w:val="left"/>
      <w:pPr>
        <w:ind w:left="11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7346A26">
      <w:start w:val="1"/>
      <w:numFmt w:val="lowerRoman"/>
      <w:lvlText w:val="%3"/>
      <w:lvlJc w:val="left"/>
      <w:pPr>
        <w:ind w:left="19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AE687638">
      <w:start w:val="1"/>
      <w:numFmt w:val="decimal"/>
      <w:lvlText w:val="%4"/>
      <w:lvlJc w:val="left"/>
      <w:pPr>
        <w:ind w:left="26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D5F22E80">
      <w:start w:val="1"/>
      <w:numFmt w:val="lowerLetter"/>
      <w:lvlText w:val="%5"/>
      <w:lvlJc w:val="left"/>
      <w:pPr>
        <w:ind w:left="33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42B6B770">
      <w:start w:val="1"/>
      <w:numFmt w:val="lowerRoman"/>
      <w:lvlText w:val="%6"/>
      <w:lvlJc w:val="left"/>
      <w:pPr>
        <w:ind w:left="40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DBC5FD2">
      <w:start w:val="1"/>
      <w:numFmt w:val="decimal"/>
      <w:lvlText w:val="%7"/>
      <w:lvlJc w:val="left"/>
      <w:pPr>
        <w:ind w:left="4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56660DB4">
      <w:start w:val="1"/>
      <w:numFmt w:val="lowerLetter"/>
      <w:lvlText w:val="%8"/>
      <w:lvlJc w:val="left"/>
      <w:pPr>
        <w:ind w:left="5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FC84EBEA">
      <w:start w:val="1"/>
      <w:numFmt w:val="lowerRoman"/>
      <w:lvlText w:val="%9"/>
      <w:lvlJc w:val="left"/>
      <w:pPr>
        <w:ind w:left="6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04891D64"/>
    <w:multiLevelType w:val="hybridMultilevel"/>
    <w:tmpl w:val="97622D42"/>
    <w:lvl w:ilvl="0" w:tplc="8CC26DDA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E33AD290">
      <w:start w:val="1"/>
      <w:numFmt w:val="lowerLetter"/>
      <w:lvlText w:val="%2"/>
      <w:lvlJc w:val="left"/>
      <w:pPr>
        <w:ind w:left="11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931AD00C">
      <w:start w:val="1"/>
      <w:numFmt w:val="lowerRoman"/>
      <w:lvlText w:val="%3"/>
      <w:lvlJc w:val="left"/>
      <w:pPr>
        <w:ind w:left="19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E918E066">
      <w:start w:val="1"/>
      <w:numFmt w:val="decimal"/>
      <w:lvlText w:val="%4"/>
      <w:lvlJc w:val="left"/>
      <w:pPr>
        <w:ind w:left="26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75AB82C">
      <w:start w:val="1"/>
      <w:numFmt w:val="lowerLetter"/>
      <w:lvlText w:val="%5"/>
      <w:lvlJc w:val="left"/>
      <w:pPr>
        <w:ind w:left="33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22CCD74">
      <w:start w:val="1"/>
      <w:numFmt w:val="lowerRoman"/>
      <w:lvlText w:val="%6"/>
      <w:lvlJc w:val="left"/>
      <w:pPr>
        <w:ind w:left="40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7A627B9C">
      <w:start w:val="1"/>
      <w:numFmt w:val="decimal"/>
      <w:lvlText w:val="%7"/>
      <w:lvlJc w:val="left"/>
      <w:pPr>
        <w:ind w:left="4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9718E7BC">
      <w:start w:val="1"/>
      <w:numFmt w:val="lowerLetter"/>
      <w:lvlText w:val="%8"/>
      <w:lvlJc w:val="left"/>
      <w:pPr>
        <w:ind w:left="5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DA266B20">
      <w:start w:val="1"/>
      <w:numFmt w:val="lowerRoman"/>
      <w:lvlText w:val="%9"/>
      <w:lvlJc w:val="left"/>
      <w:pPr>
        <w:ind w:left="6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064B1CD1"/>
    <w:multiLevelType w:val="multilevel"/>
    <w:tmpl w:val="A3C0683A"/>
    <w:lvl w:ilvl="0">
      <w:start w:val="3"/>
      <w:numFmt w:val="decimal"/>
      <w:lvlText w:val="%1"/>
      <w:lvlJc w:val="left"/>
      <w:pPr>
        <w:ind w:left="1738" w:hanging="720"/>
      </w:pPr>
      <w:rPr>
        <w:rFonts w:hint="default"/>
        <w:lang w:val="en-US" w:eastAsia="en-US" w:bidi="en-US"/>
      </w:rPr>
    </w:lvl>
    <w:lvl w:ilvl="1">
      <w:numFmt w:val="decimal"/>
      <w:lvlText w:val="%1.%2"/>
      <w:lvlJc w:val="left"/>
      <w:pPr>
        <w:ind w:left="720" w:hanging="720"/>
      </w:pPr>
      <w:rPr>
        <w:rFonts w:ascii="Times New Roman" w:eastAsia="Times New Roman" w:hAnsi="Times New Roman" w:cs="Times New Roman" w:hint="default"/>
        <w:b/>
        <w:bCs/>
        <w:w w:val="99"/>
        <w:sz w:val="32"/>
        <w:szCs w:val="32"/>
        <w:lang w:val="en-US" w:eastAsia="en-US" w:bidi="en-US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Times New Roman" w:eastAsia="Times New Roman" w:hAnsi="Times New Roman" w:cs="Times New Roman" w:hint="default"/>
        <w:b w:val="0"/>
        <w:bCs/>
        <w:spacing w:val="-3"/>
        <w:w w:val="100"/>
        <w:sz w:val="28"/>
        <w:szCs w:val="28"/>
        <w:lang w:val="en-US" w:eastAsia="en-US" w:bidi="en-US"/>
      </w:rPr>
    </w:lvl>
    <w:lvl w:ilvl="3">
      <w:numFmt w:val="bullet"/>
      <w:lvlText w:val="•"/>
      <w:lvlJc w:val="left"/>
      <w:pPr>
        <w:ind w:left="1738" w:hanging="360"/>
      </w:pPr>
      <w:rPr>
        <w:rFonts w:ascii="Times New Roman" w:eastAsia="Times New Roman" w:hAnsi="Times New Roman" w:cs="Times New Roman" w:hint="default"/>
        <w:spacing w:val="-3"/>
        <w:w w:val="99"/>
        <w:sz w:val="24"/>
        <w:szCs w:val="24"/>
        <w:lang w:val="en-US" w:eastAsia="en-US" w:bidi="en-US"/>
      </w:rPr>
    </w:lvl>
    <w:lvl w:ilvl="4">
      <w:numFmt w:val="bullet"/>
      <w:lvlText w:val="•"/>
      <w:lvlJc w:val="left"/>
      <w:pPr>
        <w:ind w:left="5494" w:hanging="360"/>
      </w:pPr>
      <w:rPr>
        <w:rFonts w:hint="default"/>
        <w:lang w:val="en-US" w:eastAsia="en-US" w:bidi="en-US"/>
      </w:rPr>
    </w:lvl>
    <w:lvl w:ilvl="5">
      <w:numFmt w:val="bullet"/>
      <w:lvlText w:val="•"/>
      <w:lvlJc w:val="left"/>
      <w:pPr>
        <w:ind w:left="6433" w:hanging="360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7371" w:hanging="360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8310" w:hanging="360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9249" w:hanging="360"/>
      </w:pPr>
      <w:rPr>
        <w:rFonts w:hint="default"/>
        <w:lang w:val="en-US" w:eastAsia="en-US" w:bidi="en-US"/>
      </w:rPr>
    </w:lvl>
  </w:abstractNum>
  <w:abstractNum w:abstractNumId="4" w15:restartNumberingAfterBreak="0">
    <w:nsid w:val="07C40FA4"/>
    <w:multiLevelType w:val="hybridMultilevel"/>
    <w:tmpl w:val="A5506E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C531D6"/>
    <w:multiLevelType w:val="multilevel"/>
    <w:tmpl w:val="1D2800A6"/>
    <w:lvl w:ilvl="0">
      <w:start w:val="1"/>
      <w:numFmt w:val="decimal"/>
      <w:lvlText w:val="%1"/>
      <w:lvlJc w:val="left"/>
      <w:pPr>
        <w:ind w:left="1498" w:hanging="480"/>
      </w:pPr>
      <w:rPr>
        <w:rFonts w:hint="default"/>
        <w:lang w:val="en-US" w:eastAsia="en-US" w:bidi="en-US"/>
      </w:rPr>
    </w:lvl>
    <w:lvl w:ilvl="1">
      <w:numFmt w:val="decimal"/>
      <w:lvlText w:val="%1.%2"/>
      <w:lvlJc w:val="left"/>
      <w:pPr>
        <w:ind w:left="480" w:hanging="480"/>
      </w:pPr>
      <w:rPr>
        <w:rFonts w:hint="default"/>
        <w:b/>
        <w:bCs/>
        <w:w w:val="99"/>
        <w:lang w:val="en-US" w:eastAsia="en-US" w:bidi="en-US"/>
      </w:rPr>
    </w:lvl>
    <w:lvl w:ilvl="2">
      <w:start w:val="1"/>
      <w:numFmt w:val="decimal"/>
      <w:lvlText w:val="%1.%2.%3"/>
      <w:lvlJc w:val="left"/>
      <w:pPr>
        <w:ind w:left="1170" w:hanging="720"/>
      </w:pPr>
      <w:rPr>
        <w:rFonts w:hint="default"/>
        <w:b w:val="0"/>
        <w:bCs/>
        <w:color w:val="auto"/>
        <w:spacing w:val="-4"/>
        <w:w w:val="100"/>
        <w:lang w:val="en-US" w:eastAsia="en-US" w:bidi="en-US"/>
      </w:rPr>
    </w:lvl>
    <w:lvl w:ilvl="3">
      <w:numFmt w:val="bullet"/>
      <w:lvlText w:val="•"/>
      <w:lvlJc w:val="left"/>
      <w:pPr>
        <w:ind w:left="3825" w:hanging="720"/>
      </w:pPr>
      <w:rPr>
        <w:rFonts w:hint="default"/>
        <w:lang w:val="en-US" w:eastAsia="en-US" w:bidi="en-US"/>
      </w:rPr>
    </w:lvl>
    <w:lvl w:ilvl="4">
      <w:numFmt w:val="bullet"/>
      <w:lvlText w:val="•"/>
      <w:lvlJc w:val="left"/>
      <w:pPr>
        <w:ind w:left="4868" w:hanging="720"/>
      </w:pPr>
      <w:rPr>
        <w:rFonts w:hint="default"/>
        <w:lang w:val="en-US" w:eastAsia="en-US" w:bidi="en-US"/>
      </w:rPr>
    </w:lvl>
    <w:lvl w:ilvl="5">
      <w:numFmt w:val="bullet"/>
      <w:lvlText w:val="•"/>
      <w:lvlJc w:val="left"/>
      <w:pPr>
        <w:ind w:left="5911" w:hanging="720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6954" w:hanging="720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7997" w:hanging="720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9040" w:hanging="720"/>
      </w:pPr>
      <w:rPr>
        <w:rFonts w:hint="default"/>
        <w:lang w:val="en-US" w:eastAsia="en-US" w:bidi="en-US"/>
      </w:rPr>
    </w:lvl>
  </w:abstractNum>
  <w:abstractNum w:abstractNumId="6" w15:restartNumberingAfterBreak="0">
    <w:nsid w:val="10042DBE"/>
    <w:multiLevelType w:val="hybridMultilevel"/>
    <w:tmpl w:val="2F66D2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82775B"/>
    <w:multiLevelType w:val="multilevel"/>
    <w:tmpl w:val="9424A072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none"/>
      <w:pStyle w:val="Heading2"/>
      <w:lvlText w:val="%2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1870424C"/>
    <w:multiLevelType w:val="multilevel"/>
    <w:tmpl w:val="A1469A9A"/>
    <w:lvl w:ilvl="0">
      <w:start w:val="7"/>
      <w:numFmt w:val="decimal"/>
      <w:lvlText w:val="%1"/>
      <w:lvlJc w:val="left"/>
      <w:pPr>
        <w:ind w:left="1738" w:hanging="720"/>
      </w:pPr>
      <w:rPr>
        <w:rFonts w:hint="default"/>
        <w:lang w:val="en-US" w:eastAsia="en-US" w:bidi="en-US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ascii="Times New Roman" w:eastAsia="Times New Roman" w:hAnsi="Times New Roman" w:cs="Times New Roman" w:hint="default"/>
        <w:b/>
        <w:bCs/>
        <w:spacing w:val="-1"/>
        <w:w w:val="99"/>
        <w:sz w:val="32"/>
        <w:szCs w:val="32"/>
        <w:lang w:val="en-US" w:eastAsia="en-US" w:bidi="en-US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ascii="Times New Roman" w:eastAsia="Times New Roman" w:hAnsi="Times New Roman" w:cs="Times New Roman" w:hint="default"/>
        <w:b/>
        <w:bCs/>
        <w:color w:val="auto"/>
        <w:spacing w:val="-3"/>
        <w:w w:val="100"/>
        <w:sz w:val="28"/>
        <w:szCs w:val="28"/>
        <w:lang w:val="en-US" w:eastAsia="en-US" w:bidi="en-US"/>
      </w:rPr>
    </w:lvl>
    <w:lvl w:ilvl="3">
      <w:start w:val="1"/>
      <w:numFmt w:val="decimal"/>
      <w:lvlText w:val="%1.%2.%3.%4"/>
      <w:lvlJc w:val="left"/>
      <w:pPr>
        <w:ind w:left="1738" w:hanging="720"/>
      </w:pPr>
      <w:rPr>
        <w:rFonts w:ascii="Times New Roman" w:eastAsia="Times New Roman" w:hAnsi="Times New Roman" w:cs="Times New Roman" w:hint="default"/>
        <w:b/>
        <w:bCs/>
        <w:w w:val="100"/>
        <w:sz w:val="24"/>
        <w:szCs w:val="24"/>
        <w:lang w:val="en-US" w:eastAsia="en-US" w:bidi="en-US"/>
      </w:rPr>
    </w:lvl>
    <w:lvl w:ilvl="4">
      <w:numFmt w:val="bullet"/>
      <w:lvlText w:val="•"/>
      <w:lvlJc w:val="left"/>
      <w:pPr>
        <w:ind w:left="5494" w:hanging="720"/>
      </w:pPr>
      <w:rPr>
        <w:rFonts w:hint="default"/>
        <w:lang w:val="en-US" w:eastAsia="en-US" w:bidi="en-US"/>
      </w:rPr>
    </w:lvl>
    <w:lvl w:ilvl="5">
      <w:numFmt w:val="bullet"/>
      <w:lvlText w:val="•"/>
      <w:lvlJc w:val="left"/>
      <w:pPr>
        <w:ind w:left="6433" w:hanging="720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7371" w:hanging="720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8310" w:hanging="720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9249" w:hanging="720"/>
      </w:pPr>
      <w:rPr>
        <w:rFonts w:hint="default"/>
        <w:lang w:val="en-US" w:eastAsia="en-US" w:bidi="en-US"/>
      </w:rPr>
    </w:lvl>
  </w:abstractNum>
  <w:abstractNum w:abstractNumId="9" w15:restartNumberingAfterBreak="0">
    <w:nsid w:val="188738BB"/>
    <w:multiLevelType w:val="multilevel"/>
    <w:tmpl w:val="D37831A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8" w:hanging="64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303F25E5"/>
    <w:multiLevelType w:val="hybridMultilevel"/>
    <w:tmpl w:val="1B98E076"/>
    <w:lvl w:ilvl="0" w:tplc="B15C9DBA">
      <w:start w:val="1"/>
      <w:numFmt w:val="decimal"/>
      <w:lvlText w:val="%1."/>
      <w:lvlJc w:val="left"/>
      <w:pPr>
        <w:ind w:left="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8E1C537A">
      <w:start w:val="1"/>
      <w:numFmt w:val="lowerLetter"/>
      <w:lvlText w:val="%2"/>
      <w:lvlJc w:val="left"/>
      <w:pPr>
        <w:ind w:left="10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DCF41ED0">
      <w:start w:val="1"/>
      <w:numFmt w:val="lowerRoman"/>
      <w:lvlText w:val="%3"/>
      <w:lvlJc w:val="left"/>
      <w:pPr>
        <w:ind w:left="18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55A0660E">
      <w:start w:val="1"/>
      <w:numFmt w:val="decimal"/>
      <w:lvlText w:val="%4"/>
      <w:lvlJc w:val="left"/>
      <w:pPr>
        <w:ind w:left="25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4D232E6">
      <w:start w:val="1"/>
      <w:numFmt w:val="lowerLetter"/>
      <w:lvlText w:val="%5"/>
      <w:lvlJc w:val="left"/>
      <w:pPr>
        <w:ind w:left="32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E8D4A0B0">
      <w:start w:val="1"/>
      <w:numFmt w:val="lowerRoman"/>
      <w:lvlText w:val="%6"/>
      <w:lvlJc w:val="left"/>
      <w:pPr>
        <w:ind w:left="397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77C3D32">
      <w:start w:val="1"/>
      <w:numFmt w:val="decimal"/>
      <w:lvlText w:val="%7"/>
      <w:lvlJc w:val="left"/>
      <w:pPr>
        <w:ind w:left="46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72C3C30">
      <w:start w:val="1"/>
      <w:numFmt w:val="lowerLetter"/>
      <w:lvlText w:val="%8"/>
      <w:lvlJc w:val="left"/>
      <w:pPr>
        <w:ind w:left="54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53057F6">
      <w:start w:val="1"/>
      <w:numFmt w:val="lowerRoman"/>
      <w:lvlText w:val="%9"/>
      <w:lvlJc w:val="left"/>
      <w:pPr>
        <w:ind w:left="61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 w15:restartNumberingAfterBreak="0">
    <w:nsid w:val="31832C2C"/>
    <w:multiLevelType w:val="multilevel"/>
    <w:tmpl w:val="8286C472"/>
    <w:lvl w:ilvl="0">
      <w:start w:val="2"/>
      <w:numFmt w:val="decimal"/>
      <w:lvlText w:val="%1"/>
      <w:lvlJc w:val="left"/>
      <w:pPr>
        <w:ind w:left="1738" w:hanging="720"/>
      </w:pPr>
      <w:rPr>
        <w:rFonts w:hint="default"/>
        <w:lang w:val="en-US" w:eastAsia="en-US" w:bidi="en-US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ascii="Times New Roman" w:eastAsia="Times New Roman" w:hAnsi="Times New Roman" w:cs="Times New Roman" w:hint="default"/>
        <w:b/>
        <w:bCs/>
        <w:w w:val="99"/>
        <w:sz w:val="32"/>
        <w:szCs w:val="32"/>
        <w:lang w:val="en-US" w:eastAsia="en-US" w:bidi="en-US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en-US" w:eastAsia="en-US" w:bidi="en-US"/>
      </w:rPr>
    </w:lvl>
    <w:lvl w:ilvl="3">
      <w:start w:val="1"/>
      <w:numFmt w:val="decimal"/>
      <w:lvlText w:val="%1.%2.%3.%4"/>
      <w:lvlJc w:val="left"/>
      <w:pPr>
        <w:ind w:left="1738" w:hanging="720"/>
      </w:pPr>
      <w:rPr>
        <w:rFonts w:ascii="Times New Roman" w:eastAsia="Times New Roman" w:hAnsi="Times New Roman" w:cs="Times New Roman" w:hint="default"/>
        <w:b/>
        <w:bCs/>
        <w:w w:val="100"/>
        <w:sz w:val="24"/>
        <w:szCs w:val="24"/>
        <w:lang w:val="en-US" w:eastAsia="en-US" w:bidi="en-US"/>
      </w:rPr>
    </w:lvl>
    <w:lvl w:ilvl="4">
      <w:numFmt w:val="bullet"/>
      <w:lvlText w:val=""/>
      <w:lvlJc w:val="left"/>
      <w:pPr>
        <w:ind w:left="1798" w:hanging="420"/>
      </w:pPr>
      <w:rPr>
        <w:rFonts w:ascii="Symbol" w:eastAsia="Symbol" w:hAnsi="Symbol" w:cs="Symbol" w:hint="default"/>
        <w:w w:val="100"/>
        <w:sz w:val="24"/>
        <w:szCs w:val="24"/>
        <w:lang w:val="en-US" w:eastAsia="en-US" w:bidi="en-US"/>
      </w:rPr>
    </w:lvl>
    <w:lvl w:ilvl="5">
      <w:numFmt w:val="bullet"/>
      <w:lvlText w:val="•"/>
      <w:lvlJc w:val="left"/>
      <w:pPr>
        <w:ind w:left="5945" w:hanging="420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6981" w:hanging="420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8017" w:hanging="420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9053" w:hanging="420"/>
      </w:pPr>
      <w:rPr>
        <w:rFonts w:hint="default"/>
        <w:lang w:val="en-US" w:eastAsia="en-US" w:bidi="en-US"/>
      </w:rPr>
    </w:lvl>
  </w:abstractNum>
  <w:abstractNum w:abstractNumId="12" w15:restartNumberingAfterBreak="0">
    <w:nsid w:val="318F03D7"/>
    <w:multiLevelType w:val="multilevel"/>
    <w:tmpl w:val="75A4AF80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8" w:hanging="64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394F521B"/>
    <w:multiLevelType w:val="multilevel"/>
    <w:tmpl w:val="439C414A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99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39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7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47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81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512" w:hanging="1800"/>
      </w:pPr>
      <w:rPr>
        <w:rFonts w:hint="default"/>
      </w:rPr>
    </w:lvl>
  </w:abstractNum>
  <w:abstractNum w:abstractNumId="14" w15:restartNumberingAfterBreak="0">
    <w:nsid w:val="41255CAD"/>
    <w:multiLevelType w:val="multilevel"/>
    <w:tmpl w:val="666A5420"/>
    <w:lvl w:ilvl="0">
      <w:start w:val="5"/>
      <w:numFmt w:val="decimal"/>
      <w:lvlText w:val="%1"/>
      <w:lvlJc w:val="left"/>
      <w:pPr>
        <w:ind w:left="1738" w:hanging="720"/>
      </w:pPr>
      <w:rPr>
        <w:rFonts w:hint="default"/>
        <w:lang w:val="en-US" w:eastAsia="en-US" w:bidi="en-US"/>
      </w:rPr>
    </w:lvl>
    <w:lvl w:ilvl="1">
      <w:numFmt w:val="decimal"/>
      <w:lvlText w:val="%1.%2"/>
      <w:lvlJc w:val="left"/>
      <w:pPr>
        <w:ind w:left="1738" w:hanging="720"/>
      </w:pPr>
      <w:rPr>
        <w:rFonts w:ascii="Times New Roman" w:eastAsia="Times New Roman" w:hAnsi="Times New Roman" w:cs="Times New Roman" w:hint="default"/>
        <w:b/>
        <w:bCs/>
        <w:w w:val="99"/>
        <w:sz w:val="32"/>
        <w:szCs w:val="32"/>
        <w:lang w:val="en-US" w:eastAsia="en-US" w:bidi="en-US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Times New Roman" w:eastAsia="Times New Roman" w:hAnsi="Times New Roman" w:cs="Times New Roman" w:hint="default"/>
        <w:b/>
        <w:bCs/>
        <w:color w:val="auto"/>
        <w:spacing w:val="-3"/>
        <w:w w:val="100"/>
        <w:sz w:val="28"/>
        <w:szCs w:val="28"/>
        <w:lang w:val="en-US" w:eastAsia="en-US" w:bidi="en-US"/>
      </w:rPr>
    </w:lvl>
    <w:lvl w:ilvl="3">
      <w:numFmt w:val="bullet"/>
      <w:lvlText w:val="•"/>
      <w:lvlJc w:val="left"/>
      <w:pPr>
        <w:ind w:left="4555" w:hanging="720"/>
      </w:pPr>
      <w:rPr>
        <w:rFonts w:hint="default"/>
        <w:lang w:val="en-US" w:eastAsia="en-US" w:bidi="en-US"/>
      </w:rPr>
    </w:lvl>
    <w:lvl w:ilvl="4">
      <w:numFmt w:val="bullet"/>
      <w:lvlText w:val="•"/>
      <w:lvlJc w:val="left"/>
      <w:pPr>
        <w:ind w:left="5494" w:hanging="720"/>
      </w:pPr>
      <w:rPr>
        <w:rFonts w:hint="default"/>
        <w:lang w:val="en-US" w:eastAsia="en-US" w:bidi="en-US"/>
      </w:rPr>
    </w:lvl>
    <w:lvl w:ilvl="5">
      <w:numFmt w:val="bullet"/>
      <w:lvlText w:val="•"/>
      <w:lvlJc w:val="left"/>
      <w:pPr>
        <w:ind w:left="6433" w:hanging="720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7371" w:hanging="720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8310" w:hanging="720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9249" w:hanging="720"/>
      </w:pPr>
      <w:rPr>
        <w:rFonts w:hint="default"/>
        <w:lang w:val="en-US" w:eastAsia="en-US" w:bidi="en-US"/>
      </w:rPr>
    </w:lvl>
  </w:abstractNum>
  <w:abstractNum w:abstractNumId="15" w15:restartNumberingAfterBreak="0">
    <w:nsid w:val="49963C94"/>
    <w:multiLevelType w:val="multilevel"/>
    <w:tmpl w:val="A7ACF9DA"/>
    <w:lvl w:ilvl="0">
      <w:start w:val="5"/>
      <w:numFmt w:val="decimal"/>
      <w:lvlText w:val="%1"/>
      <w:lvlJc w:val="left"/>
      <w:pPr>
        <w:ind w:left="1738" w:hanging="720"/>
      </w:pPr>
      <w:rPr>
        <w:rFonts w:hint="default"/>
        <w:lang w:val="en-US" w:eastAsia="en-US" w:bidi="en-US"/>
      </w:rPr>
    </w:lvl>
    <w:lvl w:ilvl="1">
      <w:numFmt w:val="decimal"/>
      <w:lvlText w:val="%1.%2"/>
      <w:lvlJc w:val="left"/>
      <w:pPr>
        <w:ind w:left="720" w:hanging="720"/>
      </w:pPr>
      <w:rPr>
        <w:rFonts w:ascii="Times New Roman" w:eastAsia="Times New Roman" w:hAnsi="Times New Roman" w:cs="Times New Roman" w:hint="default"/>
        <w:b/>
        <w:bCs/>
        <w:w w:val="99"/>
        <w:sz w:val="32"/>
        <w:szCs w:val="32"/>
        <w:lang w:val="en-US" w:eastAsia="en-US" w:bidi="en-US"/>
      </w:rPr>
    </w:lvl>
    <w:lvl w:ilvl="2">
      <w:start w:val="1"/>
      <w:numFmt w:val="decimal"/>
      <w:lvlText w:val="%1.%2.%3"/>
      <w:lvlJc w:val="left"/>
      <w:pPr>
        <w:ind w:left="1738" w:hanging="720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en-US" w:eastAsia="en-US" w:bidi="en-US"/>
      </w:rPr>
    </w:lvl>
    <w:lvl w:ilvl="3">
      <w:numFmt w:val="bullet"/>
      <w:lvlText w:val="•"/>
      <w:lvlJc w:val="left"/>
      <w:pPr>
        <w:ind w:left="4555" w:hanging="720"/>
      </w:pPr>
      <w:rPr>
        <w:rFonts w:hint="default"/>
        <w:lang w:val="en-US" w:eastAsia="en-US" w:bidi="en-US"/>
      </w:rPr>
    </w:lvl>
    <w:lvl w:ilvl="4">
      <w:numFmt w:val="bullet"/>
      <w:lvlText w:val="•"/>
      <w:lvlJc w:val="left"/>
      <w:pPr>
        <w:ind w:left="5494" w:hanging="720"/>
      </w:pPr>
      <w:rPr>
        <w:rFonts w:hint="default"/>
        <w:lang w:val="en-US" w:eastAsia="en-US" w:bidi="en-US"/>
      </w:rPr>
    </w:lvl>
    <w:lvl w:ilvl="5">
      <w:numFmt w:val="bullet"/>
      <w:lvlText w:val="•"/>
      <w:lvlJc w:val="left"/>
      <w:pPr>
        <w:ind w:left="6433" w:hanging="720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7371" w:hanging="720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8310" w:hanging="720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9249" w:hanging="720"/>
      </w:pPr>
      <w:rPr>
        <w:rFonts w:hint="default"/>
        <w:lang w:val="en-US" w:eastAsia="en-US" w:bidi="en-US"/>
      </w:rPr>
    </w:lvl>
  </w:abstractNum>
  <w:abstractNum w:abstractNumId="16" w15:restartNumberingAfterBreak="0">
    <w:nsid w:val="4DA1668B"/>
    <w:multiLevelType w:val="hybridMultilevel"/>
    <w:tmpl w:val="791CB7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4E35B04"/>
    <w:multiLevelType w:val="multilevel"/>
    <w:tmpl w:val="4332617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05" w:hanging="645"/>
      </w:pPr>
      <w:rPr>
        <w:rFonts w:ascii="Times New Roman" w:eastAsia="Times New Roman" w:hAnsi="Times New Roman" w:cs="Times New Roman" w:hint="default"/>
        <w:w w:val="99"/>
        <w:sz w:val="24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eastAsia="Times New Roman" w:hAnsi="Times New Roman" w:cs="Times New Roman" w:hint="default"/>
        <w:w w:val="99"/>
        <w:sz w:val="24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eastAsia="Times New Roman" w:hAnsi="Times New Roman" w:cs="Times New Roman" w:hint="default"/>
        <w:w w:val="99"/>
        <w:sz w:val="24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eastAsia="Times New Roman" w:hAnsi="Times New Roman" w:cs="Times New Roman" w:hint="default"/>
        <w:w w:val="99"/>
        <w:sz w:val="24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="Times New Roman" w:eastAsia="Times New Roman" w:hAnsi="Times New Roman" w:cs="Times New Roman" w:hint="default"/>
        <w:w w:val="99"/>
        <w:sz w:val="24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eastAsia="Times New Roman" w:hAnsi="Times New Roman" w:cs="Times New Roman" w:hint="default"/>
        <w:w w:val="99"/>
        <w:sz w:val="24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ascii="Times New Roman" w:eastAsia="Times New Roman" w:hAnsi="Times New Roman" w:cs="Times New Roman" w:hint="default"/>
        <w:w w:val="99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ascii="Times New Roman" w:eastAsia="Times New Roman" w:hAnsi="Times New Roman" w:cs="Times New Roman" w:hint="default"/>
        <w:w w:val="99"/>
        <w:sz w:val="24"/>
      </w:rPr>
    </w:lvl>
  </w:abstractNum>
  <w:abstractNum w:abstractNumId="18" w15:restartNumberingAfterBreak="0">
    <w:nsid w:val="59F00BAD"/>
    <w:multiLevelType w:val="hybridMultilevel"/>
    <w:tmpl w:val="33828946"/>
    <w:lvl w:ilvl="0" w:tplc="BE88F3DC">
      <w:numFmt w:val="bullet"/>
      <w:lvlText w:val=""/>
      <w:lvlJc w:val="left"/>
      <w:pPr>
        <w:ind w:left="1738" w:hanging="360"/>
      </w:pPr>
      <w:rPr>
        <w:rFonts w:ascii="Symbol" w:eastAsia="Symbol" w:hAnsi="Symbol" w:cs="Symbol" w:hint="default"/>
        <w:w w:val="100"/>
        <w:sz w:val="24"/>
        <w:szCs w:val="24"/>
        <w:lang w:val="en-US" w:eastAsia="en-US" w:bidi="en-US"/>
      </w:rPr>
    </w:lvl>
    <w:lvl w:ilvl="1" w:tplc="C1E87D92">
      <w:numFmt w:val="bullet"/>
      <w:lvlText w:val="•"/>
      <w:lvlJc w:val="left"/>
      <w:pPr>
        <w:ind w:left="2678" w:hanging="360"/>
      </w:pPr>
      <w:rPr>
        <w:rFonts w:hint="default"/>
        <w:lang w:val="en-US" w:eastAsia="en-US" w:bidi="en-US"/>
      </w:rPr>
    </w:lvl>
    <w:lvl w:ilvl="2" w:tplc="BD146290">
      <w:numFmt w:val="bullet"/>
      <w:lvlText w:val="•"/>
      <w:lvlJc w:val="left"/>
      <w:pPr>
        <w:ind w:left="3617" w:hanging="360"/>
      </w:pPr>
      <w:rPr>
        <w:rFonts w:hint="default"/>
        <w:lang w:val="en-US" w:eastAsia="en-US" w:bidi="en-US"/>
      </w:rPr>
    </w:lvl>
    <w:lvl w:ilvl="3" w:tplc="B12A46C4">
      <w:numFmt w:val="bullet"/>
      <w:lvlText w:val="•"/>
      <w:lvlJc w:val="left"/>
      <w:pPr>
        <w:ind w:left="4555" w:hanging="360"/>
      </w:pPr>
      <w:rPr>
        <w:rFonts w:hint="default"/>
        <w:lang w:val="en-US" w:eastAsia="en-US" w:bidi="en-US"/>
      </w:rPr>
    </w:lvl>
    <w:lvl w:ilvl="4" w:tplc="316EA822">
      <w:numFmt w:val="bullet"/>
      <w:lvlText w:val="•"/>
      <w:lvlJc w:val="left"/>
      <w:pPr>
        <w:ind w:left="5494" w:hanging="360"/>
      </w:pPr>
      <w:rPr>
        <w:rFonts w:hint="default"/>
        <w:lang w:val="en-US" w:eastAsia="en-US" w:bidi="en-US"/>
      </w:rPr>
    </w:lvl>
    <w:lvl w:ilvl="5" w:tplc="A60C9E52">
      <w:numFmt w:val="bullet"/>
      <w:lvlText w:val="•"/>
      <w:lvlJc w:val="left"/>
      <w:pPr>
        <w:ind w:left="6433" w:hanging="360"/>
      </w:pPr>
      <w:rPr>
        <w:rFonts w:hint="default"/>
        <w:lang w:val="en-US" w:eastAsia="en-US" w:bidi="en-US"/>
      </w:rPr>
    </w:lvl>
    <w:lvl w:ilvl="6" w:tplc="22F69180">
      <w:numFmt w:val="bullet"/>
      <w:lvlText w:val="•"/>
      <w:lvlJc w:val="left"/>
      <w:pPr>
        <w:ind w:left="7371" w:hanging="360"/>
      </w:pPr>
      <w:rPr>
        <w:rFonts w:hint="default"/>
        <w:lang w:val="en-US" w:eastAsia="en-US" w:bidi="en-US"/>
      </w:rPr>
    </w:lvl>
    <w:lvl w:ilvl="7" w:tplc="50A67EF2">
      <w:numFmt w:val="bullet"/>
      <w:lvlText w:val="•"/>
      <w:lvlJc w:val="left"/>
      <w:pPr>
        <w:ind w:left="8310" w:hanging="360"/>
      </w:pPr>
      <w:rPr>
        <w:rFonts w:hint="default"/>
        <w:lang w:val="en-US" w:eastAsia="en-US" w:bidi="en-US"/>
      </w:rPr>
    </w:lvl>
    <w:lvl w:ilvl="8" w:tplc="76C8409C">
      <w:numFmt w:val="bullet"/>
      <w:lvlText w:val="•"/>
      <w:lvlJc w:val="left"/>
      <w:pPr>
        <w:ind w:left="9249" w:hanging="360"/>
      </w:pPr>
      <w:rPr>
        <w:rFonts w:hint="default"/>
        <w:lang w:val="en-US" w:eastAsia="en-US" w:bidi="en-US"/>
      </w:rPr>
    </w:lvl>
  </w:abstractNum>
  <w:abstractNum w:abstractNumId="19" w15:restartNumberingAfterBreak="0">
    <w:nsid w:val="6C6B1C1E"/>
    <w:multiLevelType w:val="multilevel"/>
    <w:tmpl w:val="6CBE2F5A"/>
    <w:lvl w:ilvl="0">
      <w:start w:val="6"/>
      <w:numFmt w:val="decimal"/>
      <w:lvlText w:val="%1"/>
      <w:lvlJc w:val="left"/>
      <w:pPr>
        <w:ind w:left="1738" w:hanging="720"/>
      </w:pPr>
      <w:rPr>
        <w:lang w:val="en-US" w:eastAsia="en-US" w:bidi="en-US"/>
      </w:rPr>
    </w:lvl>
    <w:lvl w:ilvl="1">
      <w:numFmt w:val="decimal"/>
      <w:lvlText w:val="%1.%2"/>
      <w:lvlJc w:val="left"/>
      <w:pPr>
        <w:ind w:left="720" w:hanging="720"/>
      </w:pPr>
      <w:rPr>
        <w:rFonts w:ascii="Times New Roman" w:eastAsia="Times New Roman" w:hAnsi="Times New Roman" w:cs="Times New Roman" w:hint="default"/>
        <w:b/>
        <w:bCs/>
        <w:spacing w:val="-1"/>
        <w:w w:val="99"/>
        <w:sz w:val="32"/>
        <w:szCs w:val="32"/>
        <w:lang w:val="en-US" w:eastAsia="en-US" w:bidi="en-US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en-US" w:eastAsia="en-US" w:bidi="en-US"/>
      </w:rPr>
    </w:lvl>
    <w:lvl w:ilvl="3">
      <w:numFmt w:val="bullet"/>
      <w:lvlText w:val="•"/>
      <w:lvlJc w:val="left"/>
      <w:pPr>
        <w:ind w:left="4555" w:hanging="720"/>
      </w:pPr>
      <w:rPr>
        <w:lang w:val="en-US" w:eastAsia="en-US" w:bidi="en-US"/>
      </w:rPr>
    </w:lvl>
    <w:lvl w:ilvl="4">
      <w:numFmt w:val="bullet"/>
      <w:lvlText w:val="•"/>
      <w:lvlJc w:val="left"/>
      <w:pPr>
        <w:ind w:left="5494" w:hanging="720"/>
      </w:pPr>
      <w:rPr>
        <w:lang w:val="en-US" w:eastAsia="en-US" w:bidi="en-US"/>
      </w:rPr>
    </w:lvl>
    <w:lvl w:ilvl="5">
      <w:numFmt w:val="bullet"/>
      <w:lvlText w:val="•"/>
      <w:lvlJc w:val="left"/>
      <w:pPr>
        <w:ind w:left="6433" w:hanging="720"/>
      </w:pPr>
      <w:rPr>
        <w:lang w:val="en-US" w:eastAsia="en-US" w:bidi="en-US"/>
      </w:rPr>
    </w:lvl>
    <w:lvl w:ilvl="6">
      <w:numFmt w:val="bullet"/>
      <w:lvlText w:val="•"/>
      <w:lvlJc w:val="left"/>
      <w:pPr>
        <w:ind w:left="7371" w:hanging="720"/>
      </w:pPr>
      <w:rPr>
        <w:lang w:val="en-US" w:eastAsia="en-US" w:bidi="en-US"/>
      </w:rPr>
    </w:lvl>
    <w:lvl w:ilvl="7">
      <w:numFmt w:val="bullet"/>
      <w:lvlText w:val="•"/>
      <w:lvlJc w:val="left"/>
      <w:pPr>
        <w:ind w:left="8310" w:hanging="720"/>
      </w:pPr>
      <w:rPr>
        <w:lang w:val="en-US" w:eastAsia="en-US" w:bidi="en-US"/>
      </w:rPr>
    </w:lvl>
    <w:lvl w:ilvl="8">
      <w:numFmt w:val="bullet"/>
      <w:lvlText w:val="•"/>
      <w:lvlJc w:val="left"/>
      <w:pPr>
        <w:ind w:left="9249" w:hanging="720"/>
      </w:pPr>
      <w:rPr>
        <w:lang w:val="en-US" w:eastAsia="en-US" w:bidi="en-US"/>
      </w:rPr>
    </w:lvl>
  </w:abstractNum>
  <w:abstractNum w:abstractNumId="20" w15:restartNumberingAfterBreak="0">
    <w:nsid w:val="72730085"/>
    <w:multiLevelType w:val="hybridMultilevel"/>
    <w:tmpl w:val="2A7E6B24"/>
    <w:lvl w:ilvl="0" w:tplc="9E70B2D6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6AB40406">
      <w:start w:val="1"/>
      <w:numFmt w:val="lowerLetter"/>
      <w:lvlText w:val="%2"/>
      <w:lvlJc w:val="left"/>
      <w:pPr>
        <w:ind w:left="11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BEFAEE34">
      <w:start w:val="1"/>
      <w:numFmt w:val="lowerRoman"/>
      <w:lvlText w:val="%3"/>
      <w:lvlJc w:val="left"/>
      <w:pPr>
        <w:ind w:left="19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DA40E74">
      <w:start w:val="1"/>
      <w:numFmt w:val="decimal"/>
      <w:lvlText w:val="%4"/>
      <w:lvlJc w:val="left"/>
      <w:pPr>
        <w:ind w:left="26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956A276">
      <w:start w:val="1"/>
      <w:numFmt w:val="lowerLetter"/>
      <w:lvlText w:val="%5"/>
      <w:lvlJc w:val="left"/>
      <w:pPr>
        <w:ind w:left="33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2340B950">
      <w:start w:val="1"/>
      <w:numFmt w:val="lowerRoman"/>
      <w:lvlText w:val="%6"/>
      <w:lvlJc w:val="left"/>
      <w:pPr>
        <w:ind w:left="40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530D2BA">
      <w:start w:val="1"/>
      <w:numFmt w:val="decimal"/>
      <w:lvlText w:val="%7"/>
      <w:lvlJc w:val="left"/>
      <w:pPr>
        <w:ind w:left="4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B53061DE">
      <w:start w:val="1"/>
      <w:numFmt w:val="lowerLetter"/>
      <w:lvlText w:val="%8"/>
      <w:lvlJc w:val="left"/>
      <w:pPr>
        <w:ind w:left="5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DAA5310">
      <w:start w:val="1"/>
      <w:numFmt w:val="lowerRoman"/>
      <w:lvlText w:val="%9"/>
      <w:lvlJc w:val="left"/>
      <w:pPr>
        <w:ind w:left="6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76700711"/>
    <w:multiLevelType w:val="hybridMultilevel"/>
    <w:tmpl w:val="87066A10"/>
    <w:lvl w:ilvl="0" w:tplc="70DC2FA4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3B6544C">
      <w:start w:val="1"/>
      <w:numFmt w:val="lowerLetter"/>
      <w:lvlText w:val="%2"/>
      <w:lvlJc w:val="left"/>
      <w:pPr>
        <w:ind w:left="11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9DA1292">
      <w:start w:val="1"/>
      <w:numFmt w:val="lowerRoman"/>
      <w:lvlText w:val="%3"/>
      <w:lvlJc w:val="left"/>
      <w:pPr>
        <w:ind w:left="19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D0909CF0">
      <w:start w:val="1"/>
      <w:numFmt w:val="decimal"/>
      <w:lvlText w:val="%4"/>
      <w:lvlJc w:val="left"/>
      <w:pPr>
        <w:ind w:left="26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1890A608">
      <w:start w:val="1"/>
      <w:numFmt w:val="lowerLetter"/>
      <w:lvlText w:val="%5"/>
      <w:lvlJc w:val="left"/>
      <w:pPr>
        <w:ind w:left="33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506E842">
      <w:start w:val="1"/>
      <w:numFmt w:val="lowerRoman"/>
      <w:lvlText w:val="%6"/>
      <w:lvlJc w:val="left"/>
      <w:pPr>
        <w:ind w:left="40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0342CD6">
      <w:start w:val="1"/>
      <w:numFmt w:val="decimal"/>
      <w:lvlText w:val="%7"/>
      <w:lvlJc w:val="left"/>
      <w:pPr>
        <w:ind w:left="4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9572B1CA">
      <w:start w:val="1"/>
      <w:numFmt w:val="lowerLetter"/>
      <w:lvlText w:val="%8"/>
      <w:lvlJc w:val="left"/>
      <w:pPr>
        <w:ind w:left="5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E2C158C">
      <w:start w:val="1"/>
      <w:numFmt w:val="lowerRoman"/>
      <w:lvlText w:val="%9"/>
      <w:lvlJc w:val="left"/>
      <w:pPr>
        <w:ind w:left="6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7BD61E30"/>
    <w:multiLevelType w:val="multilevel"/>
    <w:tmpl w:val="BBBEE012"/>
    <w:lvl w:ilvl="0">
      <w:start w:val="4"/>
      <w:numFmt w:val="decimal"/>
      <w:lvlText w:val="%1"/>
      <w:lvlJc w:val="left"/>
      <w:pPr>
        <w:ind w:left="1738" w:hanging="720"/>
      </w:pPr>
      <w:rPr>
        <w:rFonts w:hint="default"/>
        <w:lang w:val="en-US" w:eastAsia="en-US" w:bidi="en-US"/>
      </w:rPr>
    </w:lvl>
    <w:lvl w:ilvl="1">
      <w:numFmt w:val="decimal"/>
      <w:lvlText w:val="%1.%2"/>
      <w:lvlJc w:val="left"/>
      <w:pPr>
        <w:ind w:left="720" w:hanging="720"/>
      </w:pPr>
      <w:rPr>
        <w:rFonts w:ascii="Times New Roman" w:eastAsia="Times New Roman" w:hAnsi="Times New Roman" w:cs="Times New Roman" w:hint="default"/>
        <w:b/>
        <w:bCs/>
        <w:w w:val="99"/>
        <w:sz w:val="32"/>
        <w:szCs w:val="32"/>
        <w:lang w:val="en-US" w:eastAsia="en-US" w:bidi="en-US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en-US" w:eastAsia="en-US" w:bidi="en-US"/>
      </w:rPr>
    </w:lvl>
    <w:lvl w:ilvl="3">
      <w:numFmt w:val="bullet"/>
      <w:lvlText w:val=""/>
      <w:lvlJc w:val="left"/>
      <w:pPr>
        <w:ind w:left="1738" w:hanging="360"/>
      </w:pPr>
      <w:rPr>
        <w:rFonts w:ascii="Symbol" w:eastAsia="Symbol" w:hAnsi="Symbol" w:cs="Symbol" w:hint="default"/>
        <w:color w:val="1D1D20"/>
        <w:w w:val="100"/>
        <w:sz w:val="24"/>
        <w:szCs w:val="24"/>
        <w:lang w:val="en-US" w:eastAsia="en-US" w:bidi="en-US"/>
      </w:rPr>
    </w:lvl>
    <w:lvl w:ilvl="4">
      <w:numFmt w:val="bullet"/>
      <w:lvlText w:val="•"/>
      <w:lvlJc w:val="left"/>
      <w:pPr>
        <w:ind w:left="5494" w:hanging="360"/>
      </w:pPr>
      <w:rPr>
        <w:rFonts w:hint="default"/>
        <w:lang w:val="en-US" w:eastAsia="en-US" w:bidi="en-US"/>
      </w:rPr>
    </w:lvl>
    <w:lvl w:ilvl="5">
      <w:numFmt w:val="bullet"/>
      <w:lvlText w:val="•"/>
      <w:lvlJc w:val="left"/>
      <w:pPr>
        <w:ind w:left="6433" w:hanging="360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7371" w:hanging="360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8310" w:hanging="360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9249" w:hanging="360"/>
      </w:pPr>
      <w:rPr>
        <w:rFonts w:hint="default"/>
        <w:lang w:val="en-US" w:eastAsia="en-US" w:bidi="en-US"/>
      </w:rPr>
    </w:lvl>
  </w:abstractNum>
  <w:num w:numId="1">
    <w:abstractNumId w:val="10"/>
  </w:num>
  <w:num w:numId="2">
    <w:abstractNumId w:val="21"/>
  </w:num>
  <w:num w:numId="3">
    <w:abstractNumId w:val="20"/>
  </w:num>
  <w:num w:numId="4">
    <w:abstractNumId w:val="2"/>
  </w:num>
  <w:num w:numId="5">
    <w:abstractNumId w:val="1"/>
  </w:num>
  <w:num w:numId="6">
    <w:abstractNumId w:val="18"/>
  </w:num>
  <w:num w:numId="7">
    <w:abstractNumId w:val="5"/>
  </w:num>
  <w:num w:numId="8">
    <w:abstractNumId w:val="11"/>
  </w:num>
  <w:num w:numId="9">
    <w:abstractNumId w:val="3"/>
  </w:num>
  <w:num w:numId="10">
    <w:abstractNumId w:val="13"/>
  </w:num>
  <w:num w:numId="11">
    <w:abstractNumId w:val="0"/>
  </w:num>
  <w:num w:numId="12">
    <w:abstractNumId w:val="6"/>
  </w:num>
  <w:num w:numId="13">
    <w:abstractNumId w:val="4"/>
  </w:num>
  <w:num w:numId="14">
    <w:abstractNumId w:val="16"/>
  </w:num>
  <w:num w:numId="15">
    <w:abstractNumId w:val="19"/>
    <w:lvlOverride w:ilvl="0">
      <w:startOverride w:val="6"/>
    </w:lvlOverride>
    <w:lvlOverride w:ilvl="1"/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16">
    <w:abstractNumId w:val="22"/>
  </w:num>
  <w:num w:numId="17">
    <w:abstractNumId w:val="15"/>
  </w:num>
  <w:num w:numId="18">
    <w:abstractNumId w:val="14"/>
  </w:num>
  <w:num w:numId="19">
    <w:abstractNumId w:val="8"/>
  </w:num>
  <w:num w:numId="20">
    <w:abstractNumId w:val="7"/>
  </w:num>
  <w:num w:numId="21">
    <w:abstractNumId w:val="17"/>
  </w:num>
  <w:num w:numId="22">
    <w:abstractNumId w:val="12"/>
  </w:num>
  <w:num w:numId="23">
    <w:abstractNumId w:val="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28DC"/>
    <w:rsid w:val="00030F99"/>
    <w:rsid w:val="000374EF"/>
    <w:rsid w:val="00044B53"/>
    <w:rsid w:val="00050AB5"/>
    <w:rsid w:val="00051C96"/>
    <w:rsid w:val="000630FE"/>
    <w:rsid w:val="000646F3"/>
    <w:rsid w:val="000719B6"/>
    <w:rsid w:val="00082FEB"/>
    <w:rsid w:val="000929CC"/>
    <w:rsid w:val="000A15D9"/>
    <w:rsid w:val="000F28DC"/>
    <w:rsid w:val="000F7BC5"/>
    <w:rsid w:val="0010543B"/>
    <w:rsid w:val="00125FB7"/>
    <w:rsid w:val="00131AD6"/>
    <w:rsid w:val="00146355"/>
    <w:rsid w:val="001634B6"/>
    <w:rsid w:val="0017182B"/>
    <w:rsid w:val="00174D57"/>
    <w:rsid w:val="0019550F"/>
    <w:rsid w:val="001B384D"/>
    <w:rsid w:val="001B5BE3"/>
    <w:rsid w:val="001D0580"/>
    <w:rsid w:val="001F35EA"/>
    <w:rsid w:val="00216C12"/>
    <w:rsid w:val="00246777"/>
    <w:rsid w:val="00252257"/>
    <w:rsid w:val="002C2A40"/>
    <w:rsid w:val="002C6CA9"/>
    <w:rsid w:val="002D7CC5"/>
    <w:rsid w:val="002E09DC"/>
    <w:rsid w:val="002E58E6"/>
    <w:rsid w:val="002F11BC"/>
    <w:rsid w:val="002F6FB0"/>
    <w:rsid w:val="00315194"/>
    <w:rsid w:val="003231D3"/>
    <w:rsid w:val="00326438"/>
    <w:rsid w:val="003544DB"/>
    <w:rsid w:val="00362557"/>
    <w:rsid w:val="003625E3"/>
    <w:rsid w:val="003E0765"/>
    <w:rsid w:val="00406AEE"/>
    <w:rsid w:val="00432BC8"/>
    <w:rsid w:val="004440AB"/>
    <w:rsid w:val="00445577"/>
    <w:rsid w:val="00462624"/>
    <w:rsid w:val="00465585"/>
    <w:rsid w:val="004657F9"/>
    <w:rsid w:val="004915A3"/>
    <w:rsid w:val="004B5445"/>
    <w:rsid w:val="004D2A3E"/>
    <w:rsid w:val="005027CE"/>
    <w:rsid w:val="00526741"/>
    <w:rsid w:val="00532162"/>
    <w:rsid w:val="005341B6"/>
    <w:rsid w:val="0056393C"/>
    <w:rsid w:val="005D47BD"/>
    <w:rsid w:val="005D62F7"/>
    <w:rsid w:val="005F277A"/>
    <w:rsid w:val="00620FEF"/>
    <w:rsid w:val="00644D6D"/>
    <w:rsid w:val="00656BFB"/>
    <w:rsid w:val="006A46A5"/>
    <w:rsid w:val="006A772B"/>
    <w:rsid w:val="006B62D7"/>
    <w:rsid w:val="006E152C"/>
    <w:rsid w:val="006E38DC"/>
    <w:rsid w:val="006F15B0"/>
    <w:rsid w:val="006F340E"/>
    <w:rsid w:val="00702972"/>
    <w:rsid w:val="00731686"/>
    <w:rsid w:val="00752893"/>
    <w:rsid w:val="007535A9"/>
    <w:rsid w:val="00782C58"/>
    <w:rsid w:val="0078639A"/>
    <w:rsid w:val="007C3F8C"/>
    <w:rsid w:val="007D0A34"/>
    <w:rsid w:val="007E306B"/>
    <w:rsid w:val="007F3032"/>
    <w:rsid w:val="0082331C"/>
    <w:rsid w:val="00824AFF"/>
    <w:rsid w:val="00847B22"/>
    <w:rsid w:val="0086694C"/>
    <w:rsid w:val="00876DB2"/>
    <w:rsid w:val="008B3085"/>
    <w:rsid w:val="008D0D39"/>
    <w:rsid w:val="008D79D8"/>
    <w:rsid w:val="008E1CA0"/>
    <w:rsid w:val="008F50A9"/>
    <w:rsid w:val="008F70BA"/>
    <w:rsid w:val="00931147"/>
    <w:rsid w:val="009334E9"/>
    <w:rsid w:val="00953418"/>
    <w:rsid w:val="009845BE"/>
    <w:rsid w:val="00985AA0"/>
    <w:rsid w:val="00996295"/>
    <w:rsid w:val="009B2D04"/>
    <w:rsid w:val="009B371A"/>
    <w:rsid w:val="009C2B48"/>
    <w:rsid w:val="009C4A52"/>
    <w:rsid w:val="009D23A6"/>
    <w:rsid w:val="009D7715"/>
    <w:rsid w:val="009E6D2B"/>
    <w:rsid w:val="00A14FB2"/>
    <w:rsid w:val="00A50D9E"/>
    <w:rsid w:val="00A85E56"/>
    <w:rsid w:val="00A91674"/>
    <w:rsid w:val="00AA29D4"/>
    <w:rsid w:val="00AA4958"/>
    <w:rsid w:val="00AC482B"/>
    <w:rsid w:val="00AE3CEB"/>
    <w:rsid w:val="00B04A36"/>
    <w:rsid w:val="00B37A62"/>
    <w:rsid w:val="00B63515"/>
    <w:rsid w:val="00B743CF"/>
    <w:rsid w:val="00B90E86"/>
    <w:rsid w:val="00BC7A19"/>
    <w:rsid w:val="00BD71A5"/>
    <w:rsid w:val="00BF4ED6"/>
    <w:rsid w:val="00C67540"/>
    <w:rsid w:val="00C70BA6"/>
    <w:rsid w:val="00C75CC6"/>
    <w:rsid w:val="00C912CB"/>
    <w:rsid w:val="00C91A33"/>
    <w:rsid w:val="00C9587A"/>
    <w:rsid w:val="00C96C1F"/>
    <w:rsid w:val="00CB22D4"/>
    <w:rsid w:val="00CB6A88"/>
    <w:rsid w:val="00CC36AE"/>
    <w:rsid w:val="00CC74EF"/>
    <w:rsid w:val="00CD0123"/>
    <w:rsid w:val="00CF066B"/>
    <w:rsid w:val="00D546D2"/>
    <w:rsid w:val="00D83A73"/>
    <w:rsid w:val="00D84176"/>
    <w:rsid w:val="00DB2FD6"/>
    <w:rsid w:val="00DD50D8"/>
    <w:rsid w:val="00DF06D2"/>
    <w:rsid w:val="00E07ABF"/>
    <w:rsid w:val="00E70BEC"/>
    <w:rsid w:val="00E77941"/>
    <w:rsid w:val="00E85345"/>
    <w:rsid w:val="00EA003E"/>
    <w:rsid w:val="00EB1C71"/>
    <w:rsid w:val="00EB39EF"/>
    <w:rsid w:val="00EC6A04"/>
    <w:rsid w:val="00ED4174"/>
    <w:rsid w:val="00EE6E67"/>
    <w:rsid w:val="00EE7D08"/>
    <w:rsid w:val="00F035B3"/>
    <w:rsid w:val="00F20716"/>
    <w:rsid w:val="00F4668E"/>
    <w:rsid w:val="00F520E3"/>
    <w:rsid w:val="00F72C0F"/>
    <w:rsid w:val="00F80519"/>
    <w:rsid w:val="00FC3978"/>
    <w:rsid w:val="00FE2D77"/>
    <w:rsid w:val="00FE42B6"/>
    <w:rsid w:val="00FF5B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52697D"/>
  <w15:chartTrackingRefBased/>
  <w15:docId w15:val="{76B44CE5-F33E-4721-8836-5F1E00C93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next w:val="BodyText"/>
    <w:qFormat/>
    <w:rsid w:val="002D7CC5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644D6D"/>
    <w:pPr>
      <w:keepNext/>
      <w:keepLines/>
      <w:numPr>
        <w:numId w:val="2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44D6D"/>
    <w:pPr>
      <w:keepNext/>
      <w:keepLines/>
      <w:numPr>
        <w:ilvl w:val="1"/>
        <w:numId w:val="2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44D6D"/>
    <w:pPr>
      <w:keepNext/>
      <w:keepLines/>
      <w:numPr>
        <w:ilvl w:val="2"/>
        <w:numId w:val="2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44D6D"/>
    <w:pPr>
      <w:keepNext/>
      <w:keepLines/>
      <w:numPr>
        <w:ilvl w:val="3"/>
        <w:numId w:val="2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44D6D"/>
    <w:pPr>
      <w:keepNext/>
      <w:keepLines/>
      <w:numPr>
        <w:ilvl w:val="4"/>
        <w:numId w:val="2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44D6D"/>
    <w:pPr>
      <w:keepNext/>
      <w:keepLines/>
      <w:numPr>
        <w:ilvl w:val="5"/>
        <w:numId w:val="2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44D6D"/>
    <w:pPr>
      <w:keepNext/>
      <w:keepLines/>
      <w:numPr>
        <w:ilvl w:val="6"/>
        <w:numId w:val="2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44D6D"/>
    <w:pPr>
      <w:keepNext/>
      <w:keepLines/>
      <w:numPr>
        <w:ilvl w:val="7"/>
        <w:numId w:val="2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44D6D"/>
    <w:pPr>
      <w:keepNext/>
      <w:keepLines/>
      <w:numPr>
        <w:ilvl w:val="8"/>
        <w:numId w:val="2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44D6D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NoSpacing">
    <w:name w:val="No Spacing"/>
    <w:link w:val="NoSpacingChar"/>
    <w:uiPriority w:val="1"/>
    <w:qFormat/>
    <w:rsid w:val="00644D6D"/>
    <w:pPr>
      <w:spacing w:after="0" w:line="240" w:lineRule="auto"/>
    </w:pPr>
  </w:style>
  <w:style w:type="character" w:customStyle="1" w:styleId="NoSpacingChar">
    <w:name w:val="No Spacing Char"/>
    <w:link w:val="NoSpacing"/>
    <w:uiPriority w:val="1"/>
    <w:rsid w:val="000F28DC"/>
  </w:style>
  <w:style w:type="paragraph" w:customStyle="1" w:styleId="Default">
    <w:name w:val="Default"/>
    <w:rsid w:val="000F28D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462624"/>
    <w:pPr>
      <w:ind w:left="720"/>
      <w:contextualSpacing/>
    </w:pPr>
  </w:style>
  <w:style w:type="table" w:styleId="TableGrid">
    <w:name w:val="Table Grid"/>
    <w:basedOn w:val="TableNormal"/>
    <w:uiPriority w:val="39"/>
    <w:rsid w:val="006E15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644D6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7F303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F303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44D6D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B63515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B63515"/>
    <w:pPr>
      <w:spacing w:after="100"/>
      <w:ind w:left="440"/>
    </w:pPr>
  </w:style>
  <w:style w:type="table" w:customStyle="1" w:styleId="TableGrid0">
    <w:name w:val="TableGrid"/>
    <w:rsid w:val="00A85E56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44D6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CC74EF"/>
  </w:style>
  <w:style w:type="character" w:customStyle="1" w:styleId="Heading3Char">
    <w:name w:val="Heading 3 Char"/>
    <w:basedOn w:val="DefaultParagraphFont"/>
    <w:link w:val="Heading3"/>
    <w:uiPriority w:val="9"/>
    <w:semiHidden/>
    <w:rsid w:val="00644D6D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44D6D"/>
    <w:rPr>
      <w:rFonts w:asciiTheme="majorHAnsi" w:eastAsiaTheme="majorEastAsia" w:hAnsiTheme="majorHAnsi" w:cstheme="majorBidi"/>
      <w:b/>
      <w:bCs/>
      <w:i/>
      <w:iCs/>
      <w:color w:val="000000" w:themeColor="text1"/>
      <w:sz w:val="24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EB39EF"/>
    <w:rPr>
      <w:color w:val="808080"/>
      <w:shd w:val="clear" w:color="auto" w:fill="E6E6E6"/>
    </w:rPr>
  </w:style>
  <w:style w:type="paragraph" w:styleId="Header">
    <w:name w:val="header"/>
    <w:basedOn w:val="Normal"/>
    <w:link w:val="HeaderChar"/>
    <w:uiPriority w:val="99"/>
    <w:unhideWhenUsed/>
    <w:rsid w:val="004915A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915A3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4915A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915A3"/>
    <w:rPr>
      <w:rFonts w:ascii="Times New Roman" w:eastAsia="Times New Roman" w:hAnsi="Times New Roman" w:cs="Times New Roman"/>
      <w:sz w:val="24"/>
      <w:szCs w:val="24"/>
    </w:rPr>
  </w:style>
  <w:style w:type="table" w:customStyle="1" w:styleId="TableGrid1">
    <w:name w:val="TableGrid1"/>
    <w:rsid w:val="00326438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odyText">
    <w:name w:val="Body Text"/>
    <w:basedOn w:val="Normal"/>
    <w:link w:val="BodyTextChar"/>
    <w:uiPriority w:val="1"/>
    <w:unhideWhenUsed/>
    <w:rsid w:val="00315194"/>
    <w:pPr>
      <w:widowControl w:val="0"/>
      <w:autoSpaceDE w:val="0"/>
      <w:autoSpaceDN w:val="0"/>
    </w:pPr>
    <w:rPr>
      <w:lang w:bidi="en-US"/>
    </w:rPr>
  </w:style>
  <w:style w:type="character" w:customStyle="1" w:styleId="BodyTextChar">
    <w:name w:val="Body Text Char"/>
    <w:basedOn w:val="DefaultParagraphFont"/>
    <w:link w:val="BodyText"/>
    <w:uiPriority w:val="1"/>
    <w:semiHidden/>
    <w:rsid w:val="00315194"/>
    <w:rPr>
      <w:rFonts w:ascii="Times New Roman" w:eastAsia="Times New Roman" w:hAnsi="Times New Roman" w:cs="Times New Roman"/>
      <w:sz w:val="24"/>
      <w:szCs w:val="24"/>
      <w:lang w:bidi="en-US"/>
    </w:rPr>
  </w:style>
  <w:style w:type="paragraph" w:customStyle="1" w:styleId="TableParagraph">
    <w:name w:val="Table Paragraph"/>
    <w:basedOn w:val="Normal"/>
    <w:uiPriority w:val="1"/>
    <w:rsid w:val="00315194"/>
    <w:pPr>
      <w:widowControl w:val="0"/>
      <w:autoSpaceDE w:val="0"/>
      <w:autoSpaceDN w:val="0"/>
      <w:ind w:left="107"/>
    </w:pPr>
    <w:rPr>
      <w:lang w:bidi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44D6D"/>
    <w:rPr>
      <w:rFonts w:asciiTheme="majorHAnsi" w:eastAsiaTheme="majorEastAsia" w:hAnsiTheme="majorHAnsi" w:cstheme="majorBidi"/>
      <w:color w:val="323E4F" w:themeColor="text2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44D6D"/>
    <w:rPr>
      <w:rFonts w:asciiTheme="majorHAnsi" w:eastAsiaTheme="majorEastAsia" w:hAnsiTheme="majorHAnsi" w:cstheme="majorBidi"/>
      <w:i/>
      <w:iCs/>
      <w:color w:val="323E4F" w:themeColor="text2" w:themeShade="B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44D6D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44D6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44D6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44D6D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44D6D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44D6D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644D6D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644D6D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644D6D"/>
    <w:rPr>
      <w:i/>
      <w:iCs/>
      <w:color w:val="auto"/>
    </w:rPr>
  </w:style>
  <w:style w:type="paragraph" w:styleId="Quote">
    <w:name w:val="Quote"/>
    <w:basedOn w:val="Normal"/>
    <w:next w:val="Normal"/>
    <w:link w:val="QuoteChar"/>
    <w:uiPriority w:val="29"/>
    <w:qFormat/>
    <w:rsid w:val="00644D6D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644D6D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44D6D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44D6D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644D6D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44D6D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644D6D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644D6D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644D6D"/>
    <w:rPr>
      <w:b w:val="0"/>
      <w:bCs w:val="0"/>
      <w:smallCaps/>
      <w:spacing w:val="5"/>
    </w:rPr>
  </w:style>
  <w:style w:type="paragraph" w:styleId="TOC4">
    <w:name w:val="toc 4"/>
    <w:basedOn w:val="Normal"/>
    <w:next w:val="Normal"/>
    <w:autoRedefine/>
    <w:uiPriority w:val="39"/>
    <w:unhideWhenUsed/>
    <w:rsid w:val="005D47BD"/>
    <w:pPr>
      <w:spacing w:after="100"/>
      <w:ind w:left="660"/>
    </w:pPr>
    <w:rPr>
      <w:rFonts w:asciiTheme="minorHAnsi" w:hAnsiTheme="minorHAnsi"/>
      <w:sz w:val="22"/>
    </w:rPr>
  </w:style>
  <w:style w:type="paragraph" w:styleId="TOC5">
    <w:name w:val="toc 5"/>
    <w:basedOn w:val="Normal"/>
    <w:next w:val="Normal"/>
    <w:autoRedefine/>
    <w:uiPriority w:val="39"/>
    <w:unhideWhenUsed/>
    <w:rsid w:val="005D47BD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5D47BD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5D47BD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5D47BD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5D47BD"/>
    <w:pPr>
      <w:spacing w:after="100"/>
      <w:ind w:left="1760"/>
    </w:pPr>
    <w:rPr>
      <w:rFonts w:asciiTheme="minorHAnsi" w:hAnsiTheme="minorHAnsi"/>
      <w:sz w:val="22"/>
    </w:rPr>
  </w:style>
  <w:style w:type="character" w:styleId="UnresolvedMention">
    <w:name w:val="Unresolved Mention"/>
    <w:basedOn w:val="DefaultParagraphFont"/>
    <w:uiPriority w:val="99"/>
    <w:semiHidden/>
    <w:unhideWhenUsed/>
    <w:rsid w:val="005D47BD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44557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27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5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19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9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4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0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6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footer" Target="footer2.xml"/><Relationship Id="rId19" Type="http://schemas.openxmlformats.org/officeDocument/2006/relationships/footer" Target="footer7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Ima17</b:Tag>
    <b:SourceType>InternetSite</b:SourceType>
    <b:Guid>{40E88D03-1EB4-4A13-A074-2AC80BE2203A}</b:Guid>
    <b:Title>ImageSplitter</b:Title>
    <b:Year>2017</b:Year>
    <b:ProductionCompany>Postcron</b:ProductionCompany>
    <b:Month>December</b:Month>
    <b:Day>12</b:Day>
    <b:YearAccessed>2019</b:YearAccessed>
    <b:MonthAccessed>March</b:MonthAccessed>
    <b:DayAccessed>23</b:DayAccessed>
    <b:URL>https://postcron.com/image-splitter/en/</b:URL>
    <b:RefOrder>1</b:RefOrder>
  </b:Source>
</b:Sources>
</file>

<file path=customXml/itemProps1.xml><?xml version="1.0" encoding="utf-8"?>
<ds:datastoreItem xmlns:ds="http://schemas.openxmlformats.org/officeDocument/2006/customXml" ds:itemID="{347F27F0-709B-416B-88FF-14C9B44FC8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59</Pages>
  <Words>7827</Words>
  <Characters>44617</Characters>
  <Application>Microsoft Office Word</Application>
  <DocSecurity>0</DocSecurity>
  <Lines>371</Lines>
  <Paragraphs>1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ror-404</dc:creator>
  <cp:keywords/>
  <dc:description/>
  <cp:lastModifiedBy>Error-404</cp:lastModifiedBy>
  <cp:revision>4</cp:revision>
  <dcterms:created xsi:type="dcterms:W3CDTF">2022-12-13T21:11:00Z</dcterms:created>
  <dcterms:modified xsi:type="dcterms:W3CDTF">2022-12-13T21:24:00Z</dcterms:modified>
</cp:coreProperties>
</file>